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3817" w:rsidRPr="00DD04B3" w:rsidRDefault="00DF3817" w:rsidP="00DF3817">
      <w:pPr>
        <w:spacing w:line="700" w:lineRule="exact"/>
        <w:ind w:leftChars="-177" w:left="305" w:hangingChars="152" w:hanging="730"/>
        <w:jc w:val="center"/>
        <w:rPr>
          <w:b/>
          <w:bCs/>
          <w:color w:val="000000"/>
          <w:sz w:val="48"/>
          <w:szCs w:val="48"/>
        </w:rPr>
      </w:pPr>
    </w:p>
    <w:p w:rsidR="00DF3817" w:rsidRPr="00DD04B3" w:rsidRDefault="00DF3817" w:rsidP="00DF3817">
      <w:pPr>
        <w:spacing w:line="700" w:lineRule="exact"/>
        <w:ind w:leftChars="-177" w:left="305" w:hangingChars="152" w:hanging="730"/>
        <w:jc w:val="center"/>
        <w:rPr>
          <w:b/>
          <w:bCs/>
          <w:color w:val="000000"/>
          <w:sz w:val="48"/>
          <w:szCs w:val="48"/>
        </w:rPr>
      </w:pPr>
    </w:p>
    <w:p w:rsidR="00DF3817" w:rsidRPr="00DD04B3" w:rsidRDefault="009F7F2A" w:rsidP="00DF3817">
      <w:pPr>
        <w:spacing w:line="700" w:lineRule="exact"/>
        <w:ind w:leftChars="-177" w:left="305" w:hangingChars="152" w:hanging="730"/>
        <w:jc w:val="center"/>
        <w:rPr>
          <w:b/>
          <w:bCs/>
          <w:color w:val="000000"/>
          <w:sz w:val="48"/>
          <w:szCs w:val="48"/>
        </w:rPr>
      </w:pPr>
      <w:r w:rsidRPr="00DD04B3">
        <w:rPr>
          <w:b/>
          <w:bCs/>
          <w:color w:val="000000"/>
          <w:sz w:val="48"/>
          <w:szCs w:val="48"/>
        </w:rPr>
        <w:t>10</w:t>
      </w:r>
      <w:r w:rsidR="004002BE" w:rsidRPr="00DD04B3">
        <w:rPr>
          <w:b/>
          <w:bCs/>
          <w:color w:val="000000"/>
          <w:sz w:val="48"/>
          <w:szCs w:val="48"/>
        </w:rPr>
        <w:t>7</w:t>
      </w:r>
      <w:r w:rsidR="002F6C77" w:rsidRPr="00DD04B3">
        <w:rPr>
          <w:b/>
          <w:bCs/>
          <w:color w:val="000000"/>
          <w:sz w:val="48"/>
          <w:szCs w:val="48"/>
        </w:rPr>
        <w:t>學</w:t>
      </w:r>
      <w:r w:rsidR="00DF3817" w:rsidRPr="00DD04B3">
        <w:rPr>
          <w:b/>
          <w:bCs/>
          <w:color w:val="000000"/>
          <w:sz w:val="48"/>
          <w:szCs w:val="48"/>
        </w:rPr>
        <w:t>年度長榮大學土地管理與開發學系</w:t>
      </w:r>
    </w:p>
    <w:p w:rsidR="00DF3817" w:rsidRPr="00DD04B3" w:rsidRDefault="00DF3817" w:rsidP="00DF3817">
      <w:pPr>
        <w:spacing w:line="700" w:lineRule="exact"/>
        <w:ind w:leftChars="-177" w:left="305" w:hangingChars="152" w:hanging="730"/>
        <w:jc w:val="center"/>
        <w:rPr>
          <w:b/>
          <w:bCs/>
          <w:color w:val="000000"/>
          <w:sz w:val="48"/>
          <w:szCs w:val="48"/>
        </w:rPr>
      </w:pPr>
      <w:r w:rsidRPr="00DD04B3">
        <w:rPr>
          <w:b/>
          <w:bCs/>
          <w:color w:val="000000"/>
          <w:sz w:val="48"/>
          <w:szCs w:val="48"/>
        </w:rPr>
        <w:t>研究生手冊</w:t>
      </w: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6B16E0" w:rsidRDefault="00DF3817" w:rsidP="00972194">
      <w:pPr>
        <w:spacing w:line="400" w:lineRule="exact"/>
        <w:ind w:leftChars="-177" w:left="1" w:hangingChars="152" w:hanging="426"/>
        <w:jc w:val="center"/>
        <w:rPr>
          <w:b/>
          <w:bCs/>
          <w:color w:val="000000"/>
          <w:sz w:val="28"/>
          <w:szCs w:val="28"/>
        </w:rPr>
      </w:pPr>
    </w:p>
    <w:p w:rsidR="00DF3817" w:rsidRPr="00DD04B3" w:rsidRDefault="00DF3817" w:rsidP="002F6C77">
      <w:pPr>
        <w:pStyle w:val="a"/>
        <w:numPr>
          <w:ilvl w:val="0"/>
          <w:numId w:val="0"/>
        </w:numPr>
        <w:ind w:left="960"/>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972194">
      <w:pPr>
        <w:spacing w:line="400" w:lineRule="exact"/>
        <w:ind w:leftChars="-177" w:left="1" w:hangingChars="152" w:hanging="426"/>
        <w:jc w:val="center"/>
        <w:rPr>
          <w:b/>
          <w:bCs/>
          <w:color w:val="000000"/>
          <w:sz w:val="28"/>
          <w:szCs w:val="28"/>
        </w:rPr>
      </w:pPr>
    </w:p>
    <w:p w:rsidR="00DF3817" w:rsidRPr="00DD04B3" w:rsidRDefault="00DF3817" w:rsidP="00DF3817">
      <w:pPr>
        <w:spacing w:line="700" w:lineRule="exact"/>
        <w:ind w:leftChars="-177" w:left="305" w:hangingChars="152" w:hanging="730"/>
        <w:jc w:val="center"/>
        <w:rPr>
          <w:b/>
          <w:bCs/>
          <w:color w:val="000000"/>
          <w:sz w:val="48"/>
          <w:szCs w:val="48"/>
        </w:rPr>
      </w:pPr>
      <w:r w:rsidRPr="00DD04B3">
        <w:rPr>
          <w:b/>
          <w:bCs/>
          <w:color w:val="000000"/>
          <w:sz w:val="48"/>
          <w:szCs w:val="48"/>
        </w:rPr>
        <w:t>中華民國</w:t>
      </w:r>
      <w:r w:rsidR="009B4459" w:rsidRPr="00DD04B3">
        <w:rPr>
          <w:b/>
          <w:bCs/>
          <w:color w:val="000000"/>
          <w:sz w:val="48"/>
          <w:szCs w:val="48"/>
        </w:rPr>
        <w:t>107</w:t>
      </w:r>
      <w:r w:rsidR="00985248" w:rsidRPr="00DD04B3">
        <w:rPr>
          <w:b/>
          <w:bCs/>
          <w:color w:val="000000"/>
          <w:sz w:val="48"/>
          <w:szCs w:val="48"/>
        </w:rPr>
        <w:t>年</w:t>
      </w:r>
      <w:r w:rsidR="006F32D2" w:rsidRPr="00DD04B3">
        <w:rPr>
          <w:b/>
          <w:bCs/>
          <w:color w:val="000000"/>
          <w:sz w:val="48"/>
          <w:szCs w:val="48"/>
        </w:rPr>
        <w:t>0</w:t>
      </w:r>
      <w:r w:rsidR="007B2F52">
        <w:rPr>
          <w:rFonts w:hint="eastAsia"/>
          <w:b/>
          <w:bCs/>
          <w:color w:val="000000"/>
          <w:sz w:val="48"/>
          <w:szCs w:val="48"/>
        </w:rPr>
        <w:t>8</w:t>
      </w:r>
      <w:r w:rsidR="00985248" w:rsidRPr="00DD04B3">
        <w:rPr>
          <w:b/>
          <w:bCs/>
          <w:color w:val="000000"/>
          <w:sz w:val="48"/>
          <w:szCs w:val="48"/>
        </w:rPr>
        <w:t>月</w:t>
      </w:r>
      <w:r w:rsidR="006B16E0">
        <w:rPr>
          <w:rFonts w:hint="eastAsia"/>
          <w:b/>
          <w:bCs/>
          <w:color w:val="000000"/>
          <w:sz w:val="48"/>
          <w:szCs w:val="48"/>
        </w:rPr>
        <w:t>18</w:t>
      </w:r>
      <w:r w:rsidRPr="00DD04B3">
        <w:rPr>
          <w:b/>
          <w:bCs/>
          <w:color w:val="000000"/>
          <w:sz w:val="48"/>
          <w:szCs w:val="48"/>
        </w:rPr>
        <w:t>日</w:t>
      </w:r>
    </w:p>
    <w:p w:rsidR="00BE39F4" w:rsidRPr="00DD04B3" w:rsidRDefault="00DF3817" w:rsidP="00972194">
      <w:pPr>
        <w:spacing w:line="400" w:lineRule="exact"/>
        <w:ind w:leftChars="-177" w:left="1" w:hangingChars="152" w:hanging="426"/>
        <w:jc w:val="center"/>
        <w:rPr>
          <w:b/>
          <w:bCs/>
          <w:color w:val="000000"/>
          <w:sz w:val="28"/>
          <w:szCs w:val="28"/>
        </w:rPr>
      </w:pPr>
      <w:r w:rsidRPr="00DD04B3">
        <w:rPr>
          <w:b/>
          <w:bCs/>
          <w:color w:val="000000"/>
          <w:sz w:val="28"/>
          <w:szCs w:val="28"/>
        </w:rPr>
        <w:br w:type="page"/>
      </w:r>
      <w:r w:rsidR="002E2FCF" w:rsidRPr="00DD04B3">
        <w:rPr>
          <w:b/>
          <w:bCs/>
          <w:color w:val="000000"/>
          <w:sz w:val="28"/>
          <w:szCs w:val="28"/>
        </w:rPr>
        <w:lastRenderedPageBreak/>
        <w:t>10</w:t>
      </w:r>
      <w:r w:rsidR="007B2F52">
        <w:rPr>
          <w:rFonts w:hint="eastAsia"/>
          <w:b/>
          <w:bCs/>
          <w:color w:val="000000"/>
          <w:sz w:val="28"/>
          <w:szCs w:val="28"/>
        </w:rPr>
        <w:t>7</w:t>
      </w:r>
      <w:bookmarkStart w:id="0" w:name="_GoBack"/>
      <w:bookmarkEnd w:id="0"/>
      <w:r w:rsidR="00BE39F4" w:rsidRPr="00DD04B3">
        <w:rPr>
          <w:b/>
          <w:bCs/>
          <w:color w:val="000000"/>
          <w:sz w:val="28"/>
          <w:szCs w:val="28"/>
        </w:rPr>
        <w:t>學年度</w:t>
      </w:r>
      <w:r w:rsidR="00617F18" w:rsidRPr="00DD04B3">
        <w:rPr>
          <w:b/>
          <w:bCs/>
          <w:color w:val="000000"/>
          <w:sz w:val="28"/>
          <w:szCs w:val="28"/>
        </w:rPr>
        <w:t>長榮大學土地管理與開發學系</w:t>
      </w:r>
    </w:p>
    <w:p w:rsidR="00617F18" w:rsidRPr="00DD04B3" w:rsidRDefault="00617F18" w:rsidP="00985248">
      <w:pPr>
        <w:spacing w:line="400" w:lineRule="exact"/>
        <w:ind w:leftChars="-177" w:left="1" w:hangingChars="152" w:hanging="426"/>
        <w:jc w:val="center"/>
        <w:rPr>
          <w:b/>
          <w:bCs/>
          <w:color w:val="000000"/>
          <w:sz w:val="28"/>
          <w:szCs w:val="28"/>
        </w:rPr>
      </w:pPr>
      <w:r w:rsidRPr="00DD04B3">
        <w:rPr>
          <w:b/>
          <w:bCs/>
          <w:color w:val="000000"/>
          <w:sz w:val="28"/>
          <w:szCs w:val="28"/>
        </w:rPr>
        <w:t>研究生手冊</w:t>
      </w:r>
    </w:p>
    <w:p w:rsidR="009C4435" w:rsidRPr="00DD04B3" w:rsidRDefault="009C4435" w:rsidP="00D64A3D">
      <w:pPr>
        <w:ind w:rightChars="517" w:right="1241"/>
        <w:jc w:val="center"/>
        <w:rPr>
          <w:b/>
          <w:bCs/>
          <w:color w:val="000000"/>
          <w:sz w:val="32"/>
          <w:szCs w:val="32"/>
        </w:rPr>
      </w:pPr>
    </w:p>
    <w:p w:rsidR="00617F18" w:rsidRPr="00DD04B3" w:rsidRDefault="00617F18" w:rsidP="007372B2">
      <w:pPr>
        <w:jc w:val="center"/>
        <w:rPr>
          <w:b/>
          <w:bCs/>
          <w:color w:val="000000"/>
          <w:sz w:val="32"/>
          <w:szCs w:val="32"/>
        </w:rPr>
      </w:pPr>
      <w:r w:rsidRPr="00DD04B3">
        <w:rPr>
          <w:b/>
          <w:bCs/>
          <w:color w:val="000000"/>
          <w:sz w:val="32"/>
          <w:szCs w:val="32"/>
        </w:rPr>
        <w:t>目　　錄</w:t>
      </w:r>
    </w:p>
    <w:p w:rsidR="00B73713" w:rsidRPr="00DD04B3" w:rsidRDefault="00B73713" w:rsidP="00857E93">
      <w:pPr>
        <w:pStyle w:val="10"/>
        <w:ind w:left="0"/>
        <w:rPr>
          <w:noProof/>
          <w:szCs w:val="22"/>
        </w:rPr>
      </w:pPr>
      <w:r w:rsidRPr="00DD04B3">
        <w:rPr>
          <w:rFonts w:eastAsia="標楷體"/>
          <w:noProof/>
        </w:rPr>
        <w:t>壹、長榮大學土地管理與開發學系簡介</w:t>
      </w:r>
      <w:r w:rsidRPr="00DD04B3">
        <w:rPr>
          <w:noProof/>
          <w:webHidden/>
        </w:rPr>
        <w:tab/>
      </w:r>
      <w:r w:rsidR="00DD6405" w:rsidRPr="00DD04B3">
        <w:rPr>
          <w:noProof/>
          <w:webHidden/>
        </w:rPr>
        <w:t>3</w:t>
      </w:r>
    </w:p>
    <w:p w:rsidR="00B73713" w:rsidRPr="00DD04B3" w:rsidRDefault="00B73713" w:rsidP="00857E93">
      <w:pPr>
        <w:pStyle w:val="10"/>
        <w:ind w:left="0"/>
        <w:rPr>
          <w:noProof/>
          <w:szCs w:val="22"/>
        </w:rPr>
      </w:pPr>
      <w:r w:rsidRPr="00DD04B3">
        <w:rPr>
          <w:rFonts w:eastAsia="標楷體"/>
          <w:noProof/>
        </w:rPr>
        <w:t>貳、長榮大學土地管理與開發學系碩士班研究生學則</w:t>
      </w:r>
      <w:r w:rsidRPr="00DD04B3">
        <w:rPr>
          <w:noProof/>
          <w:webHidden/>
        </w:rPr>
        <w:tab/>
      </w:r>
      <w:r w:rsidR="00DD6405" w:rsidRPr="00DD04B3">
        <w:rPr>
          <w:noProof/>
          <w:webHidden/>
        </w:rPr>
        <w:t>5</w:t>
      </w:r>
    </w:p>
    <w:p w:rsidR="00B73713" w:rsidRPr="00DD04B3" w:rsidRDefault="00B73713" w:rsidP="00857E93">
      <w:pPr>
        <w:pStyle w:val="10"/>
        <w:ind w:left="0"/>
        <w:rPr>
          <w:noProof/>
          <w:szCs w:val="22"/>
        </w:rPr>
      </w:pPr>
      <w:r w:rsidRPr="00DD04B3">
        <w:rPr>
          <w:rFonts w:eastAsia="標楷體"/>
          <w:noProof/>
        </w:rPr>
        <w:t>参、長榮大學土地管理與開發學系碩士班預備研究生學則</w:t>
      </w:r>
      <w:r w:rsidRPr="00DD04B3">
        <w:rPr>
          <w:noProof/>
          <w:webHidden/>
        </w:rPr>
        <w:tab/>
      </w:r>
      <w:r w:rsidR="00DD6405" w:rsidRPr="00DD04B3">
        <w:rPr>
          <w:noProof/>
          <w:webHidden/>
        </w:rPr>
        <w:t>8</w:t>
      </w:r>
    </w:p>
    <w:p w:rsidR="00B73713" w:rsidRPr="00DD04B3" w:rsidRDefault="00B73713" w:rsidP="00857E93">
      <w:pPr>
        <w:pStyle w:val="10"/>
        <w:ind w:left="0"/>
        <w:rPr>
          <w:noProof/>
          <w:szCs w:val="22"/>
        </w:rPr>
      </w:pPr>
      <w:r w:rsidRPr="00DD04B3">
        <w:rPr>
          <w:rFonts w:eastAsia="標楷體"/>
          <w:noProof/>
        </w:rPr>
        <w:t>肆、長榮大學土地管理與開發學系碩士在職專班研究生學則</w:t>
      </w:r>
      <w:r w:rsidRPr="00DD04B3">
        <w:rPr>
          <w:noProof/>
          <w:webHidden/>
        </w:rPr>
        <w:tab/>
      </w:r>
      <w:r w:rsidR="009B3ED5" w:rsidRPr="00DD04B3">
        <w:rPr>
          <w:noProof/>
          <w:webHidden/>
        </w:rPr>
        <w:t>11</w:t>
      </w:r>
    </w:p>
    <w:p w:rsidR="00B73713" w:rsidRPr="00DD04B3" w:rsidRDefault="00B73713" w:rsidP="00857E93">
      <w:pPr>
        <w:pStyle w:val="10"/>
        <w:ind w:left="0"/>
        <w:rPr>
          <w:noProof/>
          <w:szCs w:val="22"/>
        </w:rPr>
      </w:pPr>
      <w:r w:rsidRPr="00DD04B3">
        <w:rPr>
          <w:rFonts w:eastAsia="標楷體"/>
          <w:noProof/>
        </w:rPr>
        <w:t>伍、土地管理與開發學系碩士班、預研生課程配當表</w:t>
      </w:r>
      <w:r w:rsidRPr="00DD04B3">
        <w:rPr>
          <w:noProof/>
          <w:webHidden/>
        </w:rPr>
        <w:tab/>
      </w:r>
      <w:r w:rsidR="00DD6405" w:rsidRPr="00DD04B3">
        <w:rPr>
          <w:noProof/>
          <w:webHidden/>
        </w:rPr>
        <w:t>1</w:t>
      </w:r>
      <w:r w:rsidR="009B4459" w:rsidRPr="00DD04B3">
        <w:rPr>
          <w:noProof/>
          <w:webHidden/>
        </w:rPr>
        <w:t>3</w:t>
      </w:r>
    </w:p>
    <w:p w:rsidR="00B73713" w:rsidRPr="00DD04B3" w:rsidRDefault="00B73713" w:rsidP="00857E93">
      <w:pPr>
        <w:pStyle w:val="10"/>
        <w:ind w:left="0"/>
        <w:rPr>
          <w:noProof/>
          <w:szCs w:val="22"/>
        </w:rPr>
      </w:pPr>
      <w:r w:rsidRPr="00DD04B3">
        <w:rPr>
          <w:rFonts w:eastAsia="標楷體"/>
          <w:noProof/>
        </w:rPr>
        <w:t>陸、土地管理與開發學系碩士在職專班課程配當表</w:t>
      </w:r>
      <w:r w:rsidRPr="00DD04B3">
        <w:rPr>
          <w:noProof/>
          <w:webHidden/>
        </w:rPr>
        <w:tab/>
      </w:r>
      <w:r w:rsidR="00DD6405" w:rsidRPr="00DD04B3">
        <w:rPr>
          <w:noProof/>
          <w:webHidden/>
        </w:rPr>
        <w:t>1</w:t>
      </w:r>
      <w:r w:rsidR="009B4459" w:rsidRPr="00DD04B3">
        <w:rPr>
          <w:noProof/>
          <w:webHidden/>
        </w:rPr>
        <w:t>5</w:t>
      </w:r>
    </w:p>
    <w:p w:rsidR="00B73713" w:rsidRPr="00DD04B3" w:rsidRDefault="00B73713" w:rsidP="00857E93">
      <w:pPr>
        <w:pStyle w:val="10"/>
        <w:ind w:left="0"/>
        <w:rPr>
          <w:noProof/>
          <w:szCs w:val="22"/>
        </w:rPr>
      </w:pPr>
      <w:r w:rsidRPr="00DD04B3">
        <w:rPr>
          <w:rFonts w:eastAsia="標楷體"/>
          <w:noProof/>
        </w:rPr>
        <w:t>柒、長榮大學土地管理與開發學系發放教育部補助研究生獎助學金實施規定</w:t>
      </w:r>
      <w:r w:rsidRPr="00DD04B3">
        <w:rPr>
          <w:noProof/>
          <w:webHidden/>
        </w:rPr>
        <w:tab/>
      </w:r>
      <w:r w:rsidR="00DD6405" w:rsidRPr="00DD04B3">
        <w:rPr>
          <w:noProof/>
          <w:webHidden/>
        </w:rPr>
        <w:t>1</w:t>
      </w:r>
      <w:r w:rsidR="009B4459" w:rsidRPr="00DD04B3">
        <w:rPr>
          <w:noProof/>
          <w:webHidden/>
        </w:rPr>
        <w:t>7</w:t>
      </w:r>
    </w:p>
    <w:p w:rsidR="00B73713" w:rsidRPr="00DD04B3" w:rsidRDefault="00E136E9" w:rsidP="00857E93">
      <w:pPr>
        <w:pStyle w:val="10"/>
        <w:ind w:left="0"/>
        <w:rPr>
          <w:noProof/>
          <w:color w:val="000000" w:themeColor="text1"/>
          <w:szCs w:val="22"/>
        </w:rPr>
      </w:pPr>
      <w:hyperlink w:anchor="_Toc396723851" w:history="1">
        <w:r w:rsidR="00B73713" w:rsidRPr="00DD04B3">
          <w:rPr>
            <w:rStyle w:val="ac"/>
            <w:rFonts w:eastAsia="標楷體"/>
            <w:noProof/>
            <w:color w:val="000000" w:themeColor="text1"/>
            <w:u w:val="none"/>
          </w:rPr>
          <w:t>捌、長榮大學學則</w:t>
        </w:r>
        <w:r w:rsidR="00B73713" w:rsidRPr="00DD04B3">
          <w:rPr>
            <w:noProof/>
            <w:webHidden/>
            <w:color w:val="000000" w:themeColor="text1"/>
          </w:rPr>
          <w:tab/>
        </w:r>
      </w:hyperlink>
      <w:r w:rsidR="00DD6405" w:rsidRPr="00DD04B3">
        <w:rPr>
          <w:noProof/>
          <w:color w:val="000000" w:themeColor="text1"/>
        </w:rPr>
        <w:t>1</w:t>
      </w:r>
      <w:r w:rsidR="009B4459" w:rsidRPr="00DD04B3">
        <w:rPr>
          <w:noProof/>
          <w:color w:val="000000" w:themeColor="text1"/>
        </w:rPr>
        <w:t>8</w:t>
      </w:r>
    </w:p>
    <w:p w:rsidR="00B73713" w:rsidRPr="00DD04B3" w:rsidRDefault="00E136E9" w:rsidP="00857E93">
      <w:pPr>
        <w:pStyle w:val="10"/>
        <w:ind w:left="0"/>
        <w:rPr>
          <w:noProof/>
          <w:color w:val="000000" w:themeColor="text1"/>
          <w:szCs w:val="22"/>
        </w:rPr>
      </w:pPr>
      <w:hyperlink w:anchor="_Toc396723852" w:history="1">
        <w:r w:rsidR="00B73713" w:rsidRPr="00DD04B3">
          <w:rPr>
            <w:rStyle w:val="ac"/>
            <w:rFonts w:eastAsia="標楷體"/>
            <w:noProof/>
            <w:color w:val="000000" w:themeColor="text1"/>
            <w:u w:val="none"/>
          </w:rPr>
          <w:t>玖、長榮大學學生學術研究獎助辦法</w:t>
        </w:r>
        <w:r w:rsidR="00B73713" w:rsidRPr="00DD04B3">
          <w:rPr>
            <w:noProof/>
            <w:webHidden/>
            <w:color w:val="000000" w:themeColor="text1"/>
          </w:rPr>
          <w:tab/>
        </w:r>
        <w:r w:rsidR="00404A80" w:rsidRPr="00DD04B3">
          <w:rPr>
            <w:noProof/>
            <w:webHidden/>
            <w:color w:val="000000" w:themeColor="text1"/>
          </w:rPr>
          <w:fldChar w:fldCharType="begin"/>
        </w:r>
        <w:r w:rsidR="00B73713" w:rsidRPr="00DD04B3">
          <w:rPr>
            <w:noProof/>
            <w:webHidden/>
            <w:color w:val="000000" w:themeColor="text1"/>
          </w:rPr>
          <w:instrText xml:space="preserve"> PAGEREF _Toc396723852 \h </w:instrText>
        </w:r>
        <w:r w:rsidR="00404A80" w:rsidRPr="00DD04B3">
          <w:rPr>
            <w:noProof/>
            <w:webHidden/>
            <w:color w:val="000000" w:themeColor="text1"/>
          </w:rPr>
        </w:r>
        <w:r w:rsidR="00404A80" w:rsidRPr="00DD04B3">
          <w:rPr>
            <w:noProof/>
            <w:webHidden/>
            <w:color w:val="000000" w:themeColor="text1"/>
          </w:rPr>
          <w:fldChar w:fldCharType="separate"/>
        </w:r>
        <w:r w:rsidR="00DD6405" w:rsidRPr="00DD04B3">
          <w:rPr>
            <w:noProof/>
            <w:webHidden/>
            <w:color w:val="000000" w:themeColor="text1"/>
          </w:rPr>
          <w:t>2</w:t>
        </w:r>
        <w:r w:rsidR="00404A80" w:rsidRPr="00DD04B3">
          <w:rPr>
            <w:noProof/>
            <w:webHidden/>
            <w:color w:val="000000" w:themeColor="text1"/>
          </w:rPr>
          <w:fldChar w:fldCharType="end"/>
        </w:r>
      </w:hyperlink>
      <w:r w:rsidR="009B4459" w:rsidRPr="00DD04B3">
        <w:rPr>
          <w:noProof/>
          <w:color w:val="000000" w:themeColor="text1"/>
        </w:rPr>
        <w:t>7</w:t>
      </w:r>
    </w:p>
    <w:p w:rsidR="00B73713" w:rsidRPr="00DD04B3" w:rsidRDefault="00E136E9" w:rsidP="00857E93">
      <w:pPr>
        <w:pStyle w:val="10"/>
        <w:ind w:left="0"/>
        <w:rPr>
          <w:noProof/>
          <w:color w:val="000000" w:themeColor="text1"/>
          <w:szCs w:val="22"/>
        </w:rPr>
      </w:pPr>
      <w:hyperlink w:anchor="_Toc396723853" w:history="1">
        <w:r w:rsidR="00B73713" w:rsidRPr="00DD04B3">
          <w:rPr>
            <w:rStyle w:val="ac"/>
            <w:rFonts w:eastAsia="標楷體"/>
            <w:noProof/>
            <w:color w:val="000000" w:themeColor="text1"/>
            <w:u w:val="none"/>
          </w:rPr>
          <w:t>拾、長榮大學學生期刊論文獎助申請表</w:t>
        </w:r>
        <w:r w:rsidR="00B73713" w:rsidRPr="00DD04B3">
          <w:rPr>
            <w:noProof/>
            <w:webHidden/>
            <w:color w:val="000000" w:themeColor="text1"/>
          </w:rPr>
          <w:tab/>
        </w:r>
      </w:hyperlink>
      <w:r w:rsidR="009B4459" w:rsidRPr="00DD04B3">
        <w:rPr>
          <w:noProof/>
          <w:color w:val="000000" w:themeColor="text1"/>
        </w:rPr>
        <w:t>29</w:t>
      </w:r>
    </w:p>
    <w:p w:rsidR="00B73713" w:rsidRPr="00DD04B3" w:rsidRDefault="00E136E9" w:rsidP="00857E93">
      <w:pPr>
        <w:pStyle w:val="10"/>
        <w:ind w:left="0"/>
        <w:rPr>
          <w:noProof/>
          <w:color w:val="000000" w:themeColor="text1"/>
          <w:szCs w:val="22"/>
        </w:rPr>
      </w:pPr>
      <w:hyperlink w:anchor="_Toc396723854" w:history="1">
        <w:r w:rsidR="00B73713" w:rsidRPr="00DD04B3">
          <w:rPr>
            <w:rStyle w:val="ac"/>
            <w:rFonts w:eastAsia="標楷體"/>
            <w:noProof/>
            <w:color w:val="000000" w:themeColor="text1"/>
            <w:u w:val="none"/>
          </w:rPr>
          <w:t>拾壹、長榮大學研究生學位考試辦法</w:t>
        </w:r>
        <w:r w:rsidR="00B73713" w:rsidRPr="00DD04B3">
          <w:rPr>
            <w:noProof/>
            <w:webHidden/>
            <w:color w:val="000000" w:themeColor="text1"/>
          </w:rPr>
          <w:tab/>
        </w:r>
        <w:r w:rsidR="00404A80" w:rsidRPr="00DD04B3">
          <w:rPr>
            <w:noProof/>
            <w:webHidden/>
            <w:color w:val="000000" w:themeColor="text1"/>
          </w:rPr>
          <w:fldChar w:fldCharType="begin"/>
        </w:r>
        <w:r w:rsidR="00B73713" w:rsidRPr="00DD04B3">
          <w:rPr>
            <w:noProof/>
            <w:webHidden/>
            <w:color w:val="000000" w:themeColor="text1"/>
          </w:rPr>
          <w:instrText xml:space="preserve"> PAGEREF _Toc396723854 \h </w:instrText>
        </w:r>
        <w:r w:rsidR="00404A80" w:rsidRPr="00DD04B3">
          <w:rPr>
            <w:noProof/>
            <w:webHidden/>
            <w:color w:val="000000" w:themeColor="text1"/>
          </w:rPr>
        </w:r>
        <w:r w:rsidR="00404A80" w:rsidRPr="00DD04B3">
          <w:rPr>
            <w:noProof/>
            <w:webHidden/>
            <w:color w:val="000000" w:themeColor="text1"/>
          </w:rPr>
          <w:fldChar w:fldCharType="separate"/>
        </w:r>
        <w:r w:rsidR="00DD6405" w:rsidRPr="00DD04B3">
          <w:rPr>
            <w:noProof/>
            <w:webHidden/>
            <w:color w:val="000000" w:themeColor="text1"/>
          </w:rPr>
          <w:t>3</w:t>
        </w:r>
        <w:r w:rsidR="00404A80" w:rsidRPr="00DD04B3">
          <w:rPr>
            <w:noProof/>
            <w:webHidden/>
            <w:color w:val="000000" w:themeColor="text1"/>
          </w:rPr>
          <w:fldChar w:fldCharType="end"/>
        </w:r>
      </w:hyperlink>
      <w:r w:rsidR="009B4459" w:rsidRPr="00DD04B3">
        <w:rPr>
          <w:noProof/>
          <w:color w:val="000000" w:themeColor="text1"/>
        </w:rPr>
        <w:t>0</w:t>
      </w:r>
    </w:p>
    <w:p w:rsidR="00B73713" w:rsidRPr="00DD04B3" w:rsidRDefault="00E136E9" w:rsidP="00857E93">
      <w:pPr>
        <w:pStyle w:val="10"/>
        <w:ind w:left="0"/>
        <w:rPr>
          <w:noProof/>
          <w:color w:val="000000" w:themeColor="text1"/>
          <w:szCs w:val="22"/>
        </w:rPr>
      </w:pPr>
      <w:hyperlink w:anchor="_Toc396723855" w:history="1">
        <w:r w:rsidR="00B73713" w:rsidRPr="00DD04B3">
          <w:rPr>
            <w:rStyle w:val="ac"/>
            <w:rFonts w:eastAsia="標楷體"/>
            <w:noProof/>
            <w:color w:val="000000" w:themeColor="text1"/>
            <w:u w:val="none"/>
          </w:rPr>
          <w:t>拾貳、長榮大學研究生與論文指導教授互動準則</w:t>
        </w:r>
        <w:r w:rsidR="00B73713" w:rsidRPr="00DD04B3">
          <w:rPr>
            <w:noProof/>
            <w:webHidden/>
            <w:color w:val="000000" w:themeColor="text1"/>
          </w:rPr>
          <w:tab/>
        </w:r>
        <w:r w:rsidR="00562E4F" w:rsidRPr="00DD04B3">
          <w:rPr>
            <w:noProof/>
            <w:webHidden/>
            <w:color w:val="000000" w:themeColor="text1"/>
          </w:rPr>
          <w:t>3</w:t>
        </w:r>
      </w:hyperlink>
      <w:r w:rsidR="009B4459" w:rsidRPr="00DD04B3">
        <w:rPr>
          <w:noProof/>
          <w:color w:val="000000" w:themeColor="text1"/>
        </w:rPr>
        <w:t>4</w:t>
      </w:r>
    </w:p>
    <w:p w:rsidR="00B73713" w:rsidRPr="00DD04B3" w:rsidRDefault="00E136E9" w:rsidP="00857E93">
      <w:pPr>
        <w:pStyle w:val="10"/>
        <w:ind w:left="0"/>
        <w:rPr>
          <w:noProof/>
          <w:color w:val="000000" w:themeColor="text1"/>
          <w:szCs w:val="22"/>
        </w:rPr>
      </w:pPr>
      <w:hyperlink w:anchor="_Toc396723856" w:history="1">
        <w:r w:rsidR="00B73713" w:rsidRPr="00DD04B3">
          <w:rPr>
            <w:rStyle w:val="ac"/>
            <w:rFonts w:eastAsia="標楷體"/>
            <w:noProof/>
            <w:color w:val="000000" w:themeColor="text1"/>
            <w:u w:val="none"/>
          </w:rPr>
          <w:t>拾叁、長榮大學學生畢業資格審核作業要點</w:t>
        </w:r>
        <w:r w:rsidR="00B73713" w:rsidRPr="00DD04B3">
          <w:rPr>
            <w:noProof/>
            <w:webHidden/>
            <w:color w:val="000000" w:themeColor="text1"/>
          </w:rPr>
          <w:tab/>
        </w:r>
        <w:r w:rsidR="00562E4F" w:rsidRPr="00DD04B3">
          <w:rPr>
            <w:noProof/>
            <w:webHidden/>
            <w:color w:val="000000" w:themeColor="text1"/>
          </w:rPr>
          <w:t>3</w:t>
        </w:r>
      </w:hyperlink>
      <w:r w:rsidR="009B4459" w:rsidRPr="00DD04B3">
        <w:rPr>
          <w:noProof/>
          <w:color w:val="000000" w:themeColor="text1"/>
        </w:rPr>
        <w:t>6</w:t>
      </w:r>
    </w:p>
    <w:p w:rsidR="00B73713" w:rsidRPr="00DD04B3" w:rsidRDefault="00E136E9" w:rsidP="00857E93">
      <w:pPr>
        <w:pStyle w:val="10"/>
        <w:ind w:left="0"/>
        <w:rPr>
          <w:noProof/>
          <w:color w:val="000000" w:themeColor="text1"/>
          <w:szCs w:val="22"/>
        </w:rPr>
      </w:pPr>
      <w:hyperlink w:anchor="_Toc396723857" w:history="1">
        <w:r w:rsidR="00B73713" w:rsidRPr="00DD04B3">
          <w:rPr>
            <w:rStyle w:val="ac"/>
            <w:rFonts w:eastAsia="標楷體"/>
            <w:noProof/>
            <w:color w:val="000000" w:themeColor="text1"/>
            <w:u w:val="none"/>
          </w:rPr>
          <w:t>附件一</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長榮大學土地管理與開發學系研究生重要階段流程圖</w:t>
        </w:r>
        <w:r w:rsidR="00B73713" w:rsidRPr="00DD04B3">
          <w:rPr>
            <w:noProof/>
            <w:webHidden/>
            <w:color w:val="000000" w:themeColor="text1"/>
          </w:rPr>
          <w:tab/>
        </w:r>
        <w:r w:rsidR="00562E4F" w:rsidRPr="00DD04B3">
          <w:rPr>
            <w:noProof/>
            <w:webHidden/>
            <w:color w:val="000000" w:themeColor="text1"/>
          </w:rPr>
          <w:t>4</w:t>
        </w:r>
      </w:hyperlink>
      <w:r w:rsidR="006C44D9" w:rsidRPr="00DD04B3">
        <w:rPr>
          <w:noProof/>
          <w:color w:val="000000" w:themeColor="text1"/>
        </w:rPr>
        <w:t>1</w:t>
      </w:r>
    </w:p>
    <w:p w:rsidR="00B73713" w:rsidRPr="00DD04B3" w:rsidRDefault="00E136E9" w:rsidP="00857E93">
      <w:pPr>
        <w:pStyle w:val="10"/>
        <w:ind w:left="0"/>
        <w:rPr>
          <w:noProof/>
          <w:color w:val="000000" w:themeColor="text1"/>
          <w:szCs w:val="22"/>
        </w:rPr>
      </w:pPr>
      <w:hyperlink w:anchor="_Toc396723858" w:history="1">
        <w:r w:rsidR="00B73713" w:rsidRPr="00DD04B3">
          <w:rPr>
            <w:rStyle w:val="ac"/>
            <w:rFonts w:eastAsia="標楷體"/>
            <w:noProof/>
            <w:color w:val="000000" w:themeColor="text1"/>
            <w:u w:val="none"/>
          </w:rPr>
          <w:t>附件二</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論文撰寫格式</w:t>
        </w:r>
        <w:r w:rsidR="00B73713" w:rsidRPr="00DD04B3">
          <w:rPr>
            <w:noProof/>
            <w:webHidden/>
            <w:color w:val="000000" w:themeColor="text1"/>
          </w:rPr>
          <w:tab/>
        </w:r>
        <w:r w:rsidR="00562E4F" w:rsidRPr="00DD04B3">
          <w:rPr>
            <w:noProof/>
            <w:webHidden/>
            <w:color w:val="000000" w:themeColor="text1"/>
          </w:rPr>
          <w:t>4</w:t>
        </w:r>
      </w:hyperlink>
      <w:r w:rsidR="006C44D9" w:rsidRPr="00DD04B3">
        <w:rPr>
          <w:noProof/>
          <w:color w:val="000000" w:themeColor="text1"/>
        </w:rPr>
        <w:t>4</w:t>
      </w:r>
    </w:p>
    <w:p w:rsidR="00B73713" w:rsidRPr="00DD04B3" w:rsidRDefault="00E136E9" w:rsidP="00857E93">
      <w:pPr>
        <w:pStyle w:val="10"/>
        <w:ind w:left="0"/>
        <w:rPr>
          <w:noProof/>
          <w:color w:val="000000" w:themeColor="text1"/>
          <w:szCs w:val="22"/>
        </w:rPr>
      </w:pPr>
      <w:hyperlink w:anchor="_Toc396723859" w:history="1">
        <w:r w:rsidR="00B73713" w:rsidRPr="00DD04B3">
          <w:rPr>
            <w:rStyle w:val="ac"/>
            <w:rFonts w:eastAsia="標楷體"/>
            <w:noProof/>
            <w:color w:val="000000" w:themeColor="text1"/>
            <w:u w:val="none"/>
          </w:rPr>
          <w:t>附件三</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全國博碩士論文線上建檔流程圖</w:t>
        </w:r>
        <w:r w:rsidR="00B73713" w:rsidRPr="00DD04B3">
          <w:rPr>
            <w:rStyle w:val="ac"/>
            <w:rFonts w:eastAsia="標楷體"/>
            <w:noProof/>
            <w:color w:val="000000" w:themeColor="text1"/>
            <w:u w:val="none"/>
          </w:rPr>
          <w:t>(</w:t>
        </w:r>
        <w:r w:rsidR="00B73713" w:rsidRPr="00DD04B3">
          <w:rPr>
            <w:rStyle w:val="ac"/>
            <w:rFonts w:eastAsia="標楷體"/>
            <w:noProof/>
            <w:color w:val="000000" w:themeColor="text1"/>
            <w:u w:val="none"/>
          </w:rPr>
          <w:t>參考版</w:t>
        </w:r>
        <w:r w:rsidR="00B73713" w:rsidRPr="00DD04B3">
          <w:rPr>
            <w:rStyle w:val="ac"/>
            <w:rFonts w:eastAsia="標楷體"/>
            <w:noProof/>
            <w:color w:val="000000" w:themeColor="text1"/>
            <w:u w:val="none"/>
          </w:rPr>
          <w:t>)</w:t>
        </w:r>
        <w:r w:rsidR="00B73713" w:rsidRPr="00DD04B3">
          <w:rPr>
            <w:noProof/>
            <w:webHidden/>
            <w:color w:val="000000" w:themeColor="text1"/>
          </w:rPr>
          <w:tab/>
        </w:r>
      </w:hyperlink>
      <w:r w:rsidR="006C44D9" w:rsidRPr="00DD04B3">
        <w:rPr>
          <w:noProof/>
          <w:color w:val="000000" w:themeColor="text1"/>
        </w:rPr>
        <w:t>50</w:t>
      </w:r>
    </w:p>
    <w:p w:rsidR="00B73713" w:rsidRPr="00DD04B3" w:rsidRDefault="00E136E9" w:rsidP="00857E93">
      <w:pPr>
        <w:pStyle w:val="10"/>
        <w:ind w:left="0"/>
        <w:rPr>
          <w:noProof/>
          <w:color w:val="000000" w:themeColor="text1"/>
          <w:szCs w:val="22"/>
        </w:rPr>
      </w:pPr>
      <w:hyperlink w:anchor="_Toc396723860" w:history="1">
        <w:r w:rsidR="00B73713" w:rsidRPr="00DD04B3">
          <w:rPr>
            <w:rStyle w:val="ac"/>
            <w:rFonts w:eastAsia="標楷體"/>
            <w:noProof/>
            <w:color w:val="000000" w:themeColor="text1"/>
            <w:u w:val="none"/>
          </w:rPr>
          <w:t>附件四</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長榮大學碩士論文指導同意書</w:t>
        </w:r>
        <w:r w:rsidR="00B73713" w:rsidRPr="00DD04B3">
          <w:rPr>
            <w:rStyle w:val="ac"/>
            <w:rFonts w:eastAsia="標楷體"/>
            <w:noProof/>
            <w:color w:val="000000" w:themeColor="text1"/>
            <w:u w:val="none"/>
          </w:rPr>
          <w:t>(</w:t>
        </w:r>
        <w:r w:rsidR="00B73713" w:rsidRPr="00DD04B3">
          <w:rPr>
            <w:rStyle w:val="ac"/>
            <w:rFonts w:eastAsia="標楷體"/>
            <w:noProof/>
            <w:color w:val="000000" w:themeColor="text1"/>
            <w:u w:val="none"/>
          </w:rPr>
          <w:t>論文指導教授名單</w:t>
        </w:r>
        <w:r w:rsidR="00B73713" w:rsidRPr="00DD04B3">
          <w:rPr>
            <w:rStyle w:val="ac"/>
            <w:rFonts w:eastAsia="標楷體"/>
            <w:noProof/>
            <w:color w:val="000000" w:themeColor="text1"/>
            <w:u w:val="none"/>
          </w:rPr>
          <w:t>)</w:t>
        </w:r>
        <w:r w:rsidR="00B73713" w:rsidRPr="00DD04B3">
          <w:rPr>
            <w:noProof/>
            <w:webHidden/>
            <w:color w:val="000000" w:themeColor="text1"/>
          </w:rPr>
          <w:tab/>
        </w:r>
        <w:r w:rsidR="00562E4F" w:rsidRPr="00DD04B3">
          <w:rPr>
            <w:noProof/>
            <w:webHidden/>
            <w:color w:val="000000" w:themeColor="text1"/>
          </w:rPr>
          <w:t>5</w:t>
        </w:r>
      </w:hyperlink>
      <w:r w:rsidR="006C44D9" w:rsidRPr="00DD04B3">
        <w:rPr>
          <w:noProof/>
          <w:color w:val="000000" w:themeColor="text1"/>
        </w:rPr>
        <w:t>1</w:t>
      </w:r>
    </w:p>
    <w:p w:rsidR="00B73713" w:rsidRPr="00DD04B3" w:rsidRDefault="00E136E9" w:rsidP="00857E93">
      <w:pPr>
        <w:pStyle w:val="10"/>
        <w:ind w:left="0"/>
        <w:rPr>
          <w:noProof/>
          <w:color w:val="000000" w:themeColor="text1"/>
          <w:szCs w:val="22"/>
        </w:rPr>
      </w:pPr>
      <w:hyperlink w:anchor="_Toc396723861" w:history="1">
        <w:r w:rsidR="00B73713" w:rsidRPr="00DD04B3">
          <w:rPr>
            <w:rStyle w:val="ac"/>
            <w:rFonts w:eastAsia="標楷體"/>
            <w:noProof/>
            <w:color w:val="000000" w:themeColor="text1"/>
            <w:u w:val="none"/>
          </w:rPr>
          <w:t>附件五</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碩士班、預研生學位計畫書格式</w:t>
        </w:r>
        <w:r w:rsidR="00B73713" w:rsidRPr="00DD04B3">
          <w:rPr>
            <w:noProof/>
            <w:webHidden/>
            <w:color w:val="000000" w:themeColor="text1"/>
          </w:rPr>
          <w:tab/>
        </w:r>
        <w:r w:rsidR="00562E4F" w:rsidRPr="00DD04B3">
          <w:rPr>
            <w:noProof/>
            <w:webHidden/>
            <w:color w:val="000000" w:themeColor="text1"/>
          </w:rPr>
          <w:t>5</w:t>
        </w:r>
      </w:hyperlink>
      <w:r w:rsidR="006C44D9" w:rsidRPr="00DD04B3">
        <w:rPr>
          <w:noProof/>
          <w:color w:val="000000" w:themeColor="text1"/>
        </w:rPr>
        <w:t>2</w:t>
      </w:r>
    </w:p>
    <w:p w:rsidR="00B73713" w:rsidRPr="00DD04B3" w:rsidRDefault="00E136E9" w:rsidP="00857E93">
      <w:pPr>
        <w:pStyle w:val="10"/>
        <w:ind w:left="0"/>
        <w:rPr>
          <w:noProof/>
          <w:color w:val="000000" w:themeColor="text1"/>
          <w:szCs w:val="22"/>
        </w:rPr>
      </w:pPr>
      <w:hyperlink w:anchor="_Toc396723862" w:history="1">
        <w:r w:rsidR="00B73713" w:rsidRPr="00DD04B3">
          <w:rPr>
            <w:rStyle w:val="ac"/>
            <w:rFonts w:eastAsia="標楷體"/>
            <w:noProof/>
            <w:color w:val="000000" w:themeColor="text1"/>
            <w:u w:val="none"/>
          </w:rPr>
          <w:t>附件六</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碩士在職專班學位計畫書格式</w:t>
        </w:r>
        <w:r w:rsidR="00B73713" w:rsidRPr="00DD04B3">
          <w:rPr>
            <w:noProof/>
            <w:webHidden/>
            <w:color w:val="000000" w:themeColor="text1"/>
          </w:rPr>
          <w:tab/>
        </w:r>
        <w:r w:rsidR="00562E4F" w:rsidRPr="00DD04B3">
          <w:rPr>
            <w:noProof/>
            <w:webHidden/>
            <w:color w:val="000000" w:themeColor="text1"/>
          </w:rPr>
          <w:t>5</w:t>
        </w:r>
      </w:hyperlink>
      <w:r w:rsidR="006C44D9" w:rsidRPr="00DD04B3">
        <w:rPr>
          <w:noProof/>
          <w:color w:val="000000" w:themeColor="text1"/>
        </w:rPr>
        <w:t>3</w:t>
      </w:r>
    </w:p>
    <w:p w:rsidR="00B73713" w:rsidRPr="00DD04B3" w:rsidRDefault="00E136E9" w:rsidP="00857E93">
      <w:pPr>
        <w:pStyle w:val="10"/>
        <w:ind w:left="0"/>
        <w:rPr>
          <w:noProof/>
          <w:color w:val="000000" w:themeColor="text1"/>
          <w:szCs w:val="22"/>
        </w:rPr>
      </w:pPr>
      <w:hyperlink w:anchor="_Toc396723863" w:history="1">
        <w:r w:rsidR="00B73713" w:rsidRPr="00DD04B3">
          <w:rPr>
            <w:rStyle w:val="ac"/>
            <w:rFonts w:eastAsia="標楷體"/>
            <w:noProof/>
            <w:color w:val="000000" w:themeColor="text1"/>
            <w:u w:val="none"/>
          </w:rPr>
          <w:t>附件七</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學位考試申請書</w:t>
        </w:r>
        <w:r w:rsidR="00B73713" w:rsidRPr="00DD04B3">
          <w:rPr>
            <w:noProof/>
            <w:webHidden/>
            <w:color w:val="000000" w:themeColor="text1"/>
          </w:rPr>
          <w:tab/>
        </w:r>
        <w:r w:rsidR="00404A80" w:rsidRPr="00DD04B3">
          <w:rPr>
            <w:noProof/>
            <w:webHidden/>
            <w:color w:val="000000" w:themeColor="text1"/>
          </w:rPr>
          <w:fldChar w:fldCharType="begin"/>
        </w:r>
        <w:r w:rsidR="00B73713" w:rsidRPr="00DD04B3">
          <w:rPr>
            <w:noProof/>
            <w:webHidden/>
            <w:color w:val="000000" w:themeColor="text1"/>
          </w:rPr>
          <w:instrText xml:space="preserve"> PAGEREF _Toc396723863 \h </w:instrText>
        </w:r>
        <w:r w:rsidR="00404A80" w:rsidRPr="00DD04B3">
          <w:rPr>
            <w:noProof/>
            <w:webHidden/>
            <w:color w:val="000000" w:themeColor="text1"/>
          </w:rPr>
        </w:r>
        <w:r w:rsidR="00404A80" w:rsidRPr="00DD04B3">
          <w:rPr>
            <w:noProof/>
            <w:webHidden/>
            <w:color w:val="000000" w:themeColor="text1"/>
          </w:rPr>
          <w:fldChar w:fldCharType="separate"/>
        </w:r>
        <w:r w:rsidR="00DD6405" w:rsidRPr="00DD04B3">
          <w:rPr>
            <w:noProof/>
            <w:webHidden/>
            <w:color w:val="000000" w:themeColor="text1"/>
          </w:rPr>
          <w:t>5</w:t>
        </w:r>
        <w:r w:rsidR="00404A80" w:rsidRPr="00DD04B3">
          <w:rPr>
            <w:noProof/>
            <w:webHidden/>
            <w:color w:val="000000" w:themeColor="text1"/>
          </w:rPr>
          <w:fldChar w:fldCharType="end"/>
        </w:r>
      </w:hyperlink>
      <w:r w:rsidR="006C44D9" w:rsidRPr="00DD04B3">
        <w:rPr>
          <w:noProof/>
          <w:color w:val="000000" w:themeColor="text1"/>
        </w:rPr>
        <w:t>4</w:t>
      </w:r>
    </w:p>
    <w:p w:rsidR="00B73713" w:rsidRPr="00DD04B3" w:rsidRDefault="00E136E9" w:rsidP="00857E93">
      <w:pPr>
        <w:pStyle w:val="10"/>
        <w:ind w:left="0"/>
        <w:rPr>
          <w:noProof/>
          <w:color w:val="000000" w:themeColor="text1"/>
          <w:szCs w:val="22"/>
        </w:rPr>
      </w:pPr>
      <w:hyperlink w:anchor="_Toc396723864" w:history="1">
        <w:r w:rsidR="00B73713" w:rsidRPr="00DD04B3">
          <w:rPr>
            <w:rStyle w:val="ac"/>
            <w:rFonts w:eastAsia="標楷體"/>
            <w:noProof/>
            <w:color w:val="000000" w:themeColor="text1"/>
            <w:u w:val="none"/>
          </w:rPr>
          <w:t>附件八</w:t>
        </w:r>
        <w:r w:rsidR="00EB702F"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長榮大學研究生學位考試事項檢核表</w:t>
        </w:r>
        <w:r w:rsidR="00B73713" w:rsidRPr="00DD04B3">
          <w:rPr>
            <w:noProof/>
            <w:webHidden/>
            <w:color w:val="000000" w:themeColor="text1"/>
          </w:rPr>
          <w:tab/>
        </w:r>
        <w:r w:rsidR="00404A80" w:rsidRPr="00DD04B3">
          <w:rPr>
            <w:noProof/>
            <w:webHidden/>
            <w:color w:val="000000" w:themeColor="text1"/>
          </w:rPr>
          <w:fldChar w:fldCharType="begin"/>
        </w:r>
        <w:r w:rsidR="00B73713" w:rsidRPr="00DD04B3">
          <w:rPr>
            <w:noProof/>
            <w:webHidden/>
            <w:color w:val="000000" w:themeColor="text1"/>
          </w:rPr>
          <w:instrText xml:space="preserve"> PAGEREF _Toc396723864 \h </w:instrText>
        </w:r>
        <w:r w:rsidR="00404A80" w:rsidRPr="00DD04B3">
          <w:rPr>
            <w:noProof/>
            <w:webHidden/>
            <w:color w:val="000000" w:themeColor="text1"/>
          </w:rPr>
        </w:r>
        <w:r w:rsidR="00404A80" w:rsidRPr="00DD04B3">
          <w:rPr>
            <w:noProof/>
            <w:webHidden/>
            <w:color w:val="000000" w:themeColor="text1"/>
          </w:rPr>
          <w:fldChar w:fldCharType="separate"/>
        </w:r>
        <w:r w:rsidR="00DD6405" w:rsidRPr="00DD04B3">
          <w:rPr>
            <w:noProof/>
            <w:webHidden/>
            <w:color w:val="000000" w:themeColor="text1"/>
          </w:rPr>
          <w:t>5</w:t>
        </w:r>
        <w:r w:rsidR="00404A80" w:rsidRPr="00DD04B3">
          <w:rPr>
            <w:noProof/>
            <w:webHidden/>
            <w:color w:val="000000" w:themeColor="text1"/>
          </w:rPr>
          <w:fldChar w:fldCharType="end"/>
        </w:r>
      </w:hyperlink>
      <w:r w:rsidR="006C44D9" w:rsidRPr="00DD04B3">
        <w:rPr>
          <w:noProof/>
          <w:color w:val="000000" w:themeColor="text1"/>
        </w:rPr>
        <w:t>5</w:t>
      </w:r>
    </w:p>
    <w:p w:rsidR="00B73713" w:rsidRPr="00DD04B3" w:rsidRDefault="00E136E9" w:rsidP="00857E93">
      <w:pPr>
        <w:pStyle w:val="10"/>
        <w:ind w:left="0"/>
        <w:rPr>
          <w:noProof/>
          <w:color w:val="000000" w:themeColor="text1"/>
          <w:szCs w:val="22"/>
        </w:rPr>
      </w:pPr>
      <w:hyperlink w:anchor="_Toc396723865" w:history="1">
        <w:r w:rsidR="00B73713" w:rsidRPr="00DD04B3">
          <w:rPr>
            <w:rStyle w:val="ac"/>
            <w:rFonts w:eastAsia="標楷體"/>
            <w:noProof/>
            <w:color w:val="000000" w:themeColor="text1"/>
            <w:u w:val="none"/>
          </w:rPr>
          <w:t>附件九</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論文口試成績表</w:t>
        </w:r>
        <w:r w:rsidR="00B73713" w:rsidRPr="00DD04B3">
          <w:rPr>
            <w:noProof/>
            <w:webHidden/>
            <w:color w:val="000000" w:themeColor="text1"/>
          </w:rPr>
          <w:tab/>
        </w:r>
        <w:r w:rsidR="00404A80" w:rsidRPr="00DD04B3">
          <w:rPr>
            <w:noProof/>
            <w:webHidden/>
            <w:color w:val="000000" w:themeColor="text1"/>
          </w:rPr>
          <w:fldChar w:fldCharType="begin"/>
        </w:r>
        <w:r w:rsidR="00B73713" w:rsidRPr="00DD04B3">
          <w:rPr>
            <w:noProof/>
            <w:webHidden/>
            <w:color w:val="000000" w:themeColor="text1"/>
          </w:rPr>
          <w:instrText xml:space="preserve"> PAGEREF _Toc396723865 \h </w:instrText>
        </w:r>
        <w:r w:rsidR="00404A80" w:rsidRPr="00DD04B3">
          <w:rPr>
            <w:noProof/>
            <w:webHidden/>
            <w:color w:val="000000" w:themeColor="text1"/>
          </w:rPr>
        </w:r>
        <w:r w:rsidR="00404A80" w:rsidRPr="00DD04B3">
          <w:rPr>
            <w:noProof/>
            <w:webHidden/>
            <w:color w:val="000000" w:themeColor="text1"/>
          </w:rPr>
          <w:fldChar w:fldCharType="separate"/>
        </w:r>
        <w:r w:rsidR="00DD6405" w:rsidRPr="00DD04B3">
          <w:rPr>
            <w:noProof/>
            <w:webHidden/>
            <w:color w:val="000000" w:themeColor="text1"/>
          </w:rPr>
          <w:t>5</w:t>
        </w:r>
        <w:r w:rsidR="00404A80" w:rsidRPr="00DD04B3">
          <w:rPr>
            <w:noProof/>
            <w:webHidden/>
            <w:color w:val="000000" w:themeColor="text1"/>
          </w:rPr>
          <w:fldChar w:fldCharType="end"/>
        </w:r>
      </w:hyperlink>
      <w:r w:rsidR="006C44D9" w:rsidRPr="00DD04B3">
        <w:rPr>
          <w:noProof/>
          <w:color w:val="000000" w:themeColor="text1"/>
        </w:rPr>
        <w:t>6</w:t>
      </w:r>
    </w:p>
    <w:p w:rsidR="00B73713" w:rsidRPr="00DD04B3" w:rsidRDefault="00E136E9" w:rsidP="00857E93">
      <w:pPr>
        <w:pStyle w:val="10"/>
        <w:ind w:left="0"/>
        <w:rPr>
          <w:noProof/>
          <w:color w:val="000000" w:themeColor="text1"/>
          <w:szCs w:val="22"/>
        </w:rPr>
      </w:pPr>
      <w:hyperlink w:anchor="_Toc396723866" w:history="1">
        <w:r w:rsidR="00B73713" w:rsidRPr="00DD04B3">
          <w:rPr>
            <w:rStyle w:val="ac"/>
            <w:rFonts w:eastAsia="標楷體"/>
            <w:noProof/>
            <w:color w:val="000000" w:themeColor="text1"/>
            <w:u w:val="none"/>
          </w:rPr>
          <w:t>附件十</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論文合格內頁</w:t>
        </w:r>
        <w:r w:rsidR="00B73713" w:rsidRPr="00DD04B3">
          <w:rPr>
            <w:noProof/>
            <w:webHidden/>
            <w:color w:val="000000" w:themeColor="text1"/>
          </w:rPr>
          <w:tab/>
        </w:r>
        <w:r w:rsidR="00404A80" w:rsidRPr="00DD04B3">
          <w:rPr>
            <w:noProof/>
            <w:webHidden/>
            <w:color w:val="000000" w:themeColor="text1"/>
          </w:rPr>
          <w:fldChar w:fldCharType="begin"/>
        </w:r>
        <w:r w:rsidR="00B73713" w:rsidRPr="00DD04B3">
          <w:rPr>
            <w:noProof/>
            <w:webHidden/>
            <w:color w:val="000000" w:themeColor="text1"/>
          </w:rPr>
          <w:instrText xml:space="preserve"> PAGEREF _Toc396723866 \h </w:instrText>
        </w:r>
        <w:r w:rsidR="00404A80" w:rsidRPr="00DD04B3">
          <w:rPr>
            <w:noProof/>
            <w:webHidden/>
            <w:color w:val="000000" w:themeColor="text1"/>
          </w:rPr>
        </w:r>
        <w:r w:rsidR="00404A80" w:rsidRPr="00DD04B3">
          <w:rPr>
            <w:noProof/>
            <w:webHidden/>
            <w:color w:val="000000" w:themeColor="text1"/>
          </w:rPr>
          <w:fldChar w:fldCharType="separate"/>
        </w:r>
        <w:r w:rsidR="00DD6405" w:rsidRPr="00DD04B3">
          <w:rPr>
            <w:noProof/>
            <w:webHidden/>
            <w:color w:val="000000" w:themeColor="text1"/>
          </w:rPr>
          <w:t>5</w:t>
        </w:r>
        <w:r w:rsidR="00404A80" w:rsidRPr="00DD04B3">
          <w:rPr>
            <w:noProof/>
            <w:webHidden/>
            <w:color w:val="000000" w:themeColor="text1"/>
          </w:rPr>
          <w:fldChar w:fldCharType="end"/>
        </w:r>
      </w:hyperlink>
      <w:r w:rsidR="006C44D9" w:rsidRPr="00DD04B3">
        <w:rPr>
          <w:noProof/>
          <w:color w:val="000000" w:themeColor="text1"/>
        </w:rPr>
        <w:t>7</w:t>
      </w:r>
    </w:p>
    <w:p w:rsidR="00B73713" w:rsidRPr="00DD04B3" w:rsidRDefault="00E136E9" w:rsidP="00857E93">
      <w:pPr>
        <w:pStyle w:val="10"/>
        <w:ind w:left="0"/>
        <w:rPr>
          <w:noProof/>
          <w:color w:val="000000" w:themeColor="text1"/>
          <w:szCs w:val="22"/>
        </w:rPr>
      </w:pPr>
      <w:hyperlink w:anchor="_Toc396723867" w:history="1">
        <w:r w:rsidR="00B73713" w:rsidRPr="00DD04B3">
          <w:rPr>
            <w:rStyle w:val="ac"/>
            <w:rFonts w:eastAsia="標楷體"/>
            <w:noProof/>
            <w:color w:val="000000" w:themeColor="text1"/>
            <w:u w:val="none"/>
          </w:rPr>
          <w:t>附件十一</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更換論文題目暨指導教授申請書</w:t>
        </w:r>
        <w:r w:rsidR="00B73713" w:rsidRPr="00DD04B3">
          <w:rPr>
            <w:noProof/>
            <w:webHidden/>
            <w:color w:val="000000" w:themeColor="text1"/>
          </w:rPr>
          <w:tab/>
        </w:r>
        <w:r w:rsidR="00404A80" w:rsidRPr="00DD04B3">
          <w:rPr>
            <w:noProof/>
            <w:webHidden/>
            <w:color w:val="000000" w:themeColor="text1"/>
          </w:rPr>
          <w:fldChar w:fldCharType="begin"/>
        </w:r>
        <w:r w:rsidR="00B73713" w:rsidRPr="00DD04B3">
          <w:rPr>
            <w:noProof/>
            <w:webHidden/>
            <w:color w:val="000000" w:themeColor="text1"/>
          </w:rPr>
          <w:instrText xml:space="preserve"> PAGEREF _Toc396723867 \h </w:instrText>
        </w:r>
        <w:r w:rsidR="00404A80" w:rsidRPr="00DD04B3">
          <w:rPr>
            <w:noProof/>
            <w:webHidden/>
            <w:color w:val="000000" w:themeColor="text1"/>
          </w:rPr>
        </w:r>
        <w:r w:rsidR="00404A80" w:rsidRPr="00DD04B3">
          <w:rPr>
            <w:noProof/>
            <w:webHidden/>
            <w:color w:val="000000" w:themeColor="text1"/>
          </w:rPr>
          <w:fldChar w:fldCharType="separate"/>
        </w:r>
        <w:r w:rsidR="00DD6405" w:rsidRPr="00DD04B3">
          <w:rPr>
            <w:noProof/>
            <w:webHidden/>
            <w:color w:val="000000" w:themeColor="text1"/>
          </w:rPr>
          <w:t>5</w:t>
        </w:r>
        <w:r w:rsidR="00404A80" w:rsidRPr="00DD04B3">
          <w:rPr>
            <w:noProof/>
            <w:webHidden/>
            <w:color w:val="000000" w:themeColor="text1"/>
          </w:rPr>
          <w:fldChar w:fldCharType="end"/>
        </w:r>
      </w:hyperlink>
      <w:r w:rsidR="006C44D9" w:rsidRPr="00DD04B3">
        <w:rPr>
          <w:noProof/>
          <w:color w:val="000000" w:themeColor="text1"/>
        </w:rPr>
        <w:t>8</w:t>
      </w:r>
    </w:p>
    <w:p w:rsidR="00B73713" w:rsidRPr="00DD04B3" w:rsidRDefault="00E136E9" w:rsidP="00857E93">
      <w:pPr>
        <w:pStyle w:val="10"/>
        <w:ind w:left="0"/>
        <w:rPr>
          <w:noProof/>
          <w:szCs w:val="22"/>
        </w:rPr>
      </w:pPr>
      <w:hyperlink r:id="rId9" w:anchor="_Toc396723868" w:history="1">
        <w:r w:rsidR="00B73713" w:rsidRPr="00DD04B3">
          <w:rPr>
            <w:rStyle w:val="ac"/>
            <w:rFonts w:eastAsia="標楷體"/>
            <w:noProof/>
            <w:color w:val="000000" w:themeColor="text1"/>
            <w:u w:val="none"/>
          </w:rPr>
          <w:t>附件十二</w:t>
        </w:r>
        <w:r w:rsidR="00B73713" w:rsidRPr="00DD04B3">
          <w:rPr>
            <w:rStyle w:val="ac"/>
            <w:rFonts w:eastAsia="標楷體"/>
            <w:noProof/>
            <w:color w:val="000000" w:themeColor="text1"/>
            <w:u w:val="none"/>
          </w:rPr>
          <w:t xml:space="preserve"> </w:t>
        </w:r>
        <w:r w:rsidR="00B73713" w:rsidRPr="00DD04B3">
          <w:rPr>
            <w:rStyle w:val="ac"/>
            <w:rFonts w:eastAsia="標楷體"/>
            <w:noProof/>
            <w:color w:val="000000" w:themeColor="text1"/>
            <w:u w:val="none"/>
          </w:rPr>
          <w:t>書背格式</w:t>
        </w:r>
        <w:r w:rsidR="00B73713" w:rsidRPr="00DD04B3">
          <w:rPr>
            <w:noProof/>
            <w:webHidden/>
            <w:color w:val="000000" w:themeColor="text1"/>
          </w:rPr>
          <w:tab/>
        </w:r>
      </w:hyperlink>
      <w:r w:rsidR="006C44D9" w:rsidRPr="00DD04B3">
        <w:rPr>
          <w:noProof/>
          <w:color w:val="000000" w:themeColor="text1"/>
        </w:rPr>
        <w:t>60</w:t>
      </w:r>
    </w:p>
    <w:p w:rsidR="00617F18" w:rsidRPr="00DD04B3" w:rsidRDefault="00C914C8" w:rsidP="00DD6405">
      <w:pPr>
        <w:tabs>
          <w:tab w:val="right" w:leader="dot" w:pos="8931"/>
        </w:tabs>
        <w:spacing w:line="500" w:lineRule="exact"/>
        <w:ind w:leftChars="-354" w:left="284" w:hangingChars="354" w:hanging="1134"/>
        <w:jc w:val="center"/>
        <w:rPr>
          <w:b/>
          <w:bCs/>
          <w:color w:val="000000"/>
          <w:sz w:val="32"/>
          <w:szCs w:val="32"/>
        </w:rPr>
      </w:pPr>
      <w:r w:rsidRPr="00DD04B3">
        <w:rPr>
          <w:b/>
          <w:bCs/>
          <w:color w:val="000000"/>
          <w:sz w:val="32"/>
          <w:szCs w:val="32"/>
        </w:rPr>
        <w:t xml:space="preserve"> </w:t>
      </w:r>
    </w:p>
    <w:p w:rsidR="00232462" w:rsidRPr="00DD04B3" w:rsidRDefault="00C914C8" w:rsidP="000D07EA">
      <w:pPr>
        <w:tabs>
          <w:tab w:val="right" w:leader="dot" w:pos="8280"/>
        </w:tabs>
        <w:snapToGrid w:val="0"/>
        <w:spacing w:line="360" w:lineRule="auto"/>
        <w:jc w:val="center"/>
        <w:rPr>
          <w:b/>
          <w:color w:val="000000"/>
        </w:rPr>
      </w:pPr>
      <w:r w:rsidRPr="00DD04B3">
        <w:rPr>
          <w:color w:val="000000"/>
        </w:rPr>
        <w:br w:type="page"/>
      </w:r>
      <w:bookmarkStart w:id="1" w:name="_Toc396723844"/>
      <w:r w:rsidR="00550379" w:rsidRPr="00DD04B3">
        <w:rPr>
          <w:b/>
          <w:color w:val="000000"/>
          <w:sz w:val="28"/>
          <w:szCs w:val="28"/>
        </w:rPr>
        <w:lastRenderedPageBreak/>
        <w:t>壹、</w:t>
      </w:r>
      <w:r w:rsidR="00B83BFE" w:rsidRPr="00DD04B3">
        <w:rPr>
          <w:b/>
          <w:color w:val="000000"/>
          <w:sz w:val="28"/>
          <w:szCs w:val="28"/>
        </w:rPr>
        <w:t>長榮大學</w:t>
      </w:r>
      <w:r w:rsidR="008A59FC" w:rsidRPr="00DD04B3">
        <w:rPr>
          <w:b/>
          <w:color w:val="000000"/>
          <w:sz w:val="28"/>
          <w:szCs w:val="28"/>
        </w:rPr>
        <w:t>土地管理與開發學系</w:t>
      </w:r>
      <w:r w:rsidR="00232462" w:rsidRPr="00DD04B3">
        <w:rPr>
          <w:b/>
          <w:color w:val="000000"/>
          <w:sz w:val="28"/>
          <w:szCs w:val="28"/>
        </w:rPr>
        <w:t>簡介</w:t>
      </w:r>
      <w:bookmarkEnd w:id="1"/>
    </w:p>
    <w:p w:rsidR="00232462" w:rsidRPr="00DD04B3" w:rsidRDefault="00753C3E" w:rsidP="009B5EC3">
      <w:pPr>
        <w:spacing w:line="400" w:lineRule="exact"/>
        <w:ind w:left="142" w:firstLine="460"/>
        <w:jc w:val="both"/>
        <w:rPr>
          <w:color w:val="000000"/>
        </w:rPr>
      </w:pPr>
      <w:r w:rsidRPr="00DD04B3">
        <w:rPr>
          <w:color w:val="000000"/>
        </w:rPr>
        <w:t>依循長榮大學「</w:t>
      </w:r>
      <w:proofErr w:type="gramStart"/>
      <w:r w:rsidRPr="00DD04B3">
        <w:rPr>
          <w:color w:val="000000"/>
        </w:rPr>
        <w:t>全人牧育</w:t>
      </w:r>
      <w:proofErr w:type="gramEnd"/>
      <w:r w:rsidRPr="00DD04B3">
        <w:rPr>
          <w:color w:val="000000"/>
        </w:rPr>
        <w:t>，長榮永續」之發展願景，秉持耶穌基督之精神，追求愛與責任之永續實踐，並在管理學院期許專業、創新、倫理與服務精神之管理人才的優質學院之發展方向下，本系發展目標為運用行動力與創新力</w:t>
      </w:r>
      <w:proofErr w:type="gramStart"/>
      <w:r w:rsidRPr="00DD04B3">
        <w:rPr>
          <w:color w:val="000000"/>
        </w:rPr>
        <w:t>建構永續</w:t>
      </w:r>
      <w:proofErr w:type="gramEnd"/>
      <w:r w:rsidRPr="00DD04B3">
        <w:rPr>
          <w:color w:val="000000"/>
        </w:rPr>
        <w:t>的教學、學習與研究環境，以培育具備正確土地管理觀念及土地開發技術之學用合一、知能兼備的專才，成為國內「土地管理與開發」專業人才培育的知名高等學府。</w:t>
      </w:r>
    </w:p>
    <w:p w:rsidR="00232462" w:rsidRPr="00DD04B3" w:rsidRDefault="00232462" w:rsidP="009B5EC3">
      <w:pPr>
        <w:spacing w:beforeLines="100" w:before="360"/>
        <w:rPr>
          <w:b/>
          <w:color w:val="000000"/>
          <w:sz w:val="28"/>
          <w:szCs w:val="28"/>
        </w:rPr>
      </w:pPr>
      <w:r w:rsidRPr="00DD04B3">
        <w:rPr>
          <w:b/>
          <w:color w:val="000000"/>
          <w:sz w:val="28"/>
          <w:szCs w:val="28"/>
        </w:rPr>
        <w:t>一、</w:t>
      </w:r>
      <w:r w:rsidR="00753C3E" w:rsidRPr="00DD04B3">
        <w:rPr>
          <w:b/>
          <w:color w:val="000000"/>
          <w:sz w:val="28"/>
          <w:szCs w:val="28"/>
        </w:rPr>
        <w:t>具體</w:t>
      </w:r>
      <w:r w:rsidRPr="00DD04B3">
        <w:rPr>
          <w:b/>
          <w:color w:val="000000"/>
          <w:sz w:val="28"/>
          <w:szCs w:val="28"/>
        </w:rPr>
        <w:t>發展</w:t>
      </w:r>
      <w:r w:rsidR="00753C3E" w:rsidRPr="00DD04B3">
        <w:rPr>
          <w:b/>
          <w:color w:val="000000"/>
          <w:sz w:val="28"/>
          <w:szCs w:val="28"/>
        </w:rPr>
        <w:t>目標</w:t>
      </w:r>
    </w:p>
    <w:p w:rsidR="00753C3E" w:rsidRPr="00DD04B3" w:rsidRDefault="00753C3E" w:rsidP="00753C3E">
      <w:pPr>
        <w:spacing w:line="400" w:lineRule="exact"/>
        <w:ind w:left="142" w:firstLine="460"/>
        <w:jc w:val="both"/>
        <w:rPr>
          <w:color w:val="000000"/>
        </w:rPr>
      </w:pPr>
      <w:r w:rsidRPr="00DD04B3">
        <w:rPr>
          <w:color w:val="000000"/>
        </w:rPr>
        <w:t>在前述追求永續發展環境的整體架構，同時秉持校、院、系發展目標一貫化的原則下，本系所具體的發展目標如下（概念參見圖</w:t>
      </w:r>
      <w:r w:rsidR="00E94AEE" w:rsidRPr="00DD04B3">
        <w:rPr>
          <w:color w:val="000000"/>
        </w:rPr>
        <w:t>1</w:t>
      </w:r>
      <w:r w:rsidRPr="00DD04B3">
        <w:rPr>
          <w:color w:val="000000"/>
        </w:rPr>
        <w:t>-1</w:t>
      </w:r>
      <w:r w:rsidRPr="00DD04B3">
        <w:rPr>
          <w:color w:val="000000"/>
        </w:rPr>
        <w:t>）：</w:t>
      </w:r>
    </w:p>
    <w:p w:rsidR="00410369" w:rsidRPr="00DD04B3" w:rsidRDefault="00753C3E" w:rsidP="009B5EC3">
      <w:pPr>
        <w:numPr>
          <w:ilvl w:val="0"/>
          <w:numId w:val="5"/>
        </w:numPr>
        <w:tabs>
          <w:tab w:val="clear" w:pos="674"/>
          <w:tab w:val="num" w:pos="851"/>
        </w:tabs>
        <w:spacing w:beforeLines="50" w:before="180" w:after="120" w:line="400" w:lineRule="exact"/>
        <w:ind w:left="992" w:hanging="425"/>
        <w:jc w:val="both"/>
        <w:rPr>
          <w:color w:val="000000"/>
        </w:rPr>
      </w:pPr>
      <w:proofErr w:type="gramStart"/>
      <w:r w:rsidRPr="00DD04B3">
        <w:rPr>
          <w:color w:val="000000"/>
        </w:rPr>
        <w:t>建構永續</w:t>
      </w:r>
      <w:proofErr w:type="gramEnd"/>
      <w:r w:rsidRPr="00DD04B3">
        <w:rPr>
          <w:color w:val="000000"/>
        </w:rPr>
        <w:t>的教學、學習與研究環境。</w:t>
      </w:r>
    </w:p>
    <w:p w:rsidR="00410369" w:rsidRPr="00DD04B3" w:rsidRDefault="00753C3E" w:rsidP="007372B2">
      <w:pPr>
        <w:numPr>
          <w:ilvl w:val="0"/>
          <w:numId w:val="5"/>
        </w:numPr>
        <w:tabs>
          <w:tab w:val="clear" w:pos="674"/>
          <w:tab w:val="num" w:pos="851"/>
        </w:tabs>
        <w:spacing w:after="120" w:line="400" w:lineRule="exact"/>
        <w:ind w:left="992" w:hanging="425"/>
        <w:jc w:val="both"/>
        <w:rPr>
          <w:color w:val="000000"/>
        </w:rPr>
      </w:pPr>
      <w:r w:rsidRPr="00DD04B3">
        <w:rPr>
          <w:color w:val="000000"/>
        </w:rPr>
        <w:t>追求具行動力與創新力的永續發展理念的專業教育。</w:t>
      </w:r>
    </w:p>
    <w:p w:rsidR="00410369" w:rsidRPr="00DD04B3" w:rsidRDefault="00753C3E" w:rsidP="007372B2">
      <w:pPr>
        <w:numPr>
          <w:ilvl w:val="0"/>
          <w:numId w:val="5"/>
        </w:numPr>
        <w:tabs>
          <w:tab w:val="clear" w:pos="674"/>
          <w:tab w:val="num" w:pos="851"/>
        </w:tabs>
        <w:spacing w:after="120" w:line="400" w:lineRule="exact"/>
        <w:ind w:left="992" w:hanging="425"/>
        <w:jc w:val="both"/>
        <w:rPr>
          <w:color w:val="000000"/>
        </w:rPr>
      </w:pPr>
      <w:r w:rsidRPr="00DD04B3">
        <w:rPr>
          <w:color w:val="000000"/>
        </w:rPr>
        <w:t>以社會工學（</w:t>
      </w:r>
      <w:r w:rsidRPr="00DD04B3">
        <w:rPr>
          <w:color w:val="000000"/>
        </w:rPr>
        <w:t>Social Engineering</w:t>
      </w:r>
      <w:r w:rsidRPr="00DD04B3">
        <w:rPr>
          <w:color w:val="000000"/>
        </w:rPr>
        <w:t>）概念整合相關專業領域。</w:t>
      </w:r>
    </w:p>
    <w:p w:rsidR="00753C3E" w:rsidRPr="00DD04B3" w:rsidRDefault="00753C3E" w:rsidP="007372B2">
      <w:pPr>
        <w:numPr>
          <w:ilvl w:val="0"/>
          <w:numId w:val="5"/>
        </w:numPr>
        <w:tabs>
          <w:tab w:val="clear" w:pos="674"/>
          <w:tab w:val="num" w:pos="851"/>
        </w:tabs>
        <w:spacing w:after="120" w:line="400" w:lineRule="exact"/>
        <w:ind w:left="992" w:hanging="425"/>
        <w:jc w:val="both"/>
        <w:rPr>
          <w:color w:val="000000"/>
        </w:rPr>
      </w:pPr>
      <w:r w:rsidRPr="00DD04B3">
        <w:rPr>
          <w:color w:val="000000"/>
        </w:rPr>
        <w:t>培養土地管理與開發之學術與實務專才。</w:t>
      </w:r>
    </w:p>
    <w:p w:rsidR="00753C3E" w:rsidRPr="00DD04B3" w:rsidRDefault="006F46D4" w:rsidP="00753C3E">
      <w:pPr>
        <w:snapToGrid w:val="0"/>
        <w:jc w:val="both"/>
        <w:rPr>
          <w:color w:val="000000"/>
        </w:rPr>
      </w:pPr>
      <w:r w:rsidRPr="00DD04B3">
        <w:rPr>
          <w:noProof/>
          <w:color w:val="000000"/>
        </w:rPr>
        <mc:AlternateContent>
          <mc:Choice Requires="wpc">
            <w:drawing>
              <wp:anchor distT="0" distB="0" distL="114300" distR="114300" simplePos="0" relativeHeight="251648000" behindDoc="0" locked="0" layoutInCell="1" allowOverlap="1" wp14:anchorId="18265F6A" wp14:editId="13272367">
                <wp:simplePos x="0" y="0"/>
                <wp:positionH relativeFrom="character">
                  <wp:posOffset>0</wp:posOffset>
                </wp:positionH>
                <wp:positionV relativeFrom="line">
                  <wp:posOffset>0</wp:posOffset>
                </wp:positionV>
                <wp:extent cx="5436235" cy="3603625"/>
                <wp:effectExtent l="0" t="5715" r="4445" b="635"/>
                <wp:wrapNone/>
                <wp:docPr id="184" name="畫布 2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23" name="Group 254"/>
                        <wpg:cNvGrpSpPr>
                          <a:grpSpLocks/>
                        </wpg:cNvGrpSpPr>
                        <wpg:grpSpPr bwMode="auto">
                          <a:xfrm>
                            <a:off x="114301" y="0"/>
                            <a:ext cx="5274334" cy="3489324"/>
                            <a:chOff x="2503" y="1440"/>
                            <a:chExt cx="8306" cy="5495"/>
                          </a:xfrm>
                        </wpg:grpSpPr>
                        <wpg:grpSp>
                          <wpg:cNvPr id="324" name="Group 255"/>
                          <wpg:cNvGrpSpPr>
                            <a:grpSpLocks/>
                          </wpg:cNvGrpSpPr>
                          <wpg:grpSpPr bwMode="auto">
                            <a:xfrm>
                              <a:off x="2653" y="3990"/>
                              <a:ext cx="7770" cy="2595"/>
                              <a:chOff x="2653" y="3990"/>
                              <a:chExt cx="7770" cy="2595"/>
                            </a:xfrm>
                          </wpg:grpSpPr>
                          <wpg:grpSp>
                            <wpg:cNvPr id="325" name="Group 256"/>
                            <wpg:cNvGrpSpPr>
                              <a:grpSpLocks/>
                            </wpg:cNvGrpSpPr>
                            <wpg:grpSpPr bwMode="auto">
                              <a:xfrm>
                                <a:off x="2653" y="4050"/>
                                <a:ext cx="2828" cy="2535"/>
                                <a:chOff x="703" y="2205"/>
                                <a:chExt cx="1769" cy="1452"/>
                              </a:xfrm>
                            </wpg:grpSpPr>
                            <wps:wsp>
                              <wps:cNvPr id="326" name="Oval 257"/>
                              <wps:cNvSpPr>
                                <a:spLocks noChangeArrowheads="1"/>
                              </wps:cNvSpPr>
                              <wps:spPr bwMode="auto">
                                <a:xfrm>
                                  <a:off x="703" y="2205"/>
                                  <a:ext cx="1769" cy="1452"/>
                                </a:xfrm>
                                <a:prstGeom prst="ellipse">
                                  <a:avLst/>
                                </a:prstGeom>
                                <a:solidFill>
                                  <a:srgbClr val="969696"/>
                                </a:solidFill>
                                <a:ln w="9525">
                                  <a:round/>
                                  <a:headEnd/>
                                  <a:tailEnd/>
                                </a:ln>
                                <a:effectLst/>
                                <a:scene3d>
                                  <a:camera prst="legacyPerspectiveLeft">
                                    <a:rot lat="0" lon="899999" rev="0"/>
                                  </a:camera>
                                  <a:lightRig rig="legacyFlat4" dir="b"/>
                                </a:scene3d>
                                <a:sp3d extrusionH="201600" prstMaterial="legacyMatte">
                                  <a:bevelT w="13500" h="13500" prst="angle"/>
                                  <a:bevelB w="13500" h="13500" prst="angle"/>
                                  <a:extrusionClr>
                                    <a:srgbClr val="969696"/>
                                  </a:extrusionClr>
                                </a:sp3d>
                                <a:extLst>
                                  <a:ext uri="{AF507438-7753-43E0-B8FC-AC1667EBCBE1}">
                                    <a14:hiddenEffects xmlns:a14="http://schemas.microsoft.com/office/drawing/2010/main">
                                      <a:effectLst>
                                        <a:outerShdw dist="35921" dir="2700000" algn="ctr" rotWithShape="0">
                                          <a:srgbClr val="666600"/>
                                        </a:outerShdw>
                                      </a:effectLst>
                                    </a14:hiddenEffects>
                                  </a:ext>
                                </a:extLst>
                              </wps:spPr>
                              <wps:bodyPr rot="0" vert="horz" wrap="square" lIns="91440" tIns="45720" rIns="91440" bIns="45720" anchor="ctr" anchorCtr="0" upright="1">
                                <a:noAutofit/>
                              </wps:bodyPr>
                            </wps:wsp>
                            <wps:wsp>
                              <wps:cNvPr id="327" name="Text Box 258"/>
                              <wps:cNvSpPr txBox="1">
                                <a:spLocks noChangeArrowheads="1"/>
                              </wps:cNvSpPr>
                              <wps:spPr bwMode="auto">
                                <a:xfrm>
                                  <a:off x="793" y="2478"/>
                                  <a:ext cx="1678" cy="902"/>
                                </a:xfrm>
                                <a:prstGeom prst="rect">
                                  <a:avLst/>
                                </a:prstGeom>
                                <a:noFill/>
                                <a:ln>
                                  <a:noFill/>
                                </a:ln>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rPr>
                                        <w:rFonts w:ascii="Verdana" w:hAnsi="標楷體" w:cs="標楷體"/>
                                        <w:color w:val="FFFFFF"/>
                                        <w:sz w:val="26"/>
                                        <w:szCs w:val="26"/>
                                        <w:lang w:val="zh-TW"/>
                                      </w:rPr>
                                    </w:pPr>
                                    <w:r w:rsidRPr="00333F9A">
                                      <w:rPr>
                                        <w:rFonts w:ascii="Verdana" w:hAnsi="標楷體" w:cs="標楷體" w:hint="eastAsia"/>
                                        <w:color w:val="FFFFFF"/>
                                        <w:sz w:val="26"/>
                                        <w:szCs w:val="26"/>
                                        <w:lang w:val="zh-TW"/>
                                      </w:rPr>
                                      <w:t>追求永續發展理念</w:t>
                                    </w:r>
                                  </w:p>
                                  <w:p w:rsidR="00982224" w:rsidRPr="00333F9A" w:rsidRDefault="00982224" w:rsidP="00753C3E">
                                    <w:pPr>
                                      <w:autoSpaceDE w:val="0"/>
                                      <w:autoSpaceDN w:val="0"/>
                                      <w:adjustRightInd w:val="0"/>
                                      <w:rPr>
                                        <w:rFonts w:ascii="Verdana" w:hAnsi="標楷體" w:cs="標楷體"/>
                                        <w:color w:val="FFFFFF"/>
                                        <w:lang w:val="zh-TW"/>
                                      </w:rPr>
                                    </w:pPr>
                                    <w:r w:rsidRPr="00333F9A">
                                      <w:rPr>
                                        <w:rFonts w:ascii="Verdana" w:hAnsi="標楷體" w:cs="標楷體" w:hint="eastAsia"/>
                                        <w:color w:val="FFFFFF"/>
                                        <w:lang w:val="zh-TW"/>
                                      </w:rPr>
                                      <w:t>經濟效率（</w:t>
                                    </w:r>
                                    <w:r w:rsidRPr="00333F9A">
                                      <w:rPr>
                                        <w:rFonts w:ascii="Verdana" w:hAnsi="標楷體" w:cs="Verdana"/>
                                        <w:color w:val="FFFFFF"/>
                                      </w:rPr>
                                      <w:t>efficiency</w:t>
                                    </w:r>
                                    <w:r w:rsidRPr="00333F9A">
                                      <w:rPr>
                                        <w:rFonts w:ascii="Verdana" w:hAnsi="標楷體" w:cs="標楷體" w:hint="eastAsia"/>
                                        <w:color w:val="FFFFFF"/>
                                        <w:lang w:val="zh-TW"/>
                                      </w:rPr>
                                      <w:t>）社會公平（</w:t>
                                    </w:r>
                                    <w:r w:rsidRPr="00333F9A">
                                      <w:rPr>
                                        <w:rFonts w:ascii="Verdana" w:hAnsi="標楷體" w:cs="Verdana"/>
                                        <w:color w:val="FFFFFF"/>
                                      </w:rPr>
                                      <w:t>equity</w:t>
                                    </w:r>
                                    <w:r w:rsidRPr="00333F9A">
                                      <w:rPr>
                                        <w:rFonts w:ascii="Verdana" w:hAnsi="標楷體" w:cs="標楷體" w:hint="eastAsia"/>
                                        <w:color w:val="FFFFFF"/>
                                        <w:lang w:val="zh-TW"/>
                                      </w:rPr>
                                      <w:t>）</w:t>
                                    </w:r>
                                  </w:p>
                                  <w:p w:rsidR="00982224" w:rsidRPr="00333F9A" w:rsidRDefault="00982224" w:rsidP="00753C3E">
                                    <w:pPr>
                                      <w:autoSpaceDE w:val="0"/>
                                      <w:autoSpaceDN w:val="0"/>
                                      <w:adjustRightInd w:val="0"/>
                                      <w:rPr>
                                        <w:rFonts w:ascii="Verdana" w:hAnsi="標楷體" w:cs="標楷體"/>
                                        <w:color w:val="FFFFFF"/>
                                        <w:lang w:val="zh-TW"/>
                                      </w:rPr>
                                    </w:pPr>
                                    <w:r w:rsidRPr="00333F9A">
                                      <w:rPr>
                                        <w:rFonts w:ascii="Verdana" w:hAnsi="標楷體" w:cs="標楷體" w:hint="eastAsia"/>
                                        <w:color w:val="FFFFFF"/>
                                        <w:lang w:val="zh-TW"/>
                                      </w:rPr>
                                      <w:t>環境倫理（</w:t>
                                    </w:r>
                                    <w:r w:rsidRPr="00333F9A">
                                      <w:rPr>
                                        <w:rFonts w:ascii="Verdana" w:hAnsi="標楷體" w:cs="Verdana"/>
                                        <w:color w:val="FFFFFF"/>
                                      </w:rPr>
                                      <w:t>ethic</w:t>
                                    </w:r>
                                    <w:r w:rsidRPr="00333F9A">
                                      <w:rPr>
                                        <w:rFonts w:ascii="Verdana" w:hAnsi="標楷體" w:cs="標楷體" w:hint="eastAsia"/>
                                        <w:color w:val="FFFFFF"/>
                                        <w:lang w:val="zh-TW"/>
                                      </w:rPr>
                                      <w:t>）</w:t>
                                    </w:r>
                                  </w:p>
                                </w:txbxContent>
                              </wps:txbx>
                              <wps:bodyPr rot="0" vert="horz" wrap="square" lIns="91440" tIns="45720" rIns="91440" bIns="45720" anchor="t" anchorCtr="0" upright="1">
                                <a:noAutofit/>
                              </wps:bodyPr>
                            </wps:wsp>
                          </wpg:grpSp>
                          <wpg:grpSp>
                            <wpg:cNvPr id="328" name="Group 259"/>
                            <wpg:cNvGrpSpPr>
                              <a:grpSpLocks/>
                            </wpg:cNvGrpSpPr>
                            <wpg:grpSpPr bwMode="auto">
                              <a:xfrm>
                                <a:off x="7409" y="3990"/>
                                <a:ext cx="3014" cy="2535"/>
                                <a:chOff x="7003" y="4125"/>
                                <a:chExt cx="3014" cy="2535"/>
                              </a:xfrm>
                            </wpg:grpSpPr>
                            <wps:wsp>
                              <wps:cNvPr id="329" name="Oval 260"/>
                              <wps:cNvSpPr>
                                <a:spLocks noChangeArrowheads="1"/>
                              </wps:cNvSpPr>
                              <wps:spPr bwMode="auto">
                                <a:xfrm>
                                  <a:off x="7003" y="4125"/>
                                  <a:ext cx="3014" cy="2535"/>
                                </a:xfrm>
                                <a:prstGeom prst="ellipse">
                                  <a:avLst/>
                                </a:prstGeom>
                                <a:solidFill>
                                  <a:srgbClr val="969696"/>
                                </a:solidFill>
                                <a:ln w="9525">
                                  <a:round/>
                                  <a:headEnd/>
                                  <a:tailEnd/>
                                </a:ln>
                                <a:effectLst/>
                                <a:scene3d>
                                  <a:camera prst="legacyPerspectiveFront">
                                    <a:rot lat="0" lon="899999" rev="0"/>
                                  </a:camera>
                                  <a:lightRig rig="legacyFlat4" dir="b"/>
                                </a:scene3d>
                                <a:sp3d extrusionH="201600" prstMaterial="legacyMatte">
                                  <a:bevelT w="13500" h="13500" prst="angle"/>
                                  <a:bevelB w="13500" h="13500" prst="angle"/>
                                  <a:extrusionClr>
                                    <a:srgbClr val="969696"/>
                                  </a:extrusionClr>
                                </a:sp3d>
                                <a:extLst>
                                  <a:ext uri="{AF507438-7753-43E0-B8FC-AC1667EBCBE1}">
                                    <a14:hiddenEffects xmlns:a14="http://schemas.microsoft.com/office/drawing/2010/main">
                                      <a:effectLst>
                                        <a:outerShdw dist="35921" dir="2700000" algn="ctr" rotWithShape="0">
                                          <a:srgbClr val="666600"/>
                                        </a:outerShdw>
                                      </a:effectLst>
                                    </a14:hiddenEffects>
                                  </a:ext>
                                </a:extLst>
                              </wps:spPr>
                              <wps:bodyPr rot="0" vert="horz" wrap="square" lIns="91440" tIns="45720" rIns="91440" bIns="45720" anchor="ctr" anchorCtr="0" upright="1">
                                <a:noAutofit/>
                              </wps:bodyPr>
                            </wps:wsp>
                            <wps:wsp>
                              <wps:cNvPr id="330" name="Text Box 261"/>
                              <wps:cNvSpPr txBox="1">
                                <a:spLocks noChangeArrowheads="1"/>
                              </wps:cNvSpPr>
                              <wps:spPr bwMode="auto">
                                <a:xfrm>
                                  <a:off x="7243" y="4721"/>
                                  <a:ext cx="2667" cy="1939"/>
                                </a:xfrm>
                                <a:prstGeom prst="rect">
                                  <a:avLst/>
                                </a:prstGeom>
                                <a:noFill/>
                                <a:ln>
                                  <a:noFill/>
                                </a:ln>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rPr>
                                        <w:rFonts w:ascii="Verdana" w:hAnsi="標楷體" w:cs="標楷體"/>
                                        <w:color w:val="FFFFFF"/>
                                        <w:sz w:val="26"/>
                                        <w:szCs w:val="26"/>
                                        <w:lang w:val="zh-TW"/>
                                      </w:rPr>
                                    </w:pPr>
                                    <w:r>
                                      <w:rPr>
                                        <w:rFonts w:ascii="Verdana" w:hAnsi="標楷體" w:cs="Verdana"/>
                                        <w:color w:val="FFFFFF"/>
                                        <w:sz w:val="40"/>
                                        <w:szCs w:val="40"/>
                                        <w:lang w:val="zh-TW"/>
                                      </w:rPr>
                                      <w:t xml:space="preserve"> </w:t>
                                    </w:r>
                                    <w:r w:rsidRPr="00333F9A">
                                      <w:rPr>
                                        <w:rFonts w:ascii="Verdana" w:hAnsi="標楷體" w:cs="Verdana"/>
                                        <w:color w:val="FFFFFF"/>
                                        <w:sz w:val="26"/>
                                        <w:szCs w:val="26"/>
                                        <w:lang w:val="zh-TW"/>
                                      </w:rPr>
                                      <w:t xml:space="preserve"> </w:t>
                                    </w:r>
                                    <w:r>
                                      <w:rPr>
                                        <w:rFonts w:ascii="Verdana" w:hAnsi="標楷體" w:cs="Verdana" w:hint="eastAsia"/>
                                        <w:color w:val="FFFFFF"/>
                                        <w:sz w:val="26"/>
                                        <w:szCs w:val="26"/>
                                        <w:lang w:val="zh-TW"/>
                                      </w:rPr>
                                      <w:t xml:space="preserve"> </w:t>
                                    </w:r>
                                    <w:proofErr w:type="gramStart"/>
                                    <w:r w:rsidRPr="00333F9A">
                                      <w:rPr>
                                        <w:rFonts w:ascii="Verdana" w:hAnsi="標楷體" w:cs="標楷體" w:hint="eastAsia"/>
                                        <w:color w:val="FFFFFF"/>
                                        <w:sz w:val="26"/>
                                        <w:szCs w:val="26"/>
                                        <w:lang w:val="zh-TW"/>
                                      </w:rPr>
                                      <w:t>建構永續</w:t>
                                    </w:r>
                                    <w:proofErr w:type="gramEnd"/>
                                    <w:r w:rsidRPr="00333F9A">
                                      <w:rPr>
                                        <w:rFonts w:ascii="Verdana" w:hAnsi="標楷體" w:cs="標楷體" w:hint="eastAsia"/>
                                        <w:color w:val="FFFFFF"/>
                                        <w:sz w:val="26"/>
                                        <w:szCs w:val="26"/>
                                        <w:lang w:val="zh-TW"/>
                                      </w:rPr>
                                      <w:t>的</w:t>
                                    </w:r>
                                  </w:p>
                                  <w:p w:rsidR="00982224" w:rsidRPr="00333F9A" w:rsidRDefault="00982224" w:rsidP="00753C3E">
                                    <w:pPr>
                                      <w:autoSpaceDE w:val="0"/>
                                      <w:autoSpaceDN w:val="0"/>
                                      <w:adjustRightInd w:val="0"/>
                                      <w:rPr>
                                        <w:rFonts w:ascii="Verdana" w:hAnsi="標楷體" w:cs="標楷體"/>
                                        <w:color w:val="FFFFFF"/>
                                        <w:sz w:val="26"/>
                                        <w:szCs w:val="26"/>
                                        <w:lang w:val="zh-TW"/>
                                      </w:rPr>
                                    </w:pPr>
                                    <w:r w:rsidRPr="00333F9A">
                                      <w:rPr>
                                        <w:rFonts w:ascii="Verdana" w:hAnsi="標楷體" w:cs="Verdana"/>
                                        <w:color w:val="FFFFFF"/>
                                        <w:sz w:val="26"/>
                                        <w:szCs w:val="26"/>
                                        <w:lang w:val="zh-TW"/>
                                      </w:rPr>
                                      <w:t xml:space="preserve">  </w:t>
                                    </w:r>
                                    <w:r w:rsidRPr="00333F9A">
                                      <w:rPr>
                                        <w:rFonts w:ascii="Verdana" w:hAnsi="標楷體" w:cs="標楷體" w:hint="eastAsia"/>
                                        <w:color w:val="FFFFFF"/>
                                        <w:sz w:val="26"/>
                                        <w:szCs w:val="26"/>
                                        <w:lang w:val="zh-TW"/>
                                      </w:rPr>
                                      <w:t>教</w:t>
                                    </w:r>
                                    <w:r>
                                      <w:rPr>
                                        <w:rFonts w:ascii="Verdana" w:hAnsi="標楷體" w:cs="標楷體" w:hint="eastAsia"/>
                                        <w:color w:val="FFFFFF"/>
                                        <w:sz w:val="26"/>
                                        <w:szCs w:val="26"/>
                                        <w:lang w:val="zh-TW"/>
                                      </w:rPr>
                                      <w:t>、</w:t>
                                    </w:r>
                                    <w:r w:rsidRPr="00333F9A">
                                      <w:rPr>
                                        <w:rFonts w:ascii="Verdana" w:hAnsi="標楷體" w:cs="標楷體" w:hint="eastAsia"/>
                                        <w:color w:val="FFFFFF"/>
                                        <w:sz w:val="26"/>
                                        <w:szCs w:val="26"/>
                                        <w:lang w:val="zh-TW"/>
                                      </w:rPr>
                                      <w:t>學</w:t>
                                    </w:r>
                                    <w:r>
                                      <w:rPr>
                                        <w:rFonts w:ascii="Verdana" w:hAnsi="標楷體" w:cs="標楷體" w:hint="eastAsia"/>
                                        <w:color w:val="FFFFFF"/>
                                        <w:sz w:val="26"/>
                                        <w:szCs w:val="26"/>
                                        <w:lang w:val="zh-TW"/>
                                      </w:rPr>
                                      <w:t>、</w:t>
                                    </w:r>
                                    <w:proofErr w:type="gramStart"/>
                                    <w:r w:rsidRPr="00333F9A">
                                      <w:rPr>
                                        <w:rFonts w:ascii="Verdana" w:hAnsi="標楷體" w:cs="標楷體" w:hint="eastAsia"/>
                                        <w:color w:val="FFFFFF"/>
                                        <w:sz w:val="26"/>
                                        <w:szCs w:val="26"/>
                                        <w:lang w:val="zh-TW"/>
                                      </w:rPr>
                                      <w:t>研</w:t>
                                    </w:r>
                                    <w:proofErr w:type="gramEnd"/>
                                    <w:r w:rsidRPr="00333F9A">
                                      <w:rPr>
                                        <w:rFonts w:ascii="Verdana" w:hAnsi="標楷體" w:cs="標楷體" w:hint="eastAsia"/>
                                        <w:color w:val="FFFFFF"/>
                                        <w:sz w:val="26"/>
                                        <w:szCs w:val="26"/>
                                        <w:lang w:val="zh-TW"/>
                                      </w:rPr>
                                      <w:t>環境</w:t>
                                    </w:r>
                                  </w:p>
                                  <w:p w:rsidR="00982224" w:rsidRPr="00333F9A" w:rsidRDefault="00982224" w:rsidP="00753C3E">
                                    <w:pPr>
                                      <w:autoSpaceDE w:val="0"/>
                                      <w:autoSpaceDN w:val="0"/>
                                      <w:adjustRightInd w:val="0"/>
                                      <w:rPr>
                                        <w:rFonts w:ascii="Verdana" w:hAnsi="標楷體" w:cs="標楷體"/>
                                        <w:color w:val="FFFFFF"/>
                                        <w:sz w:val="26"/>
                                        <w:szCs w:val="26"/>
                                        <w:lang w:val="zh-TW"/>
                                      </w:rPr>
                                    </w:pPr>
                                    <w:r w:rsidRPr="00333F9A">
                                      <w:rPr>
                                        <w:rFonts w:ascii="Verdana" w:hAnsi="標楷體" w:cs="Verdana"/>
                                        <w:color w:val="FFFFFF"/>
                                        <w:sz w:val="26"/>
                                        <w:szCs w:val="26"/>
                                        <w:lang w:val="zh-TW"/>
                                      </w:rPr>
                                      <w:t xml:space="preserve"> </w:t>
                                    </w:r>
                                    <w:r>
                                      <w:rPr>
                                        <w:rFonts w:ascii="Verdana" w:hAnsi="標楷體" w:cs="Verdana" w:hint="eastAsia"/>
                                        <w:color w:val="FFFFFF"/>
                                        <w:sz w:val="26"/>
                                        <w:szCs w:val="26"/>
                                        <w:lang w:val="zh-TW"/>
                                      </w:rPr>
                                      <w:t>（</w:t>
                                    </w:r>
                                    <w:r w:rsidRPr="00333F9A">
                                      <w:rPr>
                                        <w:rFonts w:ascii="Verdana" w:hAnsi="標楷體" w:cs="Verdana"/>
                                        <w:color w:val="FFFFFF"/>
                                        <w:sz w:val="26"/>
                                        <w:szCs w:val="26"/>
                                      </w:rPr>
                                      <w:t>environment</w:t>
                                    </w:r>
                                    <w:r w:rsidRPr="00333F9A">
                                      <w:rPr>
                                        <w:rFonts w:ascii="Verdana" w:hAnsi="標楷體" w:cs="標楷體" w:hint="eastAsia"/>
                                        <w:color w:val="FFFFFF"/>
                                        <w:sz w:val="26"/>
                                        <w:szCs w:val="26"/>
                                        <w:lang w:val="zh-TW"/>
                                      </w:rPr>
                                      <w:t>）</w:t>
                                    </w:r>
                                  </w:p>
                                </w:txbxContent>
                              </wps:txbx>
                              <wps:bodyPr rot="0" vert="horz" wrap="square" lIns="91440" tIns="45720" rIns="91440" bIns="45720" anchor="t" anchorCtr="0" upright="1">
                                <a:noAutofit/>
                              </wps:bodyPr>
                            </wps:wsp>
                          </wpg:grpSp>
                        </wpg:grpSp>
                        <wpg:grpSp>
                          <wpg:cNvPr id="331" name="Group 262"/>
                          <wpg:cNvGrpSpPr>
                            <a:grpSpLocks/>
                          </wpg:cNvGrpSpPr>
                          <wpg:grpSpPr bwMode="auto">
                            <a:xfrm>
                              <a:off x="5157" y="3480"/>
                              <a:ext cx="2923" cy="1560"/>
                              <a:chOff x="5157" y="3480"/>
                              <a:chExt cx="2923" cy="1560"/>
                            </a:xfrm>
                          </wpg:grpSpPr>
                          <wpg:grpSp>
                            <wpg:cNvPr id="332" name="Group 263"/>
                            <wpg:cNvGrpSpPr>
                              <a:grpSpLocks/>
                            </wpg:cNvGrpSpPr>
                            <wpg:grpSpPr bwMode="auto">
                              <a:xfrm>
                                <a:off x="5157" y="3480"/>
                                <a:ext cx="2923" cy="1560"/>
                                <a:chOff x="2248" y="1690"/>
                                <a:chExt cx="1312" cy="700"/>
                              </a:xfrm>
                            </wpg:grpSpPr>
                            <wps:wsp>
                              <wps:cNvPr id="333" name="Rectangle 264"/>
                              <wps:cNvSpPr>
                                <a:spLocks noChangeArrowheads="1"/>
                              </wps:cNvSpPr>
                              <wps:spPr bwMode="auto">
                                <a:xfrm>
                                  <a:off x="2284" y="1735"/>
                                  <a:ext cx="1224" cy="604"/>
                                </a:xfrm>
                                <a:prstGeom prst="rect">
                                  <a:avLst/>
                                </a:prstGeom>
                                <a:solidFill>
                                  <a:srgbClr val="8CFF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Freeform 265"/>
                              <wps:cNvSpPr>
                                <a:spLocks/>
                              </wps:cNvSpPr>
                              <wps:spPr bwMode="auto">
                                <a:xfrm>
                                  <a:off x="2248" y="1690"/>
                                  <a:ext cx="1312" cy="700"/>
                                </a:xfrm>
                                <a:custGeom>
                                  <a:avLst/>
                                  <a:gdLst>
                                    <a:gd name="T0" fmla="*/ 1257 w 1312"/>
                                    <a:gd name="T1" fmla="*/ 71 h 700"/>
                                    <a:gd name="T2" fmla="*/ 55 w 1312"/>
                                    <a:gd name="T3" fmla="*/ 71 h 700"/>
                                    <a:gd name="T4" fmla="*/ 55 w 1312"/>
                                    <a:gd name="T5" fmla="*/ 627 h 700"/>
                                    <a:gd name="T6" fmla="*/ 0 w 1312"/>
                                    <a:gd name="T7" fmla="*/ 700 h 700"/>
                                    <a:gd name="T8" fmla="*/ 0 w 1312"/>
                                    <a:gd name="T9" fmla="*/ 0 h 700"/>
                                    <a:gd name="T10" fmla="*/ 1312 w 1312"/>
                                    <a:gd name="T11" fmla="*/ 0 h 700"/>
                                    <a:gd name="T12" fmla="*/ 1257 w 1312"/>
                                    <a:gd name="T13" fmla="*/ 71 h 7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12" h="700">
                                      <a:moveTo>
                                        <a:pt x="1257" y="71"/>
                                      </a:moveTo>
                                      <a:lnTo>
                                        <a:pt x="55" y="71"/>
                                      </a:lnTo>
                                      <a:lnTo>
                                        <a:pt x="55" y="627"/>
                                      </a:lnTo>
                                      <a:lnTo>
                                        <a:pt x="0" y="700"/>
                                      </a:lnTo>
                                      <a:lnTo>
                                        <a:pt x="0" y="0"/>
                                      </a:lnTo>
                                      <a:lnTo>
                                        <a:pt x="1312" y="0"/>
                                      </a:lnTo>
                                      <a:lnTo>
                                        <a:pt x="1257" y="71"/>
                                      </a:lnTo>
                                      <a:close/>
                                    </a:path>
                                  </a:pathLst>
                                </a:custGeom>
                                <a:solidFill>
                                  <a:srgbClr val="BFF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 name="Freeform 266"/>
                              <wps:cNvSpPr>
                                <a:spLocks/>
                              </wps:cNvSpPr>
                              <wps:spPr bwMode="auto">
                                <a:xfrm>
                                  <a:off x="2248" y="1690"/>
                                  <a:ext cx="1294" cy="699"/>
                                </a:xfrm>
                                <a:custGeom>
                                  <a:avLst/>
                                  <a:gdLst>
                                    <a:gd name="T0" fmla="*/ 54 w 1294"/>
                                    <a:gd name="T1" fmla="*/ 626 h 699"/>
                                    <a:gd name="T2" fmla="*/ 1239 w 1294"/>
                                    <a:gd name="T3" fmla="*/ 626 h 699"/>
                                    <a:gd name="T4" fmla="*/ 1239 w 1294"/>
                                    <a:gd name="T5" fmla="*/ 71 h 699"/>
                                    <a:gd name="T6" fmla="*/ 1294 w 1294"/>
                                    <a:gd name="T7" fmla="*/ 0 h 699"/>
                                    <a:gd name="T8" fmla="*/ 1294 w 1294"/>
                                    <a:gd name="T9" fmla="*/ 699 h 699"/>
                                    <a:gd name="T10" fmla="*/ 0 w 1294"/>
                                    <a:gd name="T11" fmla="*/ 699 h 699"/>
                                    <a:gd name="T12" fmla="*/ 54 w 1294"/>
                                    <a:gd name="T13" fmla="*/ 626 h 6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4" h="699">
                                      <a:moveTo>
                                        <a:pt x="54" y="626"/>
                                      </a:moveTo>
                                      <a:lnTo>
                                        <a:pt x="1239" y="626"/>
                                      </a:lnTo>
                                      <a:lnTo>
                                        <a:pt x="1239" y="71"/>
                                      </a:lnTo>
                                      <a:lnTo>
                                        <a:pt x="1294" y="0"/>
                                      </a:lnTo>
                                      <a:lnTo>
                                        <a:pt x="1294" y="699"/>
                                      </a:lnTo>
                                      <a:lnTo>
                                        <a:pt x="0" y="699"/>
                                      </a:lnTo>
                                      <a:lnTo>
                                        <a:pt x="54" y="626"/>
                                      </a:lnTo>
                                      <a:close/>
                                    </a:path>
                                  </a:pathLst>
                                </a:custGeom>
                                <a:solidFill>
                                  <a:srgbClr val="1998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36" name="Group 267"/>
                            <wpg:cNvGrpSpPr>
                              <a:grpSpLocks/>
                            </wpg:cNvGrpSpPr>
                            <wpg:grpSpPr bwMode="auto">
                              <a:xfrm>
                                <a:off x="5594" y="3685"/>
                                <a:ext cx="2274" cy="1038"/>
                                <a:chOff x="2462" y="2214"/>
                                <a:chExt cx="1021" cy="466"/>
                              </a:xfrm>
                            </wpg:grpSpPr>
                            <wps:wsp>
                              <wps:cNvPr id="337" name="Rectangle 268"/>
                              <wps:cNvSpPr>
                                <a:spLocks noChangeArrowheads="1"/>
                              </wps:cNvSpPr>
                              <wps:spPr bwMode="auto">
                                <a:xfrm>
                                  <a:off x="2462" y="2219"/>
                                  <a:ext cx="21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rPr>
                                        <w:color w:val="A50021"/>
                                        <w:sz w:val="92"/>
                                        <w:szCs w:val="92"/>
                                      </w:rPr>
                                    </w:pPr>
                                    <w:proofErr w:type="gramStart"/>
                                    <w:r w:rsidRPr="00333F9A">
                                      <w:rPr>
                                        <w:color w:val="A50021"/>
                                        <w:sz w:val="92"/>
                                        <w:szCs w:val="92"/>
                                      </w:rPr>
                                      <w:t>e</w:t>
                                    </w:r>
                                    <w:proofErr w:type="gramEnd"/>
                                  </w:p>
                                </w:txbxContent>
                              </wps:txbx>
                              <wps:bodyPr rot="0" vert="horz" wrap="square" lIns="0" tIns="0" rIns="0" bIns="0" anchor="t" anchorCtr="0" upright="1">
                                <a:noAutofit/>
                              </wps:bodyPr>
                            </wps:wsp>
                            <wpg:grpSp>
                              <wpg:cNvPr id="338" name="Group 269"/>
                              <wpg:cNvGrpSpPr>
                                <a:grpSpLocks/>
                              </wpg:cNvGrpSpPr>
                              <wpg:grpSpPr bwMode="auto">
                                <a:xfrm>
                                  <a:off x="2640" y="2214"/>
                                  <a:ext cx="843" cy="173"/>
                                  <a:chOff x="2640" y="2214"/>
                                  <a:chExt cx="843" cy="173"/>
                                </a:xfrm>
                              </wpg:grpSpPr>
                              <wps:wsp>
                                <wps:cNvPr id="339" name="Rectangle 270"/>
                                <wps:cNvSpPr>
                                  <a:spLocks noChangeArrowheads="1"/>
                                </wps:cNvSpPr>
                                <wps:spPr bwMode="auto">
                                  <a:xfrm>
                                    <a:off x="2640" y="2225"/>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rPr>
                                          <w:rFonts w:hAnsi="標楷體" w:cs="標楷體"/>
                                          <w:b/>
                                          <w:bCs/>
                                          <w:color w:val="A50021"/>
                                          <w:sz w:val="26"/>
                                          <w:szCs w:val="26"/>
                                          <w:lang w:val="zh-TW"/>
                                        </w:rPr>
                                      </w:pPr>
                                      <w:r w:rsidRPr="00333F9A">
                                        <w:rPr>
                                          <w:rFonts w:ascii="標楷體" w:hAnsi="標楷體" w:cs="標楷體" w:hint="eastAsia"/>
                                          <w:b/>
                                          <w:bCs/>
                                          <w:color w:val="A50021"/>
                                          <w:sz w:val="26"/>
                                          <w:szCs w:val="26"/>
                                          <w:lang w:val="zh-TW"/>
                                        </w:rPr>
                                        <w:t>行動力</w:t>
                                      </w:r>
                                    </w:p>
                                  </w:txbxContent>
                                </wps:txbx>
                                <wps:bodyPr rot="0" vert="horz" wrap="square" lIns="0" tIns="0" rIns="0" bIns="0" anchor="t" anchorCtr="0" upright="1">
                                  <a:noAutofit/>
                                </wps:bodyPr>
                              </wps:wsp>
                              <wps:wsp>
                                <wps:cNvPr id="340" name="Rectangle 271"/>
                                <wps:cNvSpPr>
                                  <a:spLocks noChangeArrowheads="1"/>
                                </wps:cNvSpPr>
                                <wps:spPr bwMode="auto">
                                  <a:xfrm>
                                    <a:off x="3025" y="2214"/>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rPr>
                                          <w:rFonts w:ascii="新細明體" w:hAnsi="新細明體"/>
                                          <w:b/>
                                          <w:bCs/>
                                          <w:color w:val="A50021"/>
                                          <w:sz w:val="26"/>
                                          <w:szCs w:val="26"/>
                                        </w:rPr>
                                      </w:pPr>
                                      <w:r w:rsidRPr="00333F9A">
                                        <w:rPr>
                                          <w:rFonts w:ascii="新細明體" w:hAnsi="新細明體"/>
                                          <w:b/>
                                          <w:bCs/>
                                          <w:color w:val="A50021"/>
                                          <w:sz w:val="26"/>
                                          <w:szCs w:val="26"/>
                                        </w:rPr>
                                        <w:t>+</w:t>
                                      </w:r>
                                    </w:p>
                                  </w:txbxContent>
                                </wps:txbx>
                                <wps:bodyPr rot="0" vert="horz" wrap="square" lIns="0" tIns="0" rIns="0" bIns="0" anchor="t" anchorCtr="0" upright="1">
                                  <a:noAutofit/>
                                </wps:bodyPr>
                              </wps:wsp>
                              <wps:wsp>
                                <wps:cNvPr id="341" name="Rectangle 272"/>
                                <wps:cNvSpPr>
                                  <a:spLocks noChangeArrowheads="1"/>
                                </wps:cNvSpPr>
                                <wps:spPr bwMode="auto">
                                  <a:xfrm>
                                    <a:off x="3099" y="2231"/>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rPr>
                                          <w:rFonts w:hAnsi="標楷體" w:cs="標楷體"/>
                                          <w:b/>
                                          <w:bCs/>
                                          <w:color w:val="A50021"/>
                                          <w:sz w:val="26"/>
                                          <w:szCs w:val="26"/>
                                          <w:lang w:val="zh-TW"/>
                                        </w:rPr>
                                      </w:pPr>
                                      <w:r w:rsidRPr="00333F9A">
                                        <w:rPr>
                                          <w:rFonts w:ascii="標楷體" w:hAnsi="標楷體" w:cs="標楷體" w:hint="eastAsia"/>
                                          <w:b/>
                                          <w:bCs/>
                                          <w:color w:val="A50021"/>
                                          <w:sz w:val="26"/>
                                          <w:szCs w:val="26"/>
                                          <w:lang w:val="zh-TW"/>
                                        </w:rPr>
                                        <w:t>創新力</w:t>
                                      </w:r>
                                    </w:p>
                                  </w:txbxContent>
                                </wps:txbx>
                                <wps:bodyPr rot="0" vert="horz" wrap="square" lIns="0" tIns="0" rIns="0" bIns="0" anchor="t" anchorCtr="0" upright="1">
                                  <a:noAutofit/>
                                </wps:bodyPr>
                              </wps:wsp>
                            </wpg:grpSp>
                          </wpg:grpSp>
                        </wpg:grpSp>
                        <wpg:grpSp>
                          <wpg:cNvPr id="342" name="Group 273"/>
                          <wpg:cNvGrpSpPr>
                            <a:grpSpLocks/>
                          </wpg:cNvGrpSpPr>
                          <wpg:grpSpPr bwMode="auto">
                            <a:xfrm>
                              <a:off x="2503" y="1440"/>
                              <a:ext cx="3273" cy="1331"/>
                              <a:chOff x="1057" y="810"/>
                              <a:chExt cx="1469" cy="597"/>
                            </a:xfrm>
                          </wpg:grpSpPr>
                          <wps:wsp>
                            <wps:cNvPr id="343" name="Freeform 274"/>
                            <wps:cNvSpPr>
                              <a:spLocks/>
                            </wps:cNvSpPr>
                            <wps:spPr bwMode="auto">
                              <a:xfrm>
                                <a:off x="1057" y="810"/>
                                <a:ext cx="1469" cy="515"/>
                              </a:xfrm>
                              <a:custGeom>
                                <a:avLst/>
                                <a:gdLst>
                                  <a:gd name="T0" fmla="*/ 1408 w 1238"/>
                                  <a:gd name="T1" fmla="*/ 54 h 506"/>
                                  <a:gd name="T2" fmla="*/ 63 w 1238"/>
                                  <a:gd name="T3" fmla="*/ 54 h 506"/>
                                  <a:gd name="T4" fmla="*/ 63 w 1238"/>
                                  <a:gd name="T5" fmla="*/ 461 h 506"/>
                                  <a:gd name="T6" fmla="*/ 0 w 1238"/>
                                  <a:gd name="T7" fmla="*/ 515 h 506"/>
                                  <a:gd name="T8" fmla="*/ 0 w 1238"/>
                                  <a:gd name="T9" fmla="*/ 0 h 506"/>
                                  <a:gd name="T10" fmla="*/ 1469 w 1238"/>
                                  <a:gd name="T11" fmla="*/ 0 h 506"/>
                                  <a:gd name="T12" fmla="*/ 1408 w 1238"/>
                                  <a:gd name="T13" fmla="*/ 54 h 50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8" h="506">
                                    <a:moveTo>
                                      <a:pt x="1187" y="53"/>
                                    </a:moveTo>
                                    <a:lnTo>
                                      <a:pt x="53" y="53"/>
                                    </a:lnTo>
                                    <a:lnTo>
                                      <a:pt x="53" y="453"/>
                                    </a:lnTo>
                                    <a:lnTo>
                                      <a:pt x="0" y="506"/>
                                    </a:lnTo>
                                    <a:lnTo>
                                      <a:pt x="0" y="0"/>
                                    </a:lnTo>
                                    <a:lnTo>
                                      <a:pt x="1238" y="0"/>
                                    </a:lnTo>
                                    <a:lnTo>
                                      <a:pt x="1187" y="53"/>
                                    </a:lnTo>
                                    <a:close/>
                                  </a:path>
                                </a:pathLst>
                              </a:custGeom>
                              <a:solidFill>
                                <a:srgbClr val="BFF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44" name="Group 275"/>
                            <wpg:cNvGrpSpPr>
                              <a:grpSpLocks/>
                            </wpg:cNvGrpSpPr>
                            <wpg:grpSpPr bwMode="auto">
                              <a:xfrm>
                                <a:off x="1066" y="811"/>
                                <a:ext cx="1451" cy="596"/>
                                <a:chOff x="1066" y="812"/>
                                <a:chExt cx="1451" cy="596"/>
                              </a:xfrm>
                            </wpg:grpSpPr>
                            <wps:wsp>
                              <wps:cNvPr id="345" name="Rectangle 276"/>
                              <wps:cNvSpPr>
                                <a:spLocks noChangeArrowheads="1"/>
                              </wps:cNvSpPr>
                              <wps:spPr bwMode="auto">
                                <a:xfrm>
                                  <a:off x="1111" y="847"/>
                                  <a:ext cx="1406" cy="436"/>
                                </a:xfrm>
                                <a:prstGeom prst="rect">
                                  <a:avLst/>
                                </a:prstGeom>
                                <a:solidFill>
                                  <a:srgbClr val="8CFF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7" name="Freeform 277"/>
                              <wps:cNvSpPr>
                                <a:spLocks/>
                              </wps:cNvSpPr>
                              <wps:spPr bwMode="auto">
                                <a:xfrm>
                                  <a:off x="1066" y="812"/>
                                  <a:ext cx="1451" cy="505"/>
                                </a:xfrm>
                                <a:custGeom>
                                  <a:avLst/>
                                  <a:gdLst>
                                    <a:gd name="T0" fmla="*/ 62 w 1238"/>
                                    <a:gd name="T1" fmla="*/ 452 h 505"/>
                                    <a:gd name="T2" fmla="*/ 1391 w 1238"/>
                                    <a:gd name="T3" fmla="*/ 452 h 505"/>
                                    <a:gd name="T4" fmla="*/ 1391 w 1238"/>
                                    <a:gd name="T5" fmla="*/ 53 h 505"/>
                                    <a:gd name="T6" fmla="*/ 1451 w 1238"/>
                                    <a:gd name="T7" fmla="*/ 0 h 505"/>
                                    <a:gd name="T8" fmla="*/ 1451 w 1238"/>
                                    <a:gd name="T9" fmla="*/ 505 h 505"/>
                                    <a:gd name="T10" fmla="*/ 0 w 1238"/>
                                    <a:gd name="T11" fmla="*/ 505 h 505"/>
                                    <a:gd name="T12" fmla="*/ 62 w 1238"/>
                                    <a:gd name="T13" fmla="*/ 452 h 5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8" h="505">
                                      <a:moveTo>
                                        <a:pt x="53" y="452"/>
                                      </a:moveTo>
                                      <a:lnTo>
                                        <a:pt x="1187" y="452"/>
                                      </a:lnTo>
                                      <a:lnTo>
                                        <a:pt x="1187" y="53"/>
                                      </a:lnTo>
                                      <a:lnTo>
                                        <a:pt x="1238" y="0"/>
                                      </a:lnTo>
                                      <a:lnTo>
                                        <a:pt x="1238" y="505"/>
                                      </a:lnTo>
                                      <a:lnTo>
                                        <a:pt x="0" y="505"/>
                                      </a:lnTo>
                                      <a:lnTo>
                                        <a:pt x="53" y="452"/>
                                      </a:lnTo>
                                      <a:close/>
                                    </a:path>
                                  </a:pathLst>
                                </a:custGeom>
                                <a:solidFill>
                                  <a:srgbClr val="1998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48" name="Group 278"/>
                              <wpg:cNvGrpSpPr>
                                <a:grpSpLocks/>
                              </wpg:cNvGrpSpPr>
                              <wpg:grpSpPr bwMode="auto">
                                <a:xfrm>
                                  <a:off x="1292" y="881"/>
                                  <a:ext cx="1024" cy="335"/>
                                  <a:chOff x="1310" y="881"/>
                                  <a:chExt cx="1024" cy="335"/>
                                </a:xfrm>
                              </wpg:grpSpPr>
                              <wps:wsp>
                                <wps:cNvPr id="349" name="Rectangle 279"/>
                                <wps:cNvSpPr>
                                  <a:spLocks noChangeArrowheads="1"/>
                                </wps:cNvSpPr>
                                <wps:spPr bwMode="auto">
                                  <a:xfrm>
                                    <a:off x="1383" y="881"/>
                                    <a:ext cx="8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rPr>
                                          <w:rFonts w:hAnsi="標楷體" w:cs="標楷體"/>
                                          <w:b/>
                                          <w:bCs/>
                                          <w:color w:val="000000"/>
                                          <w:sz w:val="26"/>
                                          <w:szCs w:val="26"/>
                                          <w:lang w:val="zh-TW"/>
                                        </w:rPr>
                                      </w:pPr>
                                      <w:r w:rsidRPr="00333F9A">
                                        <w:rPr>
                                          <w:rFonts w:ascii="標楷體" w:hAnsi="標楷體" w:cs="標楷體" w:hint="eastAsia"/>
                                          <w:b/>
                                          <w:bCs/>
                                          <w:color w:val="000000"/>
                                          <w:sz w:val="26"/>
                                          <w:szCs w:val="26"/>
                                          <w:lang w:val="zh-TW"/>
                                        </w:rPr>
                                        <w:t>土地管理與開發</w:t>
                                      </w:r>
                                    </w:p>
                                  </w:txbxContent>
                                </wps:txbx>
                                <wps:bodyPr rot="0" vert="horz" wrap="square" lIns="0" tIns="0" rIns="0" bIns="0" anchor="t" anchorCtr="0" upright="1">
                                  <a:noAutofit/>
                                </wps:bodyPr>
                              </wps:wsp>
                              <wps:wsp>
                                <wps:cNvPr id="350" name="Rectangle 280"/>
                                <wps:cNvSpPr>
                                  <a:spLocks noChangeArrowheads="1"/>
                                </wps:cNvSpPr>
                                <wps:spPr bwMode="auto">
                                  <a:xfrm>
                                    <a:off x="1310" y="1062"/>
                                    <a:ext cx="102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rPr>
                                          <w:rFonts w:hAnsi="標楷體" w:cs="標楷體"/>
                                          <w:b/>
                                          <w:bCs/>
                                          <w:color w:val="000000"/>
                                          <w:sz w:val="26"/>
                                          <w:szCs w:val="26"/>
                                          <w:lang w:val="zh-TW"/>
                                        </w:rPr>
                                      </w:pPr>
                                      <w:r w:rsidRPr="00333F9A">
                                        <w:rPr>
                                          <w:rFonts w:ascii="標楷體" w:hAnsi="標楷體" w:cs="標楷體" w:hint="eastAsia"/>
                                          <w:b/>
                                          <w:bCs/>
                                          <w:color w:val="A50021"/>
                                          <w:sz w:val="26"/>
                                          <w:szCs w:val="26"/>
                                          <w:lang w:val="zh-TW"/>
                                        </w:rPr>
                                        <w:t>專業人才</w:t>
                                      </w:r>
                                      <w:r w:rsidRPr="00333F9A">
                                        <w:rPr>
                                          <w:rFonts w:ascii="標楷體" w:hAnsi="標楷體" w:cs="標楷體" w:hint="eastAsia"/>
                                          <w:b/>
                                          <w:bCs/>
                                          <w:color w:val="000000"/>
                                          <w:sz w:val="26"/>
                                          <w:szCs w:val="26"/>
                                          <w:lang w:val="zh-TW"/>
                                        </w:rPr>
                                        <w:t>養成學府</w:t>
                                      </w:r>
                                    </w:p>
                                  </w:txbxContent>
                                </wps:txbx>
                                <wps:bodyPr rot="0" vert="horz" wrap="square" lIns="0" tIns="0" rIns="0" bIns="0" anchor="t" anchorCtr="0" upright="1">
                                  <a:noAutofit/>
                                </wps:bodyPr>
                              </wps:wsp>
                            </wpg:grpSp>
                            <wps:wsp>
                              <wps:cNvPr id="351" name="Rectangle 281"/>
                              <wps:cNvSpPr>
                                <a:spLocks noChangeArrowheads="1"/>
                              </wps:cNvSpPr>
                              <wps:spPr bwMode="auto">
                                <a:xfrm>
                                  <a:off x="1265" y="1274"/>
                                  <a:ext cx="2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7A1EE4" w:rsidRDefault="00982224" w:rsidP="00753C3E">
                                    <w:pPr>
                                      <w:autoSpaceDE w:val="0"/>
                                      <w:autoSpaceDN w:val="0"/>
                                      <w:adjustRightInd w:val="0"/>
                                      <w:rPr>
                                        <w:rFonts w:hAnsi="標楷體" w:cs="標楷體"/>
                                        <w:color w:val="000000"/>
                                        <w:sz w:val="43"/>
                                        <w:szCs w:val="48"/>
                                        <w:lang w:val="zh-TW"/>
                                      </w:rPr>
                                    </w:pPr>
                                    <w:r w:rsidRPr="007A1EE4">
                                      <w:rPr>
                                        <w:color w:val="000000"/>
                                        <w:sz w:val="25"/>
                                        <w:szCs w:val="28"/>
                                        <w:lang w:val="zh-TW"/>
                                      </w:rPr>
                                      <w:t xml:space="preserve"> </w:t>
                                    </w:r>
                                  </w:p>
                                </w:txbxContent>
                              </wps:txbx>
                              <wps:bodyPr rot="0" vert="horz" wrap="square" lIns="0" tIns="0" rIns="0" bIns="0" anchor="t" anchorCtr="0" upright="1">
                                <a:noAutofit/>
                              </wps:bodyPr>
                            </wps:wsp>
                          </wpg:grpSp>
                        </wpg:grpSp>
                        <wpg:grpSp>
                          <wpg:cNvPr id="160" name="Group 282"/>
                          <wpg:cNvGrpSpPr>
                            <a:grpSpLocks/>
                          </wpg:cNvGrpSpPr>
                          <wpg:grpSpPr bwMode="auto">
                            <a:xfrm>
                              <a:off x="7474" y="1440"/>
                              <a:ext cx="3335" cy="1136"/>
                              <a:chOff x="3288" y="799"/>
                              <a:chExt cx="1497" cy="510"/>
                            </a:xfrm>
                          </wpg:grpSpPr>
                          <wps:wsp>
                            <wps:cNvPr id="161" name="Freeform 283"/>
                            <wps:cNvSpPr>
                              <a:spLocks/>
                            </wps:cNvSpPr>
                            <wps:spPr bwMode="auto">
                              <a:xfrm>
                                <a:off x="3288" y="804"/>
                                <a:ext cx="1497" cy="505"/>
                              </a:xfrm>
                              <a:custGeom>
                                <a:avLst/>
                                <a:gdLst>
                                  <a:gd name="T0" fmla="*/ 62 w 1237"/>
                                  <a:gd name="T1" fmla="*/ 452 h 505"/>
                                  <a:gd name="T2" fmla="*/ 1434 w 1237"/>
                                  <a:gd name="T3" fmla="*/ 452 h 505"/>
                                  <a:gd name="T4" fmla="*/ 1434 w 1237"/>
                                  <a:gd name="T5" fmla="*/ 53 h 505"/>
                                  <a:gd name="T6" fmla="*/ 1497 w 1237"/>
                                  <a:gd name="T7" fmla="*/ 0 h 505"/>
                                  <a:gd name="T8" fmla="*/ 1497 w 1237"/>
                                  <a:gd name="T9" fmla="*/ 505 h 505"/>
                                  <a:gd name="T10" fmla="*/ 0 w 1237"/>
                                  <a:gd name="T11" fmla="*/ 505 h 505"/>
                                  <a:gd name="T12" fmla="*/ 62 w 1237"/>
                                  <a:gd name="T13" fmla="*/ 452 h 5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7" h="505">
                                    <a:moveTo>
                                      <a:pt x="51" y="452"/>
                                    </a:moveTo>
                                    <a:lnTo>
                                      <a:pt x="1185" y="452"/>
                                    </a:lnTo>
                                    <a:lnTo>
                                      <a:pt x="1185" y="53"/>
                                    </a:lnTo>
                                    <a:lnTo>
                                      <a:pt x="1237" y="0"/>
                                    </a:lnTo>
                                    <a:lnTo>
                                      <a:pt x="1237" y="505"/>
                                    </a:lnTo>
                                    <a:lnTo>
                                      <a:pt x="0" y="505"/>
                                    </a:lnTo>
                                    <a:lnTo>
                                      <a:pt x="51" y="452"/>
                                    </a:lnTo>
                                    <a:close/>
                                  </a:path>
                                </a:pathLst>
                              </a:custGeom>
                              <a:solidFill>
                                <a:srgbClr val="1998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62" name="Group 284"/>
                            <wpg:cNvGrpSpPr>
                              <a:grpSpLocks/>
                            </wpg:cNvGrpSpPr>
                            <wpg:grpSpPr bwMode="auto">
                              <a:xfrm>
                                <a:off x="3288" y="799"/>
                                <a:ext cx="1497" cy="506"/>
                                <a:chOff x="3288" y="804"/>
                                <a:chExt cx="1497" cy="506"/>
                              </a:xfrm>
                            </wpg:grpSpPr>
                            <wps:wsp>
                              <wps:cNvPr id="163" name="Rectangle 285"/>
                              <wps:cNvSpPr>
                                <a:spLocks noChangeArrowheads="1"/>
                              </wps:cNvSpPr>
                              <wps:spPr bwMode="auto">
                                <a:xfrm>
                                  <a:off x="3334" y="839"/>
                                  <a:ext cx="1406" cy="436"/>
                                </a:xfrm>
                                <a:prstGeom prst="rect">
                                  <a:avLst/>
                                </a:prstGeom>
                                <a:solidFill>
                                  <a:srgbClr val="8CFF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Freeform 286"/>
                              <wps:cNvSpPr>
                                <a:spLocks/>
                              </wps:cNvSpPr>
                              <wps:spPr bwMode="auto">
                                <a:xfrm>
                                  <a:off x="3288" y="804"/>
                                  <a:ext cx="1497" cy="506"/>
                                </a:xfrm>
                                <a:custGeom>
                                  <a:avLst/>
                                  <a:gdLst>
                                    <a:gd name="T0" fmla="*/ 1434 w 1237"/>
                                    <a:gd name="T1" fmla="*/ 53 h 506"/>
                                    <a:gd name="T2" fmla="*/ 62 w 1237"/>
                                    <a:gd name="T3" fmla="*/ 53 h 506"/>
                                    <a:gd name="T4" fmla="*/ 62 w 1237"/>
                                    <a:gd name="T5" fmla="*/ 453 h 506"/>
                                    <a:gd name="T6" fmla="*/ 0 w 1237"/>
                                    <a:gd name="T7" fmla="*/ 506 h 506"/>
                                    <a:gd name="T8" fmla="*/ 0 w 1237"/>
                                    <a:gd name="T9" fmla="*/ 0 h 506"/>
                                    <a:gd name="T10" fmla="*/ 1497 w 1237"/>
                                    <a:gd name="T11" fmla="*/ 0 h 506"/>
                                    <a:gd name="T12" fmla="*/ 1434 w 1237"/>
                                    <a:gd name="T13" fmla="*/ 53 h 50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7" h="506">
                                      <a:moveTo>
                                        <a:pt x="1185" y="53"/>
                                      </a:moveTo>
                                      <a:lnTo>
                                        <a:pt x="51" y="53"/>
                                      </a:lnTo>
                                      <a:lnTo>
                                        <a:pt x="51" y="453"/>
                                      </a:lnTo>
                                      <a:lnTo>
                                        <a:pt x="0" y="506"/>
                                      </a:lnTo>
                                      <a:lnTo>
                                        <a:pt x="0" y="0"/>
                                      </a:lnTo>
                                      <a:lnTo>
                                        <a:pt x="1237" y="0"/>
                                      </a:lnTo>
                                      <a:lnTo>
                                        <a:pt x="1185" y="53"/>
                                      </a:lnTo>
                                      <a:close/>
                                    </a:path>
                                  </a:pathLst>
                                </a:custGeom>
                                <a:solidFill>
                                  <a:srgbClr val="BFF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65" name="Group 287"/>
                              <wpg:cNvGrpSpPr>
                                <a:grpSpLocks/>
                              </wpg:cNvGrpSpPr>
                              <wpg:grpSpPr bwMode="auto">
                                <a:xfrm>
                                  <a:off x="3388" y="890"/>
                                  <a:ext cx="1280" cy="335"/>
                                  <a:chOff x="3379" y="890"/>
                                  <a:chExt cx="1280" cy="335"/>
                                </a:xfrm>
                              </wpg:grpSpPr>
                              <wps:wsp>
                                <wps:cNvPr id="166" name="Rectangle 288"/>
                                <wps:cNvSpPr>
                                  <a:spLocks noChangeArrowheads="1"/>
                                </wps:cNvSpPr>
                                <wps:spPr bwMode="auto">
                                  <a:xfrm>
                                    <a:off x="3578" y="890"/>
                                    <a:ext cx="8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rPr>
                                          <w:rFonts w:hAnsi="標楷體" w:cs="標楷體"/>
                                          <w:b/>
                                          <w:bCs/>
                                          <w:color w:val="000000"/>
                                          <w:sz w:val="26"/>
                                          <w:szCs w:val="26"/>
                                          <w:lang w:val="zh-TW"/>
                                        </w:rPr>
                                      </w:pPr>
                                      <w:r w:rsidRPr="00333F9A">
                                        <w:rPr>
                                          <w:rFonts w:ascii="標楷體" w:hAnsi="標楷體" w:cs="標楷體" w:hint="eastAsia"/>
                                          <w:b/>
                                          <w:bCs/>
                                          <w:color w:val="000000"/>
                                          <w:sz w:val="26"/>
                                          <w:szCs w:val="26"/>
                                          <w:lang w:val="zh-TW"/>
                                        </w:rPr>
                                        <w:t>土地管理與開發</w:t>
                                      </w:r>
                                    </w:p>
                                  </w:txbxContent>
                                </wps:txbx>
                                <wps:bodyPr rot="0" vert="horz" wrap="square" lIns="0" tIns="0" rIns="0" bIns="0" anchor="t" anchorCtr="0" upright="1">
                                  <a:noAutofit/>
                                </wps:bodyPr>
                              </wps:wsp>
                              <wps:wsp>
                                <wps:cNvPr id="167" name="Rectangle 289"/>
                                <wps:cNvSpPr>
                                  <a:spLocks noChangeArrowheads="1"/>
                                </wps:cNvSpPr>
                                <wps:spPr bwMode="auto">
                                  <a:xfrm>
                                    <a:off x="3379" y="1071"/>
                                    <a:ext cx="1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rPr>
                                          <w:rFonts w:hAnsi="標楷體" w:cs="標楷體"/>
                                          <w:b/>
                                          <w:bCs/>
                                          <w:color w:val="000000"/>
                                          <w:sz w:val="26"/>
                                          <w:szCs w:val="26"/>
                                          <w:lang w:val="zh-TW"/>
                                        </w:rPr>
                                      </w:pPr>
                                      <w:r w:rsidRPr="00333F9A">
                                        <w:rPr>
                                          <w:rFonts w:ascii="標楷體" w:hAnsi="標楷體" w:cs="標楷體" w:hint="eastAsia"/>
                                          <w:b/>
                                          <w:bCs/>
                                          <w:color w:val="A50021"/>
                                          <w:sz w:val="26"/>
                                          <w:szCs w:val="26"/>
                                          <w:lang w:val="zh-TW"/>
                                        </w:rPr>
                                        <w:t>學術研究人才</w:t>
                                      </w:r>
                                      <w:r w:rsidRPr="00333F9A">
                                        <w:rPr>
                                          <w:rFonts w:ascii="標楷體" w:hAnsi="標楷體" w:cs="標楷體" w:hint="eastAsia"/>
                                          <w:b/>
                                          <w:bCs/>
                                          <w:color w:val="000000"/>
                                          <w:sz w:val="26"/>
                                          <w:szCs w:val="26"/>
                                          <w:lang w:val="zh-TW"/>
                                        </w:rPr>
                                        <w:t>養成教育</w:t>
                                      </w:r>
                                    </w:p>
                                  </w:txbxContent>
                                </wps:txbx>
                                <wps:bodyPr rot="0" vert="horz" wrap="square" lIns="0" tIns="0" rIns="0" bIns="0" anchor="t" anchorCtr="0" upright="1">
                                  <a:noAutofit/>
                                </wps:bodyPr>
                              </wps:wsp>
                            </wpg:grpSp>
                          </wpg:grpSp>
                        </wpg:grpSp>
                        <wpg:grpSp>
                          <wpg:cNvPr id="168" name="Group 290"/>
                          <wpg:cNvGrpSpPr>
                            <a:grpSpLocks/>
                          </wpg:cNvGrpSpPr>
                          <wpg:grpSpPr bwMode="auto">
                            <a:xfrm>
                              <a:off x="8189" y="2567"/>
                              <a:ext cx="1000" cy="906"/>
                              <a:chOff x="3609" y="1305"/>
                              <a:chExt cx="449" cy="406"/>
                            </a:xfrm>
                          </wpg:grpSpPr>
                          <wps:wsp>
                            <wps:cNvPr id="169" name="Line 291"/>
                            <wps:cNvCnPr/>
                            <wps:spPr bwMode="auto">
                              <a:xfrm flipV="1">
                                <a:off x="3609" y="1397"/>
                                <a:ext cx="350" cy="314"/>
                              </a:xfrm>
                              <a:prstGeom prst="line">
                                <a:avLst/>
                              </a:prstGeom>
                              <a:noFill/>
                              <a:ln w="96838">
                                <a:solidFill>
                                  <a:srgbClr val="000000"/>
                                </a:solidFill>
                                <a:round/>
                                <a:headEnd/>
                                <a:tailEnd/>
                              </a:ln>
                              <a:extLst>
                                <a:ext uri="{909E8E84-426E-40DD-AFC4-6F175D3DCCD1}">
                                  <a14:hiddenFill xmlns:a14="http://schemas.microsoft.com/office/drawing/2010/main">
                                    <a:noFill/>
                                  </a14:hiddenFill>
                                </a:ext>
                              </a:extLst>
                            </wps:spPr>
                            <wps:bodyPr/>
                          </wps:wsp>
                          <wps:wsp>
                            <wps:cNvPr id="170" name="Freeform 292"/>
                            <wps:cNvSpPr>
                              <a:spLocks/>
                            </wps:cNvSpPr>
                            <wps:spPr bwMode="auto">
                              <a:xfrm>
                                <a:off x="3879" y="1305"/>
                                <a:ext cx="179" cy="169"/>
                              </a:xfrm>
                              <a:custGeom>
                                <a:avLst/>
                                <a:gdLst>
                                  <a:gd name="T0" fmla="*/ 179 w 179"/>
                                  <a:gd name="T1" fmla="*/ 0 h 169"/>
                                  <a:gd name="T2" fmla="*/ 0 w 179"/>
                                  <a:gd name="T3" fmla="*/ 86 h 169"/>
                                  <a:gd name="T4" fmla="*/ 77 w 179"/>
                                  <a:gd name="T5" fmla="*/ 169 h 169"/>
                                  <a:gd name="T6" fmla="*/ 179 w 179"/>
                                  <a:gd name="T7" fmla="*/ 0 h 1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169">
                                    <a:moveTo>
                                      <a:pt x="179" y="0"/>
                                    </a:moveTo>
                                    <a:lnTo>
                                      <a:pt x="0" y="86"/>
                                    </a:lnTo>
                                    <a:lnTo>
                                      <a:pt x="77" y="169"/>
                                    </a:lnTo>
                                    <a:lnTo>
                                      <a:pt x="1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2" name="Group 293"/>
                          <wpg:cNvGrpSpPr>
                            <a:grpSpLocks/>
                          </wpg:cNvGrpSpPr>
                          <wpg:grpSpPr bwMode="auto">
                            <a:xfrm>
                              <a:off x="4119" y="2552"/>
                              <a:ext cx="844" cy="914"/>
                              <a:chOff x="1782" y="1298"/>
                              <a:chExt cx="379" cy="410"/>
                            </a:xfrm>
                          </wpg:grpSpPr>
                          <wps:wsp>
                            <wps:cNvPr id="173" name="Line 294"/>
                            <wps:cNvCnPr/>
                            <wps:spPr bwMode="auto">
                              <a:xfrm flipH="1" flipV="1">
                                <a:off x="1882" y="1406"/>
                                <a:ext cx="279" cy="302"/>
                              </a:xfrm>
                              <a:prstGeom prst="line">
                                <a:avLst/>
                              </a:prstGeom>
                              <a:noFill/>
                              <a:ln w="96838">
                                <a:solidFill>
                                  <a:srgbClr val="000000"/>
                                </a:solidFill>
                                <a:round/>
                                <a:headEnd/>
                                <a:tailEnd/>
                              </a:ln>
                              <a:extLst>
                                <a:ext uri="{909E8E84-426E-40DD-AFC4-6F175D3DCCD1}">
                                  <a14:hiddenFill xmlns:a14="http://schemas.microsoft.com/office/drawing/2010/main">
                                    <a:noFill/>
                                  </a14:hiddenFill>
                                </a:ext>
                              </a:extLst>
                            </wps:spPr>
                            <wps:bodyPr/>
                          </wps:wsp>
                          <wps:wsp>
                            <wps:cNvPr id="174" name="Freeform 295"/>
                            <wps:cNvSpPr>
                              <a:spLocks/>
                            </wps:cNvSpPr>
                            <wps:spPr bwMode="auto">
                              <a:xfrm>
                                <a:off x="1782" y="1298"/>
                                <a:ext cx="166" cy="173"/>
                              </a:xfrm>
                              <a:custGeom>
                                <a:avLst/>
                                <a:gdLst>
                                  <a:gd name="T0" fmla="*/ 0 w 166"/>
                                  <a:gd name="T1" fmla="*/ 0 h 173"/>
                                  <a:gd name="T2" fmla="*/ 84 w 166"/>
                                  <a:gd name="T3" fmla="*/ 173 h 173"/>
                                  <a:gd name="T4" fmla="*/ 166 w 166"/>
                                  <a:gd name="T5" fmla="*/ 98 h 173"/>
                                  <a:gd name="T6" fmla="*/ 0 w 166"/>
                                  <a:gd name="T7" fmla="*/ 0 h 1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6" h="173">
                                    <a:moveTo>
                                      <a:pt x="0" y="0"/>
                                    </a:moveTo>
                                    <a:lnTo>
                                      <a:pt x="84" y="173"/>
                                    </a:lnTo>
                                    <a:lnTo>
                                      <a:pt x="166" y="9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5" name="Group 296"/>
                          <wpg:cNvGrpSpPr>
                            <a:grpSpLocks/>
                          </wpg:cNvGrpSpPr>
                          <wpg:grpSpPr bwMode="auto">
                            <a:xfrm>
                              <a:off x="6363" y="4966"/>
                              <a:ext cx="329" cy="864"/>
                              <a:chOff x="2789" y="2381"/>
                              <a:chExt cx="148" cy="388"/>
                            </a:xfrm>
                          </wpg:grpSpPr>
                          <wps:wsp>
                            <wps:cNvPr id="176" name="Line 297"/>
                            <wps:cNvCnPr/>
                            <wps:spPr bwMode="auto">
                              <a:xfrm flipV="1">
                                <a:off x="2863" y="2477"/>
                                <a:ext cx="1" cy="292"/>
                              </a:xfrm>
                              <a:prstGeom prst="line">
                                <a:avLst/>
                              </a:prstGeom>
                              <a:noFill/>
                              <a:ln w="96838">
                                <a:solidFill>
                                  <a:srgbClr val="000000"/>
                                </a:solidFill>
                                <a:round/>
                                <a:headEnd/>
                                <a:tailEnd/>
                              </a:ln>
                              <a:extLst>
                                <a:ext uri="{909E8E84-426E-40DD-AFC4-6F175D3DCCD1}">
                                  <a14:hiddenFill xmlns:a14="http://schemas.microsoft.com/office/drawing/2010/main">
                                    <a:noFill/>
                                  </a14:hiddenFill>
                                </a:ext>
                              </a:extLst>
                            </wps:spPr>
                            <wps:bodyPr/>
                          </wps:wsp>
                          <wps:wsp>
                            <wps:cNvPr id="177" name="Freeform 298"/>
                            <wps:cNvSpPr>
                              <a:spLocks/>
                            </wps:cNvSpPr>
                            <wps:spPr bwMode="auto">
                              <a:xfrm>
                                <a:off x="2789" y="2381"/>
                                <a:ext cx="148" cy="192"/>
                              </a:xfrm>
                              <a:custGeom>
                                <a:avLst/>
                                <a:gdLst>
                                  <a:gd name="T0" fmla="*/ 74 w 148"/>
                                  <a:gd name="T1" fmla="*/ 0 h 192"/>
                                  <a:gd name="T2" fmla="*/ 0 w 148"/>
                                  <a:gd name="T3" fmla="*/ 192 h 192"/>
                                  <a:gd name="T4" fmla="*/ 148 w 148"/>
                                  <a:gd name="T5" fmla="*/ 192 h 192"/>
                                  <a:gd name="T6" fmla="*/ 74 w 148"/>
                                  <a:gd name="T7" fmla="*/ 0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8" h="192">
                                    <a:moveTo>
                                      <a:pt x="74" y="0"/>
                                    </a:moveTo>
                                    <a:lnTo>
                                      <a:pt x="0" y="192"/>
                                    </a:lnTo>
                                    <a:lnTo>
                                      <a:pt x="148" y="192"/>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8" name="Group 299"/>
                          <wpg:cNvGrpSpPr>
                            <a:grpSpLocks/>
                          </wpg:cNvGrpSpPr>
                          <wpg:grpSpPr bwMode="auto">
                            <a:xfrm>
                              <a:off x="5010" y="5808"/>
                              <a:ext cx="3132" cy="1127"/>
                              <a:chOff x="2200" y="3167"/>
                              <a:chExt cx="1406" cy="506"/>
                            </a:xfrm>
                          </wpg:grpSpPr>
                          <wpg:grpSp>
                            <wpg:cNvPr id="179" name="Group 300"/>
                            <wpg:cNvGrpSpPr>
                              <a:grpSpLocks/>
                            </wpg:cNvGrpSpPr>
                            <wpg:grpSpPr bwMode="auto">
                              <a:xfrm>
                                <a:off x="2200" y="3167"/>
                                <a:ext cx="1406" cy="506"/>
                                <a:chOff x="2265" y="2762"/>
                                <a:chExt cx="1238" cy="506"/>
                              </a:xfrm>
                            </wpg:grpSpPr>
                            <wps:wsp>
                              <wps:cNvPr id="180" name="Rectangle 301"/>
                              <wps:cNvSpPr>
                                <a:spLocks noChangeArrowheads="1"/>
                              </wps:cNvSpPr>
                              <wps:spPr bwMode="auto">
                                <a:xfrm>
                                  <a:off x="2301" y="2797"/>
                                  <a:ext cx="1167" cy="436"/>
                                </a:xfrm>
                                <a:prstGeom prst="rect">
                                  <a:avLst/>
                                </a:prstGeom>
                                <a:solidFill>
                                  <a:srgbClr val="8CFF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Freeform 302"/>
                              <wps:cNvSpPr>
                                <a:spLocks/>
                              </wps:cNvSpPr>
                              <wps:spPr bwMode="auto">
                                <a:xfrm>
                                  <a:off x="2265" y="2762"/>
                                  <a:ext cx="1238" cy="506"/>
                                </a:xfrm>
                                <a:custGeom>
                                  <a:avLst/>
                                  <a:gdLst>
                                    <a:gd name="T0" fmla="*/ 1185 w 1238"/>
                                    <a:gd name="T1" fmla="*/ 53 h 506"/>
                                    <a:gd name="T2" fmla="*/ 51 w 1238"/>
                                    <a:gd name="T3" fmla="*/ 53 h 506"/>
                                    <a:gd name="T4" fmla="*/ 51 w 1238"/>
                                    <a:gd name="T5" fmla="*/ 453 h 506"/>
                                    <a:gd name="T6" fmla="*/ 0 w 1238"/>
                                    <a:gd name="T7" fmla="*/ 506 h 506"/>
                                    <a:gd name="T8" fmla="*/ 0 w 1238"/>
                                    <a:gd name="T9" fmla="*/ 0 h 506"/>
                                    <a:gd name="T10" fmla="*/ 1238 w 1238"/>
                                    <a:gd name="T11" fmla="*/ 0 h 506"/>
                                    <a:gd name="T12" fmla="*/ 1185 w 1238"/>
                                    <a:gd name="T13" fmla="*/ 53 h 50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8" h="506">
                                      <a:moveTo>
                                        <a:pt x="1185" y="53"/>
                                      </a:moveTo>
                                      <a:lnTo>
                                        <a:pt x="51" y="53"/>
                                      </a:lnTo>
                                      <a:lnTo>
                                        <a:pt x="51" y="453"/>
                                      </a:lnTo>
                                      <a:lnTo>
                                        <a:pt x="0" y="506"/>
                                      </a:lnTo>
                                      <a:lnTo>
                                        <a:pt x="0" y="0"/>
                                      </a:lnTo>
                                      <a:lnTo>
                                        <a:pt x="1238" y="0"/>
                                      </a:lnTo>
                                      <a:lnTo>
                                        <a:pt x="1185" y="53"/>
                                      </a:lnTo>
                                      <a:close/>
                                    </a:path>
                                  </a:pathLst>
                                </a:custGeom>
                                <a:solidFill>
                                  <a:srgbClr val="BFFFE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303"/>
                              <wps:cNvSpPr>
                                <a:spLocks/>
                              </wps:cNvSpPr>
                              <wps:spPr bwMode="auto">
                                <a:xfrm>
                                  <a:off x="2265" y="2762"/>
                                  <a:ext cx="1238" cy="506"/>
                                </a:xfrm>
                                <a:custGeom>
                                  <a:avLst/>
                                  <a:gdLst>
                                    <a:gd name="T0" fmla="*/ 51 w 1238"/>
                                    <a:gd name="T1" fmla="*/ 453 h 506"/>
                                    <a:gd name="T2" fmla="*/ 1185 w 1238"/>
                                    <a:gd name="T3" fmla="*/ 453 h 506"/>
                                    <a:gd name="T4" fmla="*/ 1185 w 1238"/>
                                    <a:gd name="T5" fmla="*/ 53 h 506"/>
                                    <a:gd name="T6" fmla="*/ 1238 w 1238"/>
                                    <a:gd name="T7" fmla="*/ 0 h 506"/>
                                    <a:gd name="T8" fmla="*/ 1238 w 1238"/>
                                    <a:gd name="T9" fmla="*/ 506 h 506"/>
                                    <a:gd name="T10" fmla="*/ 0 w 1238"/>
                                    <a:gd name="T11" fmla="*/ 506 h 506"/>
                                    <a:gd name="T12" fmla="*/ 51 w 1238"/>
                                    <a:gd name="T13" fmla="*/ 453 h 50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8" h="506">
                                      <a:moveTo>
                                        <a:pt x="51" y="453"/>
                                      </a:moveTo>
                                      <a:lnTo>
                                        <a:pt x="1185" y="453"/>
                                      </a:lnTo>
                                      <a:lnTo>
                                        <a:pt x="1185" y="53"/>
                                      </a:lnTo>
                                      <a:lnTo>
                                        <a:pt x="1238" y="0"/>
                                      </a:lnTo>
                                      <a:lnTo>
                                        <a:pt x="1238" y="506"/>
                                      </a:lnTo>
                                      <a:lnTo>
                                        <a:pt x="0" y="506"/>
                                      </a:lnTo>
                                      <a:lnTo>
                                        <a:pt x="51" y="453"/>
                                      </a:lnTo>
                                      <a:close/>
                                    </a:path>
                                  </a:pathLst>
                                </a:custGeom>
                                <a:solidFill>
                                  <a:srgbClr val="1998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83" name="Rectangle 304"/>
                            <wps:cNvSpPr>
                              <a:spLocks noChangeArrowheads="1"/>
                            </wps:cNvSpPr>
                            <wps:spPr bwMode="auto">
                              <a:xfrm>
                                <a:off x="2318" y="3339"/>
                                <a:ext cx="115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33F9A" w:rsidRDefault="00982224" w:rsidP="00753C3E">
                                  <w:pPr>
                                    <w:autoSpaceDE w:val="0"/>
                                    <w:autoSpaceDN w:val="0"/>
                                    <w:adjustRightInd w:val="0"/>
                                    <w:spacing w:line="320" w:lineRule="exact"/>
                                    <w:rPr>
                                      <w:rFonts w:hAnsi="標楷體" w:cs="標楷體"/>
                                      <w:b/>
                                      <w:bCs/>
                                      <w:color w:val="000000"/>
                                      <w:sz w:val="28"/>
                                      <w:szCs w:val="28"/>
                                      <w:lang w:val="zh-TW"/>
                                    </w:rPr>
                                  </w:pPr>
                                  <w:r w:rsidRPr="00333F9A">
                                    <w:rPr>
                                      <w:rFonts w:ascii="標楷體" w:hAnsi="標楷體" w:cs="標楷體" w:hint="eastAsia"/>
                                      <w:b/>
                                      <w:bCs/>
                                      <w:color w:val="000000"/>
                                      <w:sz w:val="28"/>
                                      <w:szCs w:val="28"/>
                                      <w:lang w:val="zh-TW"/>
                                    </w:rPr>
                                    <w:t>土地管理與開發學系</w:t>
                                  </w:r>
                                </w:p>
                              </w:txbxContent>
                            </wps:txbx>
                            <wps:bodyPr rot="0" vert="horz" wrap="square" lIns="0" tIns="0" rIns="0" bIns="0" anchor="t" anchorCtr="0" upright="1">
                              <a:noAutofit/>
                            </wps:bodyPr>
                          </wps:wsp>
                        </wpg:grpSp>
                      </wpg:wgp>
                    </wpc:wpc>
                  </a:graphicData>
                </a:graphic>
                <wp14:sizeRelH relativeFrom="page">
                  <wp14:pctWidth>0</wp14:pctWidth>
                </wp14:sizeRelH>
                <wp14:sizeRelV relativeFrom="page">
                  <wp14:pctHeight>0</wp14:pctHeight>
                </wp14:sizeRelV>
              </wp:anchor>
            </w:drawing>
          </mc:Choice>
          <mc:Fallback>
            <w:pict>
              <v:group id="畫布 252" o:spid="_x0000_s1026" editas="canvas" style="position:absolute;margin-left:0;margin-top:0;width:428.05pt;height:283.75pt;z-index:251648000;mso-position-horizontal-relative:char;mso-position-vertical-relative:line" coordsize="54362,360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362;height:36036;visibility:visible;mso-wrap-style:square">
                  <v:fill o:detectmouseclick="t"/>
                  <v:path o:connecttype="none"/>
                </v:shape>
                <v:group id="Group 254" o:spid="_x0000_s1028" style="position:absolute;left:1143;width:52743;height:34893" coordorigin="2503,1440" coordsize="8306,5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group id="Group 255" o:spid="_x0000_s1029" style="position:absolute;left:2653;top:3990;width:7770;height:2595" coordorigin="2653,3990" coordsize="7770,2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o6u3sYAAADcAAAADwAAAGRycy9kb3ducmV2LnhtbESPT2vCQBTE7wW/w/IK&#10;vdXNH1skdQ0itngQoSqU3h7ZZxKSfRuy2yR++25B6HGYmd8wq3wyrRiod7VlBfE8AkFcWF1zqeBy&#10;fn9egnAeWWNrmRTcyEG+nj2sMNN25E8aTr4UAcIuQwWV910mpSsqMujmtiMO3tX2Bn2QfSl1j2OA&#10;m1YmUfQqDdYcFirsaFtR0Zx+jIKPEcdNGu+GQ3Pd3r7PL8evQ0xKPT1OmzcQnib/H76391pBmi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jq7exgAAANwA&#10;AAAPAAAAAAAAAAAAAAAAAKoCAABkcnMvZG93bnJldi54bWxQSwUGAAAAAAQABAD6AAAAnQMAAAAA&#10;">
                    <v:group id="Group 256" o:spid="_x0000_s1030" style="position:absolute;left:2653;top:4050;width:2828;height:2535" coordorigin="703,2205" coordsize="1769,14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oval id="Oval 257" o:spid="_x0000_s1031" style="position:absolute;left:703;top:2205;width:1769;height:14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sdGMYA&#10;AADcAAAADwAAAGRycy9kb3ducmV2LnhtbESP3WrCQBSE7wu+w3IKvaubWBGJriJioa1K8af3p9nT&#10;bDB7NmS3MfXpXUHo5TAz3zDTeWcr0VLjS8cK0n4Cgjh3uuRCwfHw+jwG4QOyxsoxKfgjD/NZ72GK&#10;mXZn3lG7D4WIEPYZKjAh1JmUPjdk0fddTRy9H9dYDFE2hdQNniPcVnKQJCNpseS4YLCmpaH8tP+1&#10;CtrNeGvSj3e9qL9Ow/Rzub6sht9KPT12iwmIQF34D9/bb1rBy2AEtzPxCM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hsdGMYAAADcAAAADwAAAAAAAAAAAAAAAACYAgAAZHJz&#10;L2Rvd25yZXYueG1sUEsFBgAAAAAEAAQA9QAAAIsDAAAAAA==&#10;" fillcolor="#969696">
                        <v:shadow color="#660"/>
                        <o:extrusion v:ext="view" backdepth="18pt" color="#969696" on="t" rotationangle=",983038fd" viewpoint="-34.72222mm,0" viewpointorigin="-.5,0" skewangle="-360" lightposition=",-50000" type="perspective"/>
                      </v:oval>
                      <v:shapetype id="_x0000_t202" coordsize="21600,21600" o:spt="202" path="m,l,21600r21600,l21600,xe">
                        <v:stroke joinstyle="miter"/>
                        <v:path gradientshapeok="t" o:connecttype="rect"/>
                      </v:shapetype>
                      <v:shape id="Text Box 258" o:spid="_x0000_s1032" type="#_x0000_t202" style="position:absolute;left:793;top:2478;width:1678;height: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0Z8QA&#10;AADcAAAADwAAAGRycy9kb3ducmV2LnhtbESPUWvCMBSF3wf7D+EO9jbTdThHZxTRDQShYHXvl+au&#10;KWtuahK1/nsjCHs8nHO+w5nOB9uJE/nQOlbwOspAENdOt9wo2O++Xz5AhIissXNMCi4UYD57fJhi&#10;od2Zt3SqYiMShEOBCkyMfSFlqA1ZDCPXEyfv13mLMUnfSO3xnOC2k3mWvUuLLacFgz0tDdV/1dEq&#10;OGz60per6qsk2mf1ON+Yn5VX6vlpWHyCiDTE//C9vdYK3vIJ3M6kIy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tGfEAAAA3AAAAA8AAAAAAAAAAAAAAAAAmAIAAGRycy9k&#10;b3ducmV2LnhtbFBLBQYAAAAABAAEAPUAAACJAwAAAAA=&#10;" filled="f" fillcolor="#9c0" stroked="f">
                        <v:textbox>
                          <w:txbxContent>
                            <w:p w:rsidR="00982224" w:rsidRPr="00333F9A" w:rsidRDefault="00982224" w:rsidP="00753C3E">
                              <w:pPr>
                                <w:autoSpaceDE w:val="0"/>
                                <w:autoSpaceDN w:val="0"/>
                                <w:adjustRightInd w:val="0"/>
                                <w:rPr>
                                  <w:rFonts w:ascii="Verdana" w:hAnsi="標楷體" w:cs="標楷體"/>
                                  <w:color w:val="FFFFFF"/>
                                  <w:sz w:val="26"/>
                                  <w:szCs w:val="26"/>
                                  <w:lang w:val="zh-TW"/>
                                </w:rPr>
                              </w:pPr>
                              <w:r w:rsidRPr="00333F9A">
                                <w:rPr>
                                  <w:rFonts w:ascii="Verdana" w:hAnsi="標楷體" w:cs="標楷體" w:hint="eastAsia"/>
                                  <w:color w:val="FFFFFF"/>
                                  <w:sz w:val="26"/>
                                  <w:szCs w:val="26"/>
                                  <w:lang w:val="zh-TW"/>
                                </w:rPr>
                                <w:t>追求永續發展理念</w:t>
                              </w:r>
                            </w:p>
                            <w:p w:rsidR="00982224" w:rsidRPr="00333F9A" w:rsidRDefault="00982224" w:rsidP="00753C3E">
                              <w:pPr>
                                <w:autoSpaceDE w:val="0"/>
                                <w:autoSpaceDN w:val="0"/>
                                <w:adjustRightInd w:val="0"/>
                                <w:rPr>
                                  <w:rFonts w:ascii="Verdana" w:hAnsi="標楷體" w:cs="標楷體"/>
                                  <w:color w:val="FFFFFF"/>
                                  <w:lang w:val="zh-TW"/>
                                </w:rPr>
                              </w:pPr>
                              <w:r w:rsidRPr="00333F9A">
                                <w:rPr>
                                  <w:rFonts w:ascii="Verdana" w:hAnsi="標楷體" w:cs="標楷體" w:hint="eastAsia"/>
                                  <w:color w:val="FFFFFF"/>
                                  <w:lang w:val="zh-TW"/>
                                </w:rPr>
                                <w:t>經濟效率（</w:t>
                              </w:r>
                              <w:r w:rsidRPr="00333F9A">
                                <w:rPr>
                                  <w:rFonts w:ascii="Verdana" w:hAnsi="標楷體" w:cs="Verdana"/>
                                  <w:color w:val="FFFFFF"/>
                                </w:rPr>
                                <w:t>efficiency</w:t>
                              </w:r>
                              <w:r w:rsidRPr="00333F9A">
                                <w:rPr>
                                  <w:rFonts w:ascii="Verdana" w:hAnsi="標楷體" w:cs="標楷體" w:hint="eastAsia"/>
                                  <w:color w:val="FFFFFF"/>
                                  <w:lang w:val="zh-TW"/>
                                </w:rPr>
                                <w:t>）社會公平（</w:t>
                              </w:r>
                              <w:r w:rsidRPr="00333F9A">
                                <w:rPr>
                                  <w:rFonts w:ascii="Verdana" w:hAnsi="標楷體" w:cs="Verdana"/>
                                  <w:color w:val="FFFFFF"/>
                                </w:rPr>
                                <w:t>equity</w:t>
                              </w:r>
                              <w:r w:rsidRPr="00333F9A">
                                <w:rPr>
                                  <w:rFonts w:ascii="Verdana" w:hAnsi="標楷體" w:cs="標楷體" w:hint="eastAsia"/>
                                  <w:color w:val="FFFFFF"/>
                                  <w:lang w:val="zh-TW"/>
                                </w:rPr>
                                <w:t>）</w:t>
                              </w:r>
                            </w:p>
                            <w:p w:rsidR="00982224" w:rsidRPr="00333F9A" w:rsidRDefault="00982224" w:rsidP="00753C3E">
                              <w:pPr>
                                <w:autoSpaceDE w:val="0"/>
                                <w:autoSpaceDN w:val="0"/>
                                <w:adjustRightInd w:val="0"/>
                                <w:rPr>
                                  <w:rFonts w:ascii="Verdana" w:hAnsi="標楷體" w:cs="標楷體"/>
                                  <w:color w:val="FFFFFF"/>
                                  <w:lang w:val="zh-TW"/>
                                </w:rPr>
                              </w:pPr>
                              <w:r w:rsidRPr="00333F9A">
                                <w:rPr>
                                  <w:rFonts w:ascii="Verdana" w:hAnsi="標楷體" w:cs="標楷體" w:hint="eastAsia"/>
                                  <w:color w:val="FFFFFF"/>
                                  <w:lang w:val="zh-TW"/>
                                </w:rPr>
                                <w:t>環境倫理（</w:t>
                              </w:r>
                              <w:r w:rsidRPr="00333F9A">
                                <w:rPr>
                                  <w:rFonts w:ascii="Verdana" w:hAnsi="標楷體" w:cs="Verdana"/>
                                  <w:color w:val="FFFFFF"/>
                                </w:rPr>
                                <w:t>ethic</w:t>
                              </w:r>
                              <w:r w:rsidRPr="00333F9A">
                                <w:rPr>
                                  <w:rFonts w:ascii="Verdana" w:hAnsi="標楷體" w:cs="標楷體" w:hint="eastAsia"/>
                                  <w:color w:val="FFFFFF"/>
                                  <w:lang w:val="zh-TW"/>
                                </w:rPr>
                                <w:t>）</w:t>
                              </w:r>
                            </w:p>
                          </w:txbxContent>
                        </v:textbox>
                      </v:shape>
                    </v:group>
                    <v:group id="Group 259" o:spid="_x0000_s1033" style="position:absolute;left:7409;top:3990;width:3014;height:2535" coordorigin="7003,4125" coordsize="3014,2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Ok28MAAADcAAAADwAAAGRycy9kb3ducmV2LnhtbERPy2rCQBTdF/oPwxW6&#10;q5MoikTHINKWLoLgA0p3l8w1CcncCZlpHn/fWQguD+e9S0fTiJ46V1lWEM8jEMS51RUXCm7Xz/cN&#10;COeRNTaWScFEDtL968sOE20HPlN/8YUIIewSVFB63yZSurwkg25uW+LA3W1n0AfYFVJ3OIRw08hF&#10;FK2lwYpDQ4ktHUvK68ufUfA14HBYxh99Vt+P0+91dfrJYlLqbTYetiA8jf4pfri/tYLlI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w6TbwwAAANwAAAAP&#10;AAAAAAAAAAAAAAAAAKoCAABkcnMvZG93bnJldi54bWxQSwUGAAAAAAQABAD6AAAAmgMAAAAA&#10;">
                      <v:oval id="Oval 260" o:spid="_x0000_s1034" style="position:absolute;left:7003;top:4125;width:3014;height:25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5ssYA&#10;AADcAAAADwAAAGRycy9kb3ducmV2LnhtbESPQUsDMRSE70L/Q3hCbzZrC1K3TYtUWnqQWteC9PbY&#10;vCaLm5d1E3fXf98IgsdhZr5hluvB1aKjNlSeFdxPMhDEpdcVGwWn9+3dHESIyBprz6TghwKsV6Ob&#10;Jeba9/xGXRGNSBAOOSqwMTa5lKG05DBMfEOcvItvHcYkWyN1i32Cu1pOs+xBOqw4LVhsaGOp/Cy+&#10;nYLdy8m++o9Ozg/Psjgfz73ZfxmlxrfD0wJEpCH+h//ae61gNn2E3zPpCM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6/5ssYAAADcAAAADwAAAAAAAAAAAAAAAACYAgAAZHJz&#10;L2Rvd25yZXYueG1sUEsFBgAAAAAEAAQA9QAAAIsDAAAAAA==&#10;" fillcolor="#969696">
                        <v:shadow color="#660"/>
                        <o:extrusion v:ext="view" backdepth="18pt" color="#969696" on="t" rotationangle=",983038fd" viewpoint="0,0" viewpointorigin="0,0" skewangle="0" skewamt="0" lightposition=",-50000" type="perspective"/>
                      </v:oval>
                      <v:shape id="Text Box 261" o:spid="_x0000_s1035" type="#_x0000_t202" style="position:absolute;left:7243;top:4721;width:2667;height:19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6zsAA&#10;AADcAAAADwAAAGRycy9kb3ducmV2LnhtbERPXWvCMBR9F/Yfwh3sTVMVRTqjiDoYCAVr935p7pqy&#10;5qYmUbt/bx4Gezyc7/V2sJ24kw+tYwXTSQaCuHa65UZBdfkYr0CEiKyxc0wKfinAdvMyWmOu3YPP&#10;dC9jI1IIhxwVmBj7XMpQG7IYJq4nTty38xZjgr6R2uMjhdtOzrJsKS22nBoM9rQ3VP+UN6vgeuoL&#10;XxzKY0FUZfVidjJfB6/U2+uwewcRaYj/4j/3p1Ywn6f56Uw6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i6zsAAAADcAAAADwAAAAAAAAAAAAAAAACYAgAAZHJzL2Rvd25y&#10;ZXYueG1sUEsFBgAAAAAEAAQA9QAAAIUDAAAAAA==&#10;" filled="f" fillcolor="#9c0" stroked="f">
                        <v:textbox>
                          <w:txbxContent>
                            <w:p w:rsidR="00982224" w:rsidRPr="00333F9A" w:rsidRDefault="00982224" w:rsidP="00753C3E">
                              <w:pPr>
                                <w:autoSpaceDE w:val="0"/>
                                <w:autoSpaceDN w:val="0"/>
                                <w:adjustRightInd w:val="0"/>
                                <w:rPr>
                                  <w:rFonts w:ascii="Verdana" w:hAnsi="標楷體" w:cs="標楷體"/>
                                  <w:color w:val="FFFFFF"/>
                                  <w:sz w:val="26"/>
                                  <w:szCs w:val="26"/>
                                  <w:lang w:val="zh-TW"/>
                                </w:rPr>
                              </w:pPr>
                              <w:r>
                                <w:rPr>
                                  <w:rFonts w:ascii="Verdana" w:hAnsi="標楷體" w:cs="Verdana"/>
                                  <w:color w:val="FFFFFF"/>
                                  <w:sz w:val="40"/>
                                  <w:szCs w:val="40"/>
                                  <w:lang w:val="zh-TW"/>
                                </w:rPr>
                                <w:t xml:space="preserve"> </w:t>
                              </w:r>
                              <w:r w:rsidRPr="00333F9A">
                                <w:rPr>
                                  <w:rFonts w:ascii="Verdana" w:hAnsi="標楷體" w:cs="Verdana"/>
                                  <w:color w:val="FFFFFF"/>
                                  <w:sz w:val="26"/>
                                  <w:szCs w:val="26"/>
                                  <w:lang w:val="zh-TW"/>
                                </w:rPr>
                                <w:t xml:space="preserve"> </w:t>
                              </w:r>
                              <w:r>
                                <w:rPr>
                                  <w:rFonts w:ascii="Verdana" w:hAnsi="標楷體" w:cs="Verdana" w:hint="eastAsia"/>
                                  <w:color w:val="FFFFFF"/>
                                  <w:sz w:val="26"/>
                                  <w:szCs w:val="26"/>
                                  <w:lang w:val="zh-TW"/>
                                </w:rPr>
                                <w:t xml:space="preserve"> </w:t>
                              </w:r>
                              <w:r w:rsidRPr="00333F9A">
                                <w:rPr>
                                  <w:rFonts w:ascii="Verdana" w:hAnsi="標楷體" w:cs="標楷體" w:hint="eastAsia"/>
                                  <w:color w:val="FFFFFF"/>
                                  <w:sz w:val="26"/>
                                  <w:szCs w:val="26"/>
                                  <w:lang w:val="zh-TW"/>
                                </w:rPr>
                                <w:t>建構永續的</w:t>
                              </w:r>
                            </w:p>
                            <w:p w:rsidR="00982224" w:rsidRPr="00333F9A" w:rsidRDefault="00982224" w:rsidP="00753C3E">
                              <w:pPr>
                                <w:autoSpaceDE w:val="0"/>
                                <w:autoSpaceDN w:val="0"/>
                                <w:adjustRightInd w:val="0"/>
                                <w:rPr>
                                  <w:rFonts w:ascii="Verdana" w:hAnsi="標楷體" w:cs="標楷體"/>
                                  <w:color w:val="FFFFFF"/>
                                  <w:sz w:val="26"/>
                                  <w:szCs w:val="26"/>
                                  <w:lang w:val="zh-TW"/>
                                </w:rPr>
                              </w:pPr>
                              <w:r w:rsidRPr="00333F9A">
                                <w:rPr>
                                  <w:rFonts w:ascii="Verdana" w:hAnsi="標楷體" w:cs="Verdana"/>
                                  <w:color w:val="FFFFFF"/>
                                  <w:sz w:val="26"/>
                                  <w:szCs w:val="26"/>
                                  <w:lang w:val="zh-TW"/>
                                </w:rPr>
                                <w:t xml:space="preserve">  </w:t>
                              </w:r>
                              <w:r w:rsidRPr="00333F9A">
                                <w:rPr>
                                  <w:rFonts w:ascii="Verdana" w:hAnsi="標楷體" w:cs="標楷體" w:hint="eastAsia"/>
                                  <w:color w:val="FFFFFF"/>
                                  <w:sz w:val="26"/>
                                  <w:szCs w:val="26"/>
                                  <w:lang w:val="zh-TW"/>
                                </w:rPr>
                                <w:t>教</w:t>
                              </w:r>
                              <w:r>
                                <w:rPr>
                                  <w:rFonts w:ascii="Verdana" w:hAnsi="標楷體" w:cs="標楷體" w:hint="eastAsia"/>
                                  <w:color w:val="FFFFFF"/>
                                  <w:sz w:val="26"/>
                                  <w:szCs w:val="26"/>
                                  <w:lang w:val="zh-TW"/>
                                </w:rPr>
                                <w:t>、</w:t>
                              </w:r>
                              <w:r w:rsidRPr="00333F9A">
                                <w:rPr>
                                  <w:rFonts w:ascii="Verdana" w:hAnsi="標楷體" w:cs="標楷體" w:hint="eastAsia"/>
                                  <w:color w:val="FFFFFF"/>
                                  <w:sz w:val="26"/>
                                  <w:szCs w:val="26"/>
                                  <w:lang w:val="zh-TW"/>
                                </w:rPr>
                                <w:t>學</w:t>
                              </w:r>
                              <w:r>
                                <w:rPr>
                                  <w:rFonts w:ascii="Verdana" w:hAnsi="標楷體" w:cs="標楷體" w:hint="eastAsia"/>
                                  <w:color w:val="FFFFFF"/>
                                  <w:sz w:val="26"/>
                                  <w:szCs w:val="26"/>
                                  <w:lang w:val="zh-TW"/>
                                </w:rPr>
                                <w:t>、</w:t>
                              </w:r>
                              <w:r w:rsidRPr="00333F9A">
                                <w:rPr>
                                  <w:rFonts w:ascii="Verdana" w:hAnsi="標楷體" w:cs="標楷體" w:hint="eastAsia"/>
                                  <w:color w:val="FFFFFF"/>
                                  <w:sz w:val="26"/>
                                  <w:szCs w:val="26"/>
                                  <w:lang w:val="zh-TW"/>
                                </w:rPr>
                                <w:t>研環境</w:t>
                              </w:r>
                            </w:p>
                            <w:p w:rsidR="00982224" w:rsidRPr="00333F9A" w:rsidRDefault="00982224" w:rsidP="00753C3E">
                              <w:pPr>
                                <w:autoSpaceDE w:val="0"/>
                                <w:autoSpaceDN w:val="0"/>
                                <w:adjustRightInd w:val="0"/>
                                <w:rPr>
                                  <w:rFonts w:ascii="Verdana" w:hAnsi="標楷體" w:cs="標楷體"/>
                                  <w:color w:val="FFFFFF"/>
                                  <w:sz w:val="26"/>
                                  <w:szCs w:val="26"/>
                                  <w:lang w:val="zh-TW"/>
                                </w:rPr>
                              </w:pPr>
                              <w:r w:rsidRPr="00333F9A">
                                <w:rPr>
                                  <w:rFonts w:ascii="Verdana" w:hAnsi="標楷體" w:cs="Verdana"/>
                                  <w:color w:val="FFFFFF"/>
                                  <w:sz w:val="26"/>
                                  <w:szCs w:val="26"/>
                                  <w:lang w:val="zh-TW"/>
                                </w:rPr>
                                <w:t xml:space="preserve"> </w:t>
                              </w:r>
                              <w:r>
                                <w:rPr>
                                  <w:rFonts w:ascii="Verdana" w:hAnsi="標楷體" w:cs="Verdana" w:hint="eastAsia"/>
                                  <w:color w:val="FFFFFF"/>
                                  <w:sz w:val="26"/>
                                  <w:szCs w:val="26"/>
                                  <w:lang w:val="zh-TW"/>
                                </w:rPr>
                                <w:t>（</w:t>
                              </w:r>
                              <w:r w:rsidRPr="00333F9A">
                                <w:rPr>
                                  <w:rFonts w:ascii="Verdana" w:hAnsi="標楷體" w:cs="Verdana"/>
                                  <w:color w:val="FFFFFF"/>
                                  <w:sz w:val="26"/>
                                  <w:szCs w:val="26"/>
                                </w:rPr>
                                <w:t>environment</w:t>
                              </w:r>
                              <w:r w:rsidRPr="00333F9A">
                                <w:rPr>
                                  <w:rFonts w:ascii="Verdana" w:hAnsi="標楷體" w:cs="標楷體" w:hint="eastAsia"/>
                                  <w:color w:val="FFFFFF"/>
                                  <w:sz w:val="26"/>
                                  <w:szCs w:val="26"/>
                                  <w:lang w:val="zh-TW"/>
                                </w:rPr>
                                <w:t>）</w:t>
                              </w:r>
                            </w:p>
                          </w:txbxContent>
                        </v:textbox>
                      </v:shape>
                    </v:group>
                  </v:group>
                  <v:group id="Group 262" o:spid="_x0000_s1036" style="position:absolute;left:5157;top:3480;width:2923;height:1560" coordorigin="5157,3480" coordsize="2923,1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group id="Group 263" o:spid="_x0000_s1037" style="position:absolute;left:5157;top:3480;width:2923;height:1560" coordorigin="2248,1690" coordsize="1312,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rect id="Rectangle 264" o:spid="_x0000_s1038" style="position:absolute;left:2284;top:1735;width:1224;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ns68QA&#10;AADcAAAADwAAAGRycy9kb3ducmV2LnhtbESPQWvCQBSE74L/YXmCN92kASupaxBLqYf2YLS0x0f2&#10;mSxm34bsqum/dwsFj8PMfMOsisG24kq9N44VpPMEBHHltOFawfHwNluC8AFZY+uYFPySh2I9Hq0w&#10;1+7Ge7qWoRYRwj5HBU0IXS6lrxqy6OeuI47eyfUWQ5R9LXWPtwi3rXxKkoW0aDguNNjRtqHqXF6s&#10;AvNd/lxCtx+k59eP92f7xZ8mVWo6GTYvIAIN4RH+b++0gizL4O9MPAJ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p7OvEAAAA3AAAAA8AAAAAAAAAAAAAAAAAmAIAAGRycy9k&#10;b3ducmV2LnhtbFBLBQYAAAAABAAEAPUAAACJAwAAAAA=&#10;" fillcolor="#8cffd1" stroked="f"/>
                      <v:shape id="Freeform 265" o:spid="_x0000_s1039" style="position:absolute;left:2248;top:1690;width:1312;height:700;visibility:visible;mso-wrap-style:square;v-text-anchor:top" coordsize="13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HBKMQA&#10;AADcAAAADwAAAGRycy9kb3ducmV2LnhtbESP3YrCMBSE7wXfIZyFvdPUH3SpRtFlFxTxwq4PcGiO&#10;bdnmpDaxrW9vBMHLYWa+YZbrzpSiodoVlhWMhhEI4tTqgjMF57/fwRcI55E1lpZJwZ0crFf93hJj&#10;bVs+UZP4TAQIuxgV5N5XsZQuzcmgG9qKOHgXWxv0QdaZ1DW2AW5KOY6imTRYcFjIsaLvnNL/5GYU&#10;3Ey7za7z/ebMyaw7jH70sUmOSn1+dJsFCE+df4df7Z1WMJlM4XkmHAG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BwSjEAAAA3AAAAA8AAAAAAAAAAAAAAAAAmAIAAGRycy9k&#10;b3ducmV2LnhtbFBLBQYAAAAABAAEAPUAAACJAwAAAAA=&#10;" path="m1257,71l55,71r,556l,700,,,1312,r-55,71xe" fillcolor="#bfffef" stroked="f">
                        <v:path arrowok="t" o:connecttype="custom" o:connectlocs="1257,71;55,71;55,627;0,700;0,0;1312,0;1257,71" o:connectangles="0,0,0,0,0,0,0"/>
                      </v:shape>
                      <v:shape id="Freeform 266" o:spid="_x0000_s1040" style="position:absolute;left:2248;top:1690;width:1294;height:699;visibility:visible;mso-wrap-style:square;v-text-anchor:top" coordsize="1294,6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6qTccA&#10;AADcAAAADwAAAGRycy9kb3ducmV2LnhtbESP3WrCQBSE7wu+w3IEb0Q3VRSJrlIUfyiUVi0U747Z&#10;YxKSPRuyq8a3dwuFXg4z8w0zWzSmFDeqXW5ZwWs/AkGcWJ1zquD7uO5NQDiPrLG0TAoe5GAxb73M&#10;MNb2znu6HXwqAoRdjAoy76tYSpdkZND1bUUcvIutDfog61TqGu8Bbko5iKKxNJhzWMiwomVGSXG4&#10;GgW4Hm+7VeFP0Wrw8/l13rx/FEtUqtNu3qYgPDX+P/zX3mkFw+EIfs+EIyDn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Oqk3HAAAA3AAAAA8AAAAAAAAAAAAAAAAAmAIAAGRy&#10;cy9kb3ducmV2LnhtbFBLBQYAAAAABAAEAPUAAACMAwAAAAA=&#10;" path="m54,626r1185,l1239,71,1294,r,699l,699,54,626xe" fillcolor="#19987a" stroked="f">
                        <v:path arrowok="t" o:connecttype="custom" o:connectlocs="54,626;1239,626;1239,71;1294,0;1294,699;0,699;54,626" o:connectangles="0,0,0,0,0,0,0"/>
                      </v:shape>
                    </v:group>
                    <v:group id="Group 267" o:spid="_x0000_s1041" style="position:absolute;left:5594;top:3685;width:2274;height:1038" coordorigin="2462,2214" coordsize="1021,4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kD78QAAADcAAAADwAAAGRycy9kb3ducmV2LnhtbESPQYvCMBSE7wv+h/AE&#10;b2tay4pUo4ioeJCFVUG8PZpnW2xeShPb+u/NwsIeh5n5hlmselOJlhpXWlYQjyMQxJnVJecKLufd&#10;5wyE88gaK8uk4EUOVsvBxwJTbTv+ofbkcxEg7FJUUHhfp1K6rCCDbmxr4uDdbWPQB9nkUjfYBbip&#10;5CSKptJgyWGhwJo2BWWP09Mo2HfYrZ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MkD78QAAADcAAAA&#10;DwAAAAAAAAAAAAAAAACqAgAAZHJzL2Rvd25yZXYueG1sUEsFBgAAAAAEAAQA+gAAAJsDAAAAAA==&#10;">
                      <v:rect id="Rectangle 268" o:spid="_x0000_s1042" style="position:absolute;left:2462;top:2219;width:214;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rQYsUA&#10;AADcAAAADwAAAGRycy9kb3ducmV2LnhtbESPS4vCQBCE74L/YWjBm05cwUfWUcRV9Lg+QPfWZHqT&#10;sJmekBlN9Nc7C4LHoqq+omaLxhTiRpXLLSsY9CMQxInVOacKTsdNbwLCeWSNhWVScCcHi3m7NcNY&#10;25r3dDv4VAQIuxgVZN6XsZQuycig69uSOHi/tjLog6xSqSusA9wU8iOKRtJgzmEhw5JWGSV/h6tR&#10;sJ2Uy8vOPuq0WP9sz9/n6ddx6pXqdprlJwhPjX+HX+2dVjAcju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etBixQAAANwAAAAPAAAAAAAAAAAAAAAAAJgCAABkcnMv&#10;ZG93bnJldi54bWxQSwUGAAAAAAQABAD1AAAAigMAAAAA&#10;" filled="f" stroked="f">
                        <v:textbox inset="0,0,0,0">
                          <w:txbxContent>
                            <w:p w:rsidR="00982224" w:rsidRPr="00333F9A" w:rsidRDefault="00982224" w:rsidP="00753C3E">
                              <w:pPr>
                                <w:autoSpaceDE w:val="0"/>
                                <w:autoSpaceDN w:val="0"/>
                                <w:adjustRightInd w:val="0"/>
                                <w:rPr>
                                  <w:color w:val="A50021"/>
                                  <w:sz w:val="92"/>
                                  <w:szCs w:val="92"/>
                                </w:rPr>
                              </w:pPr>
                              <w:r w:rsidRPr="00333F9A">
                                <w:rPr>
                                  <w:color w:val="A50021"/>
                                  <w:sz w:val="92"/>
                                  <w:szCs w:val="92"/>
                                </w:rPr>
                                <w:t>e</w:t>
                              </w:r>
                            </w:p>
                          </w:txbxContent>
                        </v:textbox>
                      </v:rect>
                      <v:group id="Group 269" o:spid="_x0000_s1043" style="position:absolute;left:2640;top:2214;width:843;height:173" coordorigin="2640,2214" coordsize="843,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rect id="Rectangle 270" o:spid="_x0000_s1044" style="position:absolute;left:2640;top:2225;width:384;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nhi8UA&#10;AADcAAAADwAAAGRycy9kb3ducmV2LnhtbESPT4vCMBTE78J+h/AWvGmqwmKrUWRX0aN/FtTbo3m2&#10;xealNNHW/fRGEPY4zMxvmOm8NaW4U+0KywoG/QgEcWp1wZmC38OqNwbhPLLG0jIpeJCD+eyjM8VE&#10;24Z3dN/7TAQIuwQV5N5XiZQuzcmg69uKOHgXWxv0QdaZ1DU2AW5KOYyiL2mw4LCQY0XfOaXX/c0o&#10;WI+rxWlj/5qsXJ7Xx+0x/jnEXqnuZ7uYgPDU+v/wu73RCkaj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qeGLxQAAANwAAAAPAAAAAAAAAAAAAAAAAJgCAABkcnMv&#10;ZG93bnJldi54bWxQSwUGAAAAAAQABAD1AAAAigMAAAAA&#10;" filled="f" stroked="f">
                          <v:textbox inset="0,0,0,0">
                            <w:txbxContent>
                              <w:p w:rsidR="00982224" w:rsidRPr="00333F9A" w:rsidRDefault="00982224" w:rsidP="00753C3E">
                                <w:pPr>
                                  <w:autoSpaceDE w:val="0"/>
                                  <w:autoSpaceDN w:val="0"/>
                                  <w:adjustRightInd w:val="0"/>
                                  <w:rPr>
                                    <w:rFonts w:hAnsi="標楷體" w:cs="標楷體"/>
                                    <w:b/>
                                    <w:bCs/>
                                    <w:color w:val="A50021"/>
                                    <w:sz w:val="26"/>
                                    <w:szCs w:val="26"/>
                                    <w:lang w:val="zh-TW"/>
                                  </w:rPr>
                                </w:pPr>
                                <w:r w:rsidRPr="00333F9A">
                                  <w:rPr>
                                    <w:rFonts w:ascii="標楷體" w:hAnsi="標楷體" w:cs="標楷體" w:hint="eastAsia"/>
                                    <w:b/>
                                    <w:bCs/>
                                    <w:color w:val="A50021"/>
                                    <w:sz w:val="26"/>
                                    <w:szCs w:val="26"/>
                                    <w:lang w:val="zh-TW"/>
                                  </w:rPr>
                                  <w:t>行動力</w:t>
                                </w:r>
                              </w:p>
                            </w:txbxContent>
                          </v:textbox>
                        </v:rect>
                        <v:rect id="Rectangle 271" o:spid="_x0000_s1045" style="position:absolute;left:3025;top:2214;width:72;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U7a8EA&#10;AADcAAAADwAAAGRycy9kb3ducmV2LnhtbERPy4rCMBTdC/5DuII7TR1l0GoUcRRd+gJ1d2mubbG5&#10;KU20nfl6sxhweTjv2aIxhXhR5XLLCgb9CARxYnXOqYLzadMbg3AeWWNhmRT8koPFvN2aYaxtzQd6&#10;HX0qQgi7GBVk3pexlC7JyKDr25I4cHdbGfQBVqnUFdYh3BTyK4q+pcGcQ0OGJa0ySh7Hp1GwHZfL&#10;687+1Wmxvm0v+8vk5zTxSnU7zXIKwlPjP+J/904rGI7C/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VO2vBAAAA3AAAAA8AAAAAAAAAAAAAAAAAmAIAAGRycy9kb3du&#10;cmV2LnhtbFBLBQYAAAAABAAEAPUAAACGAwAAAAA=&#10;" filled="f" stroked="f">
                          <v:textbox inset="0,0,0,0">
                            <w:txbxContent>
                              <w:p w:rsidR="00982224" w:rsidRPr="00333F9A" w:rsidRDefault="00982224" w:rsidP="00753C3E">
                                <w:pPr>
                                  <w:autoSpaceDE w:val="0"/>
                                  <w:autoSpaceDN w:val="0"/>
                                  <w:adjustRightInd w:val="0"/>
                                  <w:rPr>
                                    <w:rFonts w:ascii="新細明體" w:hAnsi="新細明體"/>
                                    <w:b/>
                                    <w:bCs/>
                                    <w:color w:val="A50021"/>
                                    <w:sz w:val="26"/>
                                    <w:szCs w:val="26"/>
                                  </w:rPr>
                                </w:pPr>
                                <w:r w:rsidRPr="00333F9A">
                                  <w:rPr>
                                    <w:rFonts w:ascii="新細明體" w:hAnsi="新細明體"/>
                                    <w:b/>
                                    <w:bCs/>
                                    <w:color w:val="A50021"/>
                                    <w:sz w:val="26"/>
                                    <w:szCs w:val="26"/>
                                  </w:rPr>
                                  <w:t>+</w:t>
                                </w:r>
                              </w:p>
                            </w:txbxContent>
                          </v:textbox>
                        </v:rect>
                        <v:rect id="Rectangle 272" o:spid="_x0000_s1046" style="position:absolute;left:3099;top:2231;width:384;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me8MYA&#10;AADcAAAADwAAAGRycy9kb3ducmV2LnhtbESPQWvCQBSE7wX/w/IEb3WjlhJTVxG1mGObCNrbI/ua&#10;hGbfhuzWpP56t1DocZiZb5jVZjCNuFLnassKZtMIBHFhdc2lglP++hiDcB5ZY2OZFPyQg8169LDC&#10;RNue3+ma+VIECLsEFVTet4mUrqjIoJvaljh4n7Yz6IPsSqk77APcNHIeRc/SYM1hocKWdhUVX9m3&#10;UXCM2+0ltbe+bA4fx/PbebnPl16pyXjYvoDwNPj/8F871QoWT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9me8MYAAADcAAAADwAAAAAAAAAAAAAAAACYAgAAZHJz&#10;L2Rvd25yZXYueG1sUEsFBgAAAAAEAAQA9QAAAIsDAAAAAA==&#10;" filled="f" stroked="f">
                          <v:textbox inset="0,0,0,0">
                            <w:txbxContent>
                              <w:p w:rsidR="00982224" w:rsidRPr="00333F9A" w:rsidRDefault="00982224" w:rsidP="00753C3E">
                                <w:pPr>
                                  <w:autoSpaceDE w:val="0"/>
                                  <w:autoSpaceDN w:val="0"/>
                                  <w:adjustRightInd w:val="0"/>
                                  <w:rPr>
                                    <w:rFonts w:hAnsi="標楷體" w:cs="標楷體"/>
                                    <w:b/>
                                    <w:bCs/>
                                    <w:color w:val="A50021"/>
                                    <w:sz w:val="26"/>
                                    <w:szCs w:val="26"/>
                                    <w:lang w:val="zh-TW"/>
                                  </w:rPr>
                                </w:pPr>
                                <w:r w:rsidRPr="00333F9A">
                                  <w:rPr>
                                    <w:rFonts w:ascii="標楷體" w:hAnsi="標楷體" w:cs="標楷體" w:hint="eastAsia"/>
                                    <w:b/>
                                    <w:bCs/>
                                    <w:color w:val="A50021"/>
                                    <w:sz w:val="26"/>
                                    <w:szCs w:val="26"/>
                                    <w:lang w:val="zh-TW"/>
                                  </w:rPr>
                                  <w:t>創新力</w:t>
                                </w:r>
                              </w:p>
                            </w:txbxContent>
                          </v:textbox>
                        </v:rect>
                      </v:group>
                    </v:group>
                  </v:group>
                  <v:group id="Group 273" o:spid="_x0000_s1047" style="position:absolute;left:2503;top:1440;width:3273;height:1331" coordorigin="1057,810" coordsize="1469,5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shape id="Freeform 274" o:spid="_x0000_s1048" style="position:absolute;left:1057;top:810;width:1469;height:515;visibility:visible;mso-wrap-style:square;v-text-anchor:top" coordsize="1238,5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tMMQA&#10;AADcAAAADwAAAGRycy9kb3ducmV2LnhtbESPQWvCQBSE7wX/w/IEb3VjLaLRVaQi9CRURXN8ZJ+b&#10;YPZtyK5J2l/fLRQ8DjPzDbPa9LYSLTW+dKxgMk5AEOdOl2wUnE/71zkIH5A1Vo5JwTd52KwHLytM&#10;tev4i9pjMCJC2KeooAihTqX0eUEW/djVxNG7ucZiiLIxUjfYRbit5FuSzKTFkuNCgTV9FJTfjw+r&#10;4EDt5TDJdjS7muzn1NnF3WRaqdGw3y5BBOrDM/zf/tQKpu9T+DsTj4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v7TDEAAAA3AAAAA8AAAAAAAAAAAAAAAAAmAIAAGRycy9k&#10;b3ducmV2LnhtbFBLBQYAAAAABAAEAPUAAACJAwAAAAA=&#10;" path="m1187,53l53,53r,400l,506,,,1238,r-51,53xe" fillcolor="#bfffef" stroked="f">
                      <v:path arrowok="t" o:connecttype="custom" o:connectlocs="1671,55;75,55;75,469;0,524;0,0;1743,0;1671,55" o:connectangles="0,0,0,0,0,0,0"/>
                    </v:shape>
                    <v:group id="Group 275" o:spid="_x0000_s1049" style="position:absolute;left:1066;top:811;width:1451;height:596" coordorigin="1066,812" coordsize="145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rect id="Rectangle 276" o:spid="_x0000_s1050" style="position:absolute;left:1111;top:847;width:1406;height: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qiecQA&#10;AADcAAAADwAAAGRycy9kb3ducmV2LnhtbESPQWsCMRSE74L/ITyhN83aWi2rUUqL6EEPri31+Ng8&#10;d4Obl2UTdf33Rih4HGbmG2a2aG0lLtR441jBcJCAIM6dNlwo+Nkv+x8gfEDWWDkmBTfysJh3OzNM&#10;tbvyji5ZKESEsE9RQRlCnUrp85Is+oGriaN3dI3FEGVTSN3gNcJtJV+TZCwtGo4LJdb0VVJ+ys5W&#10;gfnLDudQ71rp+Xuzmthf3pqhUi+99nMKIlAbnuH/9loreBu9w+NMP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KonnEAAAA3AAAAA8AAAAAAAAAAAAAAAAAmAIAAGRycy9k&#10;b3ducmV2LnhtbFBLBQYAAAAABAAEAPUAAACJAwAAAAA=&#10;" fillcolor="#8cffd1" stroked="f"/>
                      <v:shape id="Freeform 277" o:spid="_x0000_s1051" style="position:absolute;left:1066;top:812;width:1451;height:505;visibility:visible;mso-wrap-style:square;v-text-anchor:top" coordsize="1238,5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KfJ8UA&#10;AADcAAAADwAAAGRycy9kb3ducmV2LnhtbESPS2/CMBCE75X4D9YicStOaXkoYBAqBfXQQ3ndV/GS&#10;RM2uQ2wg/PsaqVKPo5n5RjNbtFypKzW+dGLgpZ+AIsmcLSU3cNivnyegfECxWDkhA3fysJh3nmaY&#10;WneTLV13IVcRIj5FA0UIdaq1zwpi9H1Xk0Tv5BrGEGWTa9vgLcK50oMkGWnGUuJCgTW9F5T97C5s&#10;YHMeVsvvI+Xn+4oP6w3zx+prYEyv2y6noAK14T/81/60Bl7fxvA4E4+An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op8nxQAAANwAAAAPAAAAAAAAAAAAAAAAAJgCAABkcnMv&#10;ZG93bnJldi54bWxQSwUGAAAAAAQABAD1AAAAigMAAAAA&#10;" path="m53,452r1134,l1187,53,1238,r,505l,505,53,452xe" fillcolor="#19987a" stroked="f">
                        <v:path arrowok="t" o:connecttype="custom" o:connectlocs="73,452;1630,452;1630,53;1701,0;1701,505;0,505;73,452" o:connectangles="0,0,0,0,0,0,0"/>
                      </v:shape>
                      <v:group id="Group 278" o:spid="_x0000_s1052" style="position:absolute;left:1292;top:881;width:1024;height:335" coordorigin="1310,881" coordsize="102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rect id="Rectangle 279" o:spid="_x0000_s1053" style="position:absolute;left:1383;top:881;width:896;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S9sUA&#10;AADcAAAADwAAAGRycy9kb3ducmV2LnhtbESPT2vCQBTE74V+h+UVvNWNtYiJriJV0WP9A+rtkX0m&#10;wezbkF1N6qd3C4LHYWZ+w4ynrSnFjWpXWFbQ60YgiFOrC84U7HfLzyEI55E1lpZJwR85mE7e38aY&#10;aNvwhm5bn4kAYZeggtz7KpHSpTkZdF1bEQfvbGuDPsg6k7rGJsBNKb+iaCANFhwWcqzoJ6f0sr0a&#10;BathNTuu7b3JysVpdfg9xPNd7JXqfLSzEQhPrX+Fn+21VtD/ju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5L2xQAAANwAAAAPAAAAAAAAAAAAAAAAAJgCAABkcnMv&#10;ZG93bnJldi54bWxQSwUGAAAAAAQABAD1AAAAigMAAAAA&#10;" filled="f" stroked="f">
                          <v:textbox inset="0,0,0,0">
                            <w:txbxContent>
                              <w:p w:rsidR="00982224" w:rsidRPr="00333F9A" w:rsidRDefault="00982224" w:rsidP="00753C3E">
                                <w:pPr>
                                  <w:autoSpaceDE w:val="0"/>
                                  <w:autoSpaceDN w:val="0"/>
                                  <w:adjustRightInd w:val="0"/>
                                  <w:rPr>
                                    <w:rFonts w:hAnsi="標楷體" w:cs="標楷體"/>
                                    <w:b/>
                                    <w:bCs/>
                                    <w:color w:val="000000"/>
                                    <w:sz w:val="26"/>
                                    <w:szCs w:val="26"/>
                                    <w:lang w:val="zh-TW"/>
                                  </w:rPr>
                                </w:pPr>
                                <w:r w:rsidRPr="00333F9A">
                                  <w:rPr>
                                    <w:rFonts w:ascii="標楷體" w:hAnsi="標楷體" w:cs="標楷體" w:hint="eastAsia"/>
                                    <w:b/>
                                    <w:bCs/>
                                    <w:color w:val="000000"/>
                                    <w:sz w:val="26"/>
                                    <w:szCs w:val="26"/>
                                    <w:lang w:val="zh-TW"/>
                                  </w:rPr>
                                  <w:t>土地管理與開發</w:t>
                                </w:r>
                              </w:p>
                            </w:txbxContent>
                          </v:textbox>
                        </v:rect>
                        <v:rect id="Rectangle 280" o:spid="_x0000_s1054" style="position:absolute;left:1310;top:1062;width:1024;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yttsEA&#10;AADcAAAADwAAAGRycy9kb3ducmV2LnhtbERPy4rCMBTdC/5DuII7TR1x0GoUcRRd+gJ1d2mubbG5&#10;KU20nfl6sxhweTjv2aIxhXhR5XLLCgb9CARxYnXOqYLzadMbg3AeWWNhmRT8koPFvN2aYaxtzQd6&#10;HX0qQgi7GBVk3pexlC7JyKDr25I4cHdbGfQBVqnUFdYh3BTyK4q+pcGcQ0OGJa0ySh7Hp1GwHZfL&#10;687+1Wmxvm0v+8vk5zTxSnU7zXIKwlPjP+J/904rGI7C/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MrbbBAAAA3AAAAA8AAAAAAAAAAAAAAAAAmAIAAGRycy9kb3du&#10;cmV2LnhtbFBLBQYAAAAABAAEAPUAAACGAwAAAAA=&#10;" filled="f" stroked="f">
                          <v:textbox inset="0,0,0,0">
                            <w:txbxContent>
                              <w:p w:rsidR="00982224" w:rsidRPr="00333F9A" w:rsidRDefault="00982224" w:rsidP="00753C3E">
                                <w:pPr>
                                  <w:autoSpaceDE w:val="0"/>
                                  <w:autoSpaceDN w:val="0"/>
                                  <w:adjustRightInd w:val="0"/>
                                  <w:rPr>
                                    <w:rFonts w:hAnsi="標楷體" w:cs="標楷體"/>
                                    <w:b/>
                                    <w:bCs/>
                                    <w:color w:val="000000"/>
                                    <w:sz w:val="26"/>
                                    <w:szCs w:val="26"/>
                                    <w:lang w:val="zh-TW"/>
                                  </w:rPr>
                                </w:pPr>
                                <w:r w:rsidRPr="00333F9A">
                                  <w:rPr>
                                    <w:rFonts w:ascii="標楷體" w:hAnsi="標楷體" w:cs="標楷體" w:hint="eastAsia"/>
                                    <w:b/>
                                    <w:bCs/>
                                    <w:color w:val="A50021"/>
                                    <w:sz w:val="26"/>
                                    <w:szCs w:val="26"/>
                                    <w:lang w:val="zh-TW"/>
                                  </w:rPr>
                                  <w:t>專業人才</w:t>
                                </w:r>
                                <w:r w:rsidRPr="00333F9A">
                                  <w:rPr>
                                    <w:rFonts w:ascii="標楷體" w:hAnsi="標楷體" w:cs="標楷體" w:hint="eastAsia"/>
                                    <w:b/>
                                    <w:bCs/>
                                    <w:color w:val="000000"/>
                                    <w:sz w:val="26"/>
                                    <w:szCs w:val="26"/>
                                    <w:lang w:val="zh-TW"/>
                                  </w:rPr>
                                  <w:t>養成學府</w:t>
                                </w:r>
                              </w:p>
                            </w:txbxContent>
                          </v:textbox>
                        </v:rect>
                      </v:group>
                      <v:rect id="Rectangle 281" o:spid="_x0000_s1055" style="position:absolute;left:1265;top:1274;width:28;height: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AILcYA&#10;AADcAAAADwAAAGRycy9kb3ducmV2LnhtbESPQWvCQBSE7wX/w/IEb3Wj0hJTVxG1mGObCNrbI/ua&#10;hGbfhuzWpP56t1DocZiZb5jVZjCNuFLnassKZtMIBHFhdc2lglP++hiDcB5ZY2OZFPyQg8169LDC&#10;RNue3+ma+VIECLsEFVTet4mUrqjIoJvaljh4n7Yz6IPsSqk77APcNHIeRc/SYM1hocKWdhUVX9m3&#10;UXCM2+0ltbe+bA4fx/PbebnPl16pyXjYvoDwNPj/8F871QoWT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AILcYAAADcAAAADwAAAAAAAAAAAAAAAACYAgAAZHJz&#10;L2Rvd25yZXYueG1sUEsFBgAAAAAEAAQA9QAAAIsDAAAAAA==&#10;" filled="f" stroked="f">
                        <v:textbox inset="0,0,0,0">
                          <w:txbxContent>
                            <w:p w:rsidR="00982224" w:rsidRPr="007A1EE4" w:rsidRDefault="00982224" w:rsidP="00753C3E">
                              <w:pPr>
                                <w:autoSpaceDE w:val="0"/>
                                <w:autoSpaceDN w:val="0"/>
                                <w:adjustRightInd w:val="0"/>
                                <w:rPr>
                                  <w:rFonts w:hAnsi="標楷體" w:cs="標楷體"/>
                                  <w:color w:val="000000"/>
                                  <w:sz w:val="43"/>
                                  <w:szCs w:val="48"/>
                                  <w:lang w:val="zh-TW"/>
                                </w:rPr>
                              </w:pPr>
                              <w:r w:rsidRPr="007A1EE4">
                                <w:rPr>
                                  <w:color w:val="000000"/>
                                  <w:sz w:val="25"/>
                                  <w:szCs w:val="28"/>
                                  <w:lang w:val="zh-TW"/>
                                </w:rPr>
                                <w:t xml:space="preserve"> </w:t>
                              </w:r>
                            </w:p>
                          </w:txbxContent>
                        </v:textbox>
                      </v:rect>
                    </v:group>
                  </v:group>
                  <v:group id="Group 282" o:spid="_x0000_s1056" style="position:absolute;left:7474;top:1440;width:3335;height:1136" coordorigin="3288,799" coordsize="1497,5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shape id="Freeform 283" o:spid="_x0000_s1057" style="position:absolute;left:3288;top:804;width:1497;height:505;visibility:visible;mso-wrap-style:square;v-text-anchor:top" coordsize="1237,5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eY8AA&#10;AADcAAAADwAAAGRycy9kb3ducmV2LnhtbERPzWqDQBC+B/oOyxRyS1YLDcG6igQKHtNtH2DiTlV0&#10;Z427Nebtu4FCb/Px/U5ernYUC82+d6wg3ScgiBtnem4VfH2+744gfEA2ODomBXfyUBZPmxwz4278&#10;QYsOrYgh7DNU0IUwZVL6piOLfu8m4sh9u9liiHBupZnxFsPtKF+S5CAt9hwbOpzo1FEz6B+roG7r&#10;1V3vw7HRYTi/6vFs9aVSavu8Vm8gAq3hX/znrk2cf0jh8Uy8QB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0eY8AAAADcAAAADwAAAAAAAAAAAAAAAACYAgAAZHJzL2Rvd25y&#10;ZXYueG1sUEsFBgAAAAAEAAQA9QAAAIUDAAAAAA==&#10;" path="m51,452r1134,l1185,53,1237,r,505l,505,51,452xe" fillcolor="#19987a" stroked="f">
                      <v:path arrowok="t" o:connecttype="custom" o:connectlocs="75,452;1735,452;1735,53;1812,0;1812,505;0,505;75,452" o:connectangles="0,0,0,0,0,0,0"/>
                    </v:shape>
                    <v:group id="Group 284" o:spid="_x0000_s1058" style="position:absolute;left:3288;top:799;width:1497;height:506" coordorigin="3288,804" coordsize="1497,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rect id="Rectangle 285" o:spid="_x0000_s1059" style="position:absolute;left:3334;top:839;width:1406;height: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6tF8EA&#10;AADcAAAADwAAAGRycy9kb3ducmV2LnhtbERPTYvCMBC9C/6HMII3TVVwpRpFFHEPuwerosehGdtg&#10;MylN1O6/3ywseJvH+5zFqrWVeFLjjWMFo2ECgjh32nCh4HTcDWYgfEDWWDkmBT/kYbXsdhaYavfi&#10;Az2zUIgYwj5FBWUIdSqlz0uy6IeuJo7czTUWQ4RNIXWDrxhuKzlOkqm0aDg2lFjTpqT8nj2sAnPJ&#10;ro9QH1rpefu1/7Bn/jYjpfq9dj0HEagNb/G/+1PH+dMJ/D0TL5D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erRfBAAAA3AAAAA8AAAAAAAAAAAAAAAAAmAIAAGRycy9kb3du&#10;cmV2LnhtbFBLBQYAAAAABAAEAPUAAACGAwAAAAA=&#10;" fillcolor="#8cffd1" stroked="f"/>
                      <v:shape id="Freeform 286" o:spid="_x0000_s1060" style="position:absolute;left:3288;top:804;width:1497;height:506;visibility:visible;mso-wrap-style:square;v-text-anchor:top" coordsize="1237,5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yLGMEA&#10;AADcAAAADwAAAGRycy9kb3ducmV2LnhtbERP3WrCMBS+H/gO4QjezdRRZFSjFEEYTC+mPsCxObbB&#10;5qQkWVv39Isw2N35+H7PejvaVvTkg3GsYDHPQBBXThuuFVzO+9d3ECEia2wdk4IHBdhuJi9rLLQb&#10;+Iv6U6xFCuFQoIImxq6QMlQNWQxz1xEn7ua8xZigr6X2OKRw28q3LFtKi4ZTQ4Md7Rqq7qdvq+Bm&#10;BqzHQ++P18+ffGHy8iHPpVKz6ViuQEQa47/4z/2h0/xlDs9n0gV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cixjBAAAA3AAAAA8AAAAAAAAAAAAAAAAAmAIAAGRycy9kb3du&#10;cmV2LnhtbFBLBQYAAAAABAAEAPUAAACGAwAAAAA=&#10;" path="m1185,53l51,53r,400l,506,,,1237,r-52,53xe" fillcolor="#bfffef" stroked="f">
                        <v:path arrowok="t" o:connecttype="custom" o:connectlocs="1735,53;75,53;75,453;0,506;0,0;1812,0;1735,53" o:connectangles="0,0,0,0,0,0,0"/>
                      </v:shape>
                      <v:group id="Group 287" o:spid="_x0000_s1061" style="position:absolute;left:3388;top:890;width:1280;height:335" coordorigin="3379,890" coordsize="1280,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rect id="Rectangle 288" o:spid="_x0000_s1062" style="position:absolute;left:3578;top:890;width:896;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E0BcIA&#10;AADcAAAADwAAAGRycy9kb3ducmV2LnhtbERPS4vCMBC+L/gfwgje1lQPRatRxAd69LGgexua2bbY&#10;TEoTbfXXG0HY23x8z5nOW1OKO9WusKxg0I9AEKdWF5wp+DltvkcgnEfWWFomBQ9yMJ91vqaYaNvw&#10;ge5Hn4kQwi5BBbn3VSKlS3My6Pq2Ig7cn60N+gDrTOoamxBuSjmMolgaLDg05FjRMqf0erwZBdtR&#10;tbjs7LPJyvXv9rw/j1ensVeq120XExCeWv8v/rh3OsyPY3g/Ey6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QTQFwgAAANwAAAAPAAAAAAAAAAAAAAAAAJgCAABkcnMvZG93&#10;bnJldi54bWxQSwUGAAAAAAQABAD1AAAAhwMAAAAA&#10;" filled="f" stroked="f">
                          <v:textbox inset="0,0,0,0">
                            <w:txbxContent>
                              <w:p w:rsidR="00982224" w:rsidRPr="00333F9A" w:rsidRDefault="00982224" w:rsidP="00753C3E">
                                <w:pPr>
                                  <w:autoSpaceDE w:val="0"/>
                                  <w:autoSpaceDN w:val="0"/>
                                  <w:adjustRightInd w:val="0"/>
                                  <w:rPr>
                                    <w:rFonts w:hAnsi="標楷體" w:cs="標楷體"/>
                                    <w:b/>
                                    <w:bCs/>
                                    <w:color w:val="000000"/>
                                    <w:sz w:val="26"/>
                                    <w:szCs w:val="26"/>
                                    <w:lang w:val="zh-TW"/>
                                  </w:rPr>
                                </w:pPr>
                                <w:r w:rsidRPr="00333F9A">
                                  <w:rPr>
                                    <w:rFonts w:ascii="標楷體" w:hAnsi="標楷體" w:cs="標楷體" w:hint="eastAsia"/>
                                    <w:b/>
                                    <w:bCs/>
                                    <w:color w:val="000000"/>
                                    <w:sz w:val="26"/>
                                    <w:szCs w:val="26"/>
                                    <w:lang w:val="zh-TW"/>
                                  </w:rPr>
                                  <w:t>土地管理與開發</w:t>
                                </w:r>
                              </w:p>
                            </w:txbxContent>
                          </v:textbox>
                        </v:rect>
                        <v:rect id="Rectangle 289" o:spid="_x0000_s1063" style="position:absolute;left:3379;top:1071;width:1280;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2RnsMA&#10;AADcAAAADwAAAGRycy9kb3ducmV2LnhtbERPTWvCQBC9F/wPywi9NRt7iJq6imhFj60KaW9DdpoE&#10;s7Mhuyapv75bELzN433OYjWYWnTUusqygkkUgyDOra64UHA+7V5mIJxH1lhbJgW/5GC1HD0tMNW2&#10;50/qjr4QIYRdigpK75tUSpeXZNBFtiEO3I9tDfoA20LqFvsQbmr5GseJNFhxaCixoU1J+eV4NQr2&#10;s2b9dbC3vqjfv/fZRzbfnuZeqefxsH4D4WnwD/HdfdBhfjKF/2fCB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2RnsMAAADcAAAADwAAAAAAAAAAAAAAAACYAgAAZHJzL2Rv&#10;d25yZXYueG1sUEsFBgAAAAAEAAQA9QAAAIgDAAAAAA==&#10;" filled="f" stroked="f">
                          <v:textbox inset="0,0,0,0">
                            <w:txbxContent>
                              <w:p w:rsidR="00982224" w:rsidRPr="00333F9A" w:rsidRDefault="00982224" w:rsidP="00753C3E">
                                <w:pPr>
                                  <w:autoSpaceDE w:val="0"/>
                                  <w:autoSpaceDN w:val="0"/>
                                  <w:adjustRightInd w:val="0"/>
                                  <w:rPr>
                                    <w:rFonts w:hAnsi="標楷體" w:cs="標楷體"/>
                                    <w:b/>
                                    <w:bCs/>
                                    <w:color w:val="000000"/>
                                    <w:sz w:val="26"/>
                                    <w:szCs w:val="26"/>
                                    <w:lang w:val="zh-TW"/>
                                  </w:rPr>
                                </w:pPr>
                                <w:r w:rsidRPr="00333F9A">
                                  <w:rPr>
                                    <w:rFonts w:ascii="標楷體" w:hAnsi="標楷體" w:cs="標楷體" w:hint="eastAsia"/>
                                    <w:b/>
                                    <w:bCs/>
                                    <w:color w:val="A50021"/>
                                    <w:sz w:val="26"/>
                                    <w:szCs w:val="26"/>
                                    <w:lang w:val="zh-TW"/>
                                  </w:rPr>
                                  <w:t>學術研究人才</w:t>
                                </w:r>
                                <w:r w:rsidRPr="00333F9A">
                                  <w:rPr>
                                    <w:rFonts w:ascii="標楷體" w:hAnsi="標楷體" w:cs="標楷體" w:hint="eastAsia"/>
                                    <w:b/>
                                    <w:bCs/>
                                    <w:color w:val="000000"/>
                                    <w:sz w:val="26"/>
                                    <w:szCs w:val="26"/>
                                    <w:lang w:val="zh-TW"/>
                                  </w:rPr>
                                  <w:t>養成教育</w:t>
                                </w:r>
                              </w:p>
                            </w:txbxContent>
                          </v:textbox>
                        </v:rect>
                      </v:group>
                    </v:group>
                  </v:group>
                  <v:group id="Group 290" o:spid="_x0000_s1064" style="position:absolute;left:8189;top:2567;width:1000;height:906" coordorigin="3609,1305" coordsize="449,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line id="Line 291" o:spid="_x0000_s1065" style="position:absolute;flip:y;visibility:visible;mso-wrap-style:square" from="3609,1397" to="3959,1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qDp8MAAADcAAAADwAAAGRycy9kb3ducmV2LnhtbERPS2sCMRC+F/wPYQRvNWsFq6tRiqVF&#10;Kh584nHYzD5wM1mSdN3+e1Mo9DYf33MWq87UoiXnK8sKRsMEBHFmdcWFgtPx43kKwgdkjbVlUvBD&#10;HlbL3tMCU23vvKf2EAoRQ9inqKAMoUml9FlJBv3QNsSRy60zGCJ0hdQO7zHc1PIlSSbSYMWxocSG&#10;1iVlt8O3UfC6/dy17+fLRY6/Zknuqs06P1+VGvS7tzmIQF34F/+5NzrOn8zg95l4gV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6g6fDAAAA3AAAAA8AAAAAAAAAAAAA&#10;AAAAoQIAAGRycy9kb3ducmV2LnhtbFBLBQYAAAAABAAEAPkAAACRAwAAAAA=&#10;" strokeweight="2.68994mm"/>
                    <v:shape id="Freeform 292" o:spid="_x0000_s1066" style="position:absolute;left:3879;top:1305;width:179;height:169;visibility:visible;mso-wrap-style:square;v-text-anchor:top" coordsize="179,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w8QA&#10;AADcAAAADwAAAGRycy9kb3ducmV2LnhtbESPQWvCQBCF7wX/wzKCt7rRg63RVYKgeLM1hV6H7JgE&#10;s7Mhu8bor3cOhd5meG/e+2a9HVyjeupC7dnAbJqAIi68rbk08JPv3z9BhYhssfFMBh4UYLsZva0x&#10;tf7O39SfY6kkhEOKBqoY21TrUFTkMEx9SyzaxXcOo6xdqW2Hdwl3jZ4nyUI7rFkaKmxpV1FxPd+c&#10;gcU8/80Oy6xv9s5+4WH3PD2WuTGT8ZCtQEUa4r/57/poBf9D8OUZmUBv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fgsPEAAAA3AAAAA8AAAAAAAAAAAAAAAAAmAIAAGRycy9k&#10;b3ducmV2LnhtbFBLBQYAAAAABAAEAPUAAACJAwAAAAA=&#10;" path="m179,l,86r77,83l179,xe" fillcolor="black" stroked="f">
                      <v:path arrowok="t" o:connecttype="custom" o:connectlocs="179,0;0,86;77,169;179,0" o:connectangles="0,0,0,0"/>
                    </v:shape>
                  </v:group>
                  <v:group id="Group 293" o:spid="_x0000_s1067" style="position:absolute;left:4119;top:2552;width:844;height:914" coordorigin="1782,1298" coordsize="379,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line id="Line 294" o:spid="_x0000_s1068" style="position:absolute;flip:x y;visibility:visible;mso-wrap-style:square" from="1882,1406" to="2161,1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ONFMIAAADcAAAADwAAAGRycy9kb3ducmV2LnhtbERPTWvCQBC9F/oflhF6040NaI2uUgpt&#10;pZdi6sXbmB2zwexs2N0m6b93C4Xe5vE+Z7MbbSt68qFxrGA+y0AQV043XCs4fr1On0CEiKyxdUwK&#10;fijAbnt/t8FCu4EP1JexFimEQ4EKTIxdIWWoDFkMM9cRJ+7ivMWYoK+l9jikcNvKxyxbSIsNpwaD&#10;Hb0Yqq7lt1UwfPh9mZ+IzBuu3s+rS0/59VOph8n4vAYRaYz/4j/3Xqf5yxx+n0kXyO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ONFMIAAADcAAAADwAAAAAAAAAAAAAA&#10;AAChAgAAZHJzL2Rvd25yZXYueG1sUEsFBgAAAAAEAAQA+QAAAJADAAAAAA==&#10;" strokeweight="2.68994mm"/>
                    <v:shape id="Freeform 295" o:spid="_x0000_s1069" style="position:absolute;left:1782;top:1298;width:166;height:173;visibility:visible;mso-wrap-style:square;v-text-anchor:top" coordsize="166,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QJMMA&#10;AADcAAAADwAAAGRycy9kb3ducmV2LnhtbERPS2vCQBC+F/wPyxS8FN1tKI2krqIFpYce6qOeh+w0&#10;CWZnQ3ZN4r/vCoK3+fieM18OthYdtb5yrOF1qkAQ585UXGg4HjaTGQgfkA3WjknDlTwsF6OnOWbG&#10;9byjbh8KEUPYZ6ihDKHJpPR5SRb91DXEkftzrcUQYVtI02Ifw20tE6XepcWKY0OJDX2WlJ/3F6vh&#10;9J06tf5JTge5/aUXq2ab1dlrPX4eVh8gAg3hIb67v0ycn77B7Zl4gV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pQJMMAAADcAAAADwAAAAAAAAAAAAAAAACYAgAAZHJzL2Rv&#10;d25yZXYueG1sUEsFBgAAAAAEAAQA9QAAAIgDAAAAAA==&#10;" path="m,l84,173,166,98,,xe" fillcolor="black" stroked="f">
                      <v:path arrowok="t" o:connecttype="custom" o:connectlocs="0,0;84,173;166,98;0,0" o:connectangles="0,0,0,0"/>
                    </v:shape>
                  </v:group>
                  <v:group id="Group 296" o:spid="_x0000_s1070" style="position:absolute;left:6363;top:4966;width:329;height:864" coordorigin="2789,2381" coordsize="148,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line id="Line 297" o:spid="_x0000_s1071" style="position:absolute;flip:y;visibility:visible;mso-wrap-style:square" from="2863,2477" to="2864,2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yBCMMAAADcAAAADwAAAGRycy9kb3ducmV2LnhtbERPS2sCMRC+C/0PYQreNNsKardGKRZF&#10;WjxoVTwOm9kH3UyWJK7rv28Kgrf5+J4zW3SmFi05X1lW8DJMQBBnVldcKDj8rAZTED4ga6wtk4Ib&#10;eVjMn3ozTLW98o7afShEDGGfooIyhCaV0mclGfRD2xBHLrfOYIjQFVI7vMZwU8vXJBlLgxXHhhIb&#10;WpaU/e4vRsHke71tP4+nkxx9vSW5qzbL/HhWqv/cfbyDCNSFh/ju3ug4fzKG/2fiB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8gQjDAAAA3AAAAA8AAAAAAAAAAAAA&#10;AAAAoQIAAGRycy9kb3ducmV2LnhtbFBLBQYAAAAABAAEAPkAAACRAwAAAAA=&#10;" strokeweight="2.68994mm"/>
                    <v:shape id="Freeform 298" o:spid="_x0000_s1072" style="position:absolute;left:2789;top:2381;width:148;height:192;visibility:visible;mso-wrap-style:square;v-text-anchor:top" coordsize="1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LrgcIA&#10;AADcAAAADwAAAGRycy9kb3ducmV2LnhtbERP22oCMRB9F/yHMIJvNVul3bI1ipQKPtR6aT9g2Ew3&#10;224mSxLX9e+NUPBtDuc682VvG9GRD7VjBY+TDARx6XTNlYLvr/XDC4gQkTU2jknBhQIsF8PBHAvt&#10;znyg7hgrkUI4FKjAxNgWUobSkMUwcS1x4n6ctxgT9JXUHs8p3DZymmXP0mLNqcFgS2+Gyr/jySrY&#10;xt3vfirx6X215mbmUX6Yz06p8ahfvYKI1Me7+N+90Wl+nsPtmXSBX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wuuBwgAAANwAAAAPAAAAAAAAAAAAAAAAAJgCAABkcnMvZG93&#10;bnJldi54bWxQSwUGAAAAAAQABAD1AAAAhwMAAAAA&#10;" path="m74,l,192r148,l74,xe" fillcolor="black" stroked="f">
                      <v:path arrowok="t" o:connecttype="custom" o:connectlocs="74,0;0,192;148,192;74,0" o:connectangles="0,0,0,0"/>
                    </v:shape>
                  </v:group>
                  <v:group id="Group 299" o:spid="_x0000_s1073" style="position:absolute;left:5010;top:5808;width:3132;height:1127" coordorigin="2200,3167" coordsize="1406,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group id="Group 300" o:spid="_x0000_s1074" style="position:absolute;left:2200;top:3167;width:1406;height:506" coordorigin="2265,2762" coordsize="1238,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rect id="Rectangle 301" o:spid="_x0000_s1075" style="position:absolute;left:2301;top:2797;width:1167;height: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DVmsUA&#10;AADcAAAADwAAAGRycy9kb3ducmV2LnhtbESPQW/CMAyF75P2HyJP2m2k7MBQIa0Q0zQO24HCNI5W&#10;Y9qIxqmaAN2/nw9I3Gy95/c+L8vRd+pCQ3SBDUwnGSjiOljHjYH97uNlDiomZItdYDLwRxHK4vFh&#10;ibkNV97SpUqNkhCOORpoU+pzrWPdksc4CT2xaMcweEyyDo22A14l3Hf6Nctm2qNjaWixp3VL9ak6&#10;ewPutzqcU78ddeT3r883/8PfbmrM89O4WoBKNKa7+Xa9sYI/F3x5RibQ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wNWaxQAAANwAAAAPAAAAAAAAAAAAAAAAAJgCAABkcnMv&#10;ZG93bnJldi54bWxQSwUGAAAAAAQABAD1AAAAigMAAAAA&#10;" fillcolor="#8cffd1" stroked="f"/>
                      <v:shape id="Freeform 302" o:spid="_x0000_s1076" style="position:absolute;left:2265;top:2762;width:1238;height:506;visibility:visible;mso-wrap-style:square;v-text-anchor:top" coordsize="1238,5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wCp8EA&#10;AADcAAAADwAAAGRycy9kb3ducmV2LnhtbERPTYvCMBC9C/6HMMLeNO0exK1GEWVhT4K6aI9DM6bF&#10;ZlKabNv1128WBG/zeJ+z2gy2Fh21vnKsIJ0lIIgLpys2Cr7Pn9MFCB+QNdaOScEvedisx6MVZtr1&#10;fKTuFIyIIewzVFCG0GRS+qIki37mGuLI3VxrMUTYGqlb7GO4reV7ksylxYpjQ4kN7Uoq7qcfq+BA&#10;3eWQ5nuaX03+OPf2425yrdTbZNguQQQawkv8dH/pOH+Rwv8z8QK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MAqfBAAAA3AAAAA8AAAAAAAAAAAAAAAAAmAIAAGRycy9kb3du&#10;cmV2LnhtbFBLBQYAAAAABAAEAPUAAACGAwAAAAA=&#10;" path="m1185,53l51,53r,400l,506,,,1238,r-53,53xe" fillcolor="#bfffef" stroked="f">
                        <v:path arrowok="t" o:connecttype="custom" o:connectlocs="1185,53;51,53;51,453;0,506;0,0;1238,0;1185,53" o:connectangles="0,0,0,0,0,0,0"/>
                      </v:shape>
                      <v:shape id="Freeform 303" o:spid="_x0000_s1077" style="position:absolute;left:2265;top:2762;width:1238;height:506;visibility:visible;mso-wrap-style:square;v-text-anchor:top" coordsize="1238,5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MSGr4A&#10;AADcAAAADwAAAGRycy9kb3ducmV2LnhtbERPzYrCMBC+C75DGMGbpnYXkWoUUVyEPWl9gLEZ22Iz&#10;KUm09e2NsLC3+fh+Z7XpTSOe5HxtWcFsmoAgLqyuuVRwyQ+TBQgfkDU2lknBizxs1sPBCjNtOz7R&#10;8xxKEUPYZ6igCqHNpPRFRQb91LbEkbtZZzBE6EqpHXYx3DQyTZK5NFhzbKiwpV1Fxf38MArIfdN+&#10;36FPW3P9+crzl/8tdkqNR/12CSJQH/7Ff+6jjvMXKXyeiRfI9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YjEhq+AAAA3AAAAA8AAAAAAAAAAAAAAAAAmAIAAGRycy9kb3ducmV2&#10;LnhtbFBLBQYAAAAABAAEAPUAAACDAwAAAAA=&#10;" path="m51,453r1134,l1185,53,1238,r,506l,506,51,453xe" fillcolor="#19987a" stroked="f">
                        <v:path arrowok="t" o:connecttype="custom" o:connectlocs="51,453;1185,453;1185,53;1238,0;1238,506;0,506;51,453" o:connectangles="0,0,0,0,0,0,0"/>
                      </v:shape>
                    </v:group>
                    <v:rect id="Rectangle 304" o:spid="_x0000_s1078" style="position:absolute;left:2318;top:3339;width:1152;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pxZ8IA&#10;AADcAAAADwAAAGRycy9kb3ducmV2LnhtbERPS4vCMBC+L+x/CCN4W1NdWG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OnFnwgAAANwAAAAPAAAAAAAAAAAAAAAAAJgCAABkcnMvZG93&#10;bnJldi54bWxQSwUGAAAAAAQABAD1AAAAhwMAAAAA&#10;" filled="f" stroked="f">
                      <v:textbox inset="0,0,0,0">
                        <w:txbxContent>
                          <w:p w:rsidR="00982224" w:rsidRPr="00333F9A" w:rsidRDefault="00982224" w:rsidP="00753C3E">
                            <w:pPr>
                              <w:autoSpaceDE w:val="0"/>
                              <w:autoSpaceDN w:val="0"/>
                              <w:adjustRightInd w:val="0"/>
                              <w:spacing w:line="320" w:lineRule="exact"/>
                              <w:rPr>
                                <w:rFonts w:hAnsi="標楷體" w:cs="標楷體"/>
                                <w:b/>
                                <w:bCs/>
                                <w:color w:val="000000"/>
                                <w:sz w:val="28"/>
                                <w:szCs w:val="28"/>
                                <w:lang w:val="zh-TW"/>
                              </w:rPr>
                            </w:pPr>
                            <w:r w:rsidRPr="00333F9A">
                              <w:rPr>
                                <w:rFonts w:ascii="標楷體" w:hAnsi="標楷體" w:cs="標楷體" w:hint="eastAsia"/>
                                <w:b/>
                                <w:bCs/>
                                <w:color w:val="000000"/>
                                <w:sz w:val="28"/>
                                <w:szCs w:val="28"/>
                                <w:lang w:val="zh-TW"/>
                              </w:rPr>
                              <w:t>土地管理與開發學系</w:t>
                            </w:r>
                          </w:p>
                        </w:txbxContent>
                      </v:textbox>
                    </v:rect>
                  </v:group>
                </v:group>
                <w10:wrap anchory="line"/>
              </v:group>
            </w:pict>
          </mc:Fallback>
        </mc:AlternateContent>
      </w:r>
      <w:r w:rsidRPr="00DD04B3">
        <w:rPr>
          <w:noProof/>
          <w:color w:val="000000"/>
        </w:rPr>
        <mc:AlternateContent>
          <mc:Choice Requires="wps">
            <w:drawing>
              <wp:inline distT="0" distB="0" distL="0" distR="0" wp14:anchorId="5F85DB3E" wp14:editId="2D38B589">
                <wp:extent cx="5388610" cy="3886200"/>
                <wp:effectExtent l="0" t="0" r="4445" b="3810"/>
                <wp:docPr id="322"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8861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style="width:424.3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" filled="f" stroked="f">
                <o:lock v:ext="edit" aspectratio="t"/>
                <w10:anchorlock/>
              </v:rect>
            </w:pict>
          </mc:Fallback>
        </mc:AlternateContent>
      </w:r>
    </w:p>
    <w:p w:rsidR="00753C3E" w:rsidRPr="00DD04B3" w:rsidRDefault="005E61A6" w:rsidP="00753C3E">
      <w:pPr>
        <w:pStyle w:val="af0"/>
        <w:jc w:val="center"/>
        <w:rPr>
          <w:rFonts w:eastAsia="標楷體"/>
          <w:b/>
          <w:color w:val="000000"/>
          <w:sz w:val="24"/>
          <w:szCs w:val="24"/>
        </w:rPr>
      </w:pPr>
      <w:bookmarkStart w:id="2" w:name="_Toc205215717"/>
      <w:bookmarkStart w:id="3" w:name="_Toc222844241"/>
      <w:bookmarkStart w:id="4" w:name="_Toc223173534"/>
      <w:r w:rsidRPr="00DD04B3">
        <w:rPr>
          <w:rFonts w:eastAsia="標楷體"/>
          <w:b/>
          <w:color w:val="000000"/>
          <w:sz w:val="24"/>
          <w:szCs w:val="24"/>
        </w:rPr>
        <w:t>圖</w:t>
      </w:r>
      <w:r w:rsidRPr="00DD04B3">
        <w:rPr>
          <w:rFonts w:eastAsia="標楷體"/>
          <w:b/>
          <w:color w:val="000000"/>
          <w:sz w:val="24"/>
          <w:szCs w:val="24"/>
        </w:rPr>
        <w:t>1-1</w:t>
      </w:r>
      <w:r w:rsidRPr="00DD04B3">
        <w:rPr>
          <w:rFonts w:eastAsia="標楷體"/>
          <w:b/>
          <w:color w:val="000000"/>
          <w:sz w:val="24"/>
          <w:szCs w:val="24"/>
        </w:rPr>
        <w:t>土地管理與開發學系發展目標概念圖</w:t>
      </w:r>
      <w:bookmarkEnd w:id="2"/>
      <w:bookmarkEnd w:id="3"/>
      <w:bookmarkEnd w:id="4"/>
    </w:p>
    <w:p w:rsidR="00DD04B3" w:rsidRDefault="00DD04B3">
      <w:pPr>
        <w:widowControl/>
        <w:rPr>
          <w:b/>
          <w:color w:val="000000"/>
          <w:sz w:val="28"/>
          <w:szCs w:val="28"/>
        </w:rPr>
      </w:pPr>
      <w:r>
        <w:rPr>
          <w:b/>
          <w:color w:val="000000"/>
          <w:sz w:val="28"/>
          <w:szCs w:val="28"/>
        </w:rPr>
        <w:br w:type="page"/>
      </w:r>
    </w:p>
    <w:p w:rsidR="00232462" w:rsidRPr="00DD04B3" w:rsidRDefault="00232462" w:rsidP="009B5EC3">
      <w:pPr>
        <w:spacing w:beforeLines="100" w:before="360"/>
        <w:rPr>
          <w:b/>
          <w:color w:val="000000"/>
          <w:sz w:val="28"/>
          <w:szCs w:val="28"/>
        </w:rPr>
      </w:pPr>
      <w:r w:rsidRPr="00DD04B3">
        <w:rPr>
          <w:b/>
          <w:color w:val="000000"/>
          <w:sz w:val="28"/>
          <w:szCs w:val="28"/>
        </w:rPr>
        <w:lastRenderedPageBreak/>
        <w:t>二、</w:t>
      </w:r>
      <w:r w:rsidR="00753C3E" w:rsidRPr="00DD04B3">
        <w:rPr>
          <w:b/>
          <w:color w:val="000000"/>
          <w:sz w:val="28"/>
          <w:szCs w:val="28"/>
        </w:rPr>
        <w:t>特色</w:t>
      </w:r>
    </w:p>
    <w:p w:rsidR="00753C3E" w:rsidRPr="00DD04B3" w:rsidRDefault="00753C3E" w:rsidP="00753C3E">
      <w:pPr>
        <w:spacing w:line="400" w:lineRule="exact"/>
        <w:ind w:left="142" w:firstLine="460"/>
        <w:jc w:val="both"/>
        <w:rPr>
          <w:color w:val="000000"/>
        </w:rPr>
      </w:pPr>
      <w:r w:rsidRPr="00DD04B3">
        <w:rPr>
          <w:color w:val="000000"/>
        </w:rPr>
        <w:t>為突顯土地管理與開發各次專業領域的整合綜效，本系的主要發展特色在於將工學的分析手法應用於人本的社會科學領域（及社會工學概念），培養具有土地管理與開發全生命週期專業領域視野的人才。此全生命週期專業領域主要架構在下列四個次專業領域：</w:t>
      </w:r>
    </w:p>
    <w:p w:rsidR="00753C3E" w:rsidRPr="00DD04B3" w:rsidRDefault="00753C3E" w:rsidP="007372B2">
      <w:pPr>
        <w:numPr>
          <w:ilvl w:val="0"/>
          <w:numId w:val="6"/>
        </w:numPr>
        <w:tabs>
          <w:tab w:val="left" w:pos="709"/>
        </w:tabs>
        <w:spacing w:beforeLines="50" w:before="180" w:line="400" w:lineRule="exact"/>
        <w:ind w:left="1049" w:hanging="482"/>
        <w:jc w:val="both"/>
        <w:rPr>
          <w:color w:val="000000"/>
        </w:rPr>
      </w:pPr>
      <w:r w:rsidRPr="00DD04B3">
        <w:rPr>
          <w:color w:val="000000"/>
        </w:rPr>
        <w:t>土地管理政策與法制。</w:t>
      </w:r>
    </w:p>
    <w:p w:rsidR="00753C3E" w:rsidRPr="00DD04B3" w:rsidRDefault="00753C3E" w:rsidP="007372B2">
      <w:pPr>
        <w:numPr>
          <w:ilvl w:val="0"/>
          <w:numId w:val="6"/>
        </w:numPr>
        <w:tabs>
          <w:tab w:val="left" w:pos="709"/>
        </w:tabs>
        <w:spacing w:beforeLines="50" w:before="180" w:line="400" w:lineRule="exact"/>
        <w:ind w:left="1049" w:hanging="482"/>
        <w:jc w:val="both"/>
        <w:rPr>
          <w:color w:val="000000"/>
        </w:rPr>
      </w:pPr>
      <w:r w:rsidRPr="00DD04B3">
        <w:rPr>
          <w:color w:val="000000"/>
        </w:rPr>
        <w:t>土地使用規劃與設計。</w:t>
      </w:r>
    </w:p>
    <w:p w:rsidR="00753C3E" w:rsidRPr="00DD04B3" w:rsidRDefault="00753C3E" w:rsidP="007372B2">
      <w:pPr>
        <w:numPr>
          <w:ilvl w:val="0"/>
          <w:numId w:val="6"/>
        </w:numPr>
        <w:tabs>
          <w:tab w:val="left" w:pos="709"/>
        </w:tabs>
        <w:spacing w:beforeLines="50" w:before="180" w:line="400" w:lineRule="exact"/>
        <w:ind w:left="1049" w:hanging="482"/>
        <w:jc w:val="both"/>
        <w:rPr>
          <w:color w:val="000000"/>
        </w:rPr>
      </w:pPr>
      <w:r w:rsidRPr="00DD04B3">
        <w:rPr>
          <w:color w:val="000000"/>
        </w:rPr>
        <w:t>土地開發工程與防災。</w:t>
      </w:r>
    </w:p>
    <w:p w:rsidR="0052335A" w:rsidRPr="009B5EC3" w:rsidRDefault="00753C3E" w:rsidP="009B5EC3">
      <w:pPr>
        <w:numPr>
          <w:ilvl w:val="0"/>
          <w:numId w:val="6"/>
        </w:numPr>
        <w:tabs>
          <w:tab w:val="left" w:pos="709"/>
        </w:tabs>
        <w:spacing w:beforeLines="50" w:before="180" w:line="400" w:lineRule="exact"/>
        <w:ind w:left="1049" w:hanging="482"/>
        <w:jc w:val="both"/>
        <w:rPr>
          <w:color w:val="000000"/>
        </w:rPr>
      </w:pPr>
      <w:r w:rsidRPr="00DD04B3">
        <w:rPr>
          <w:color w:val="000000"/>
        </w:rPr>
        <w:t>不動產市場經營管理。</w:t>
      </w:r>
    </w:p>
    <w:p w:rsidR="00232462" w:rsidRPr="00DD04B3" w:rsidRDefault="0052335A" w:rsidP="009B5EC3">
      <w:pPr>
        <w:spacing w:beforeLines="100" w:before="360"/>
        <w:rPr>
          <w:b/>
          <w:color w:val="000000"/>
          <w:sz w:val="28"/>
          <w:szCs w:val="28"/>
        </w:rPr>
      </w:pPr>
      <w:r w:rsidRPr="00DD04B3">
        <w:rPr>
          <w:b/>
          <w:color w:val="000000"/>
          <w:sz w:val="28"/>
          <w:szCs w:val="28"/>
        </w:rPr>
        <w:t>三</w:t>
      </w:r>
      <w:r w:rsidR="00232462" w:rsidRPr="00DD04B3">
        <w:rPr>
          <w:b/>
          <w:color w:val="000000"/>
          <w:sz w:val="28"/>
          <w:szCs w:val="28"/>
        </w:rPr>
        <w:t>、</w:t>
      </w:r>
      <w:r w:rsidR="003F4822" w:rsidRPr="00DD04B3">
        <w:rPr>
          <w:b/>
          <w:color w:val="000000"/>
          <w:sz w:val="28"/>
          <w:szCs w:val="28"/>
        </w:rPr>
        <w:t>學生核心能力</w:t>
      </w:r>
    </w:p>
    <w:p w:rsidR="006F6D45" w:rsidRPr="00DD04B3" w:rsidRDefault="00DD04B3" w:rsidP="00D36FB6">
      <w:pPr>
        <w:spacing w:line="320" w:lineRule="exact"/>
        <w:ind w:firstLineChars="152" w:firstLine="365"/>
        <w:jc w:val="both"/>
      </w:pPr>
      <w:r w:rsidRPr="00DD04B3">
        <w:rPr>
          <w:color w:val="000000"/>
        </w:rPr>
        <w:t>(</w:t>
      </w:r>
      <w:proofErr w:type="gramStart"/>
      <w:r w:rsidRPr="00DD04B3">
        <w:rPr>
          <w:color w:val="000000"/>
        </w:rPr>
        <w:t>一</w:t>
      </w:r>
      <w:proofErr w:type="gramEnd"/>
      <w:r w:rsidRPr="00DD04B3">
        <w:rPr>
          <w:color w:val="000000"/>
        </w:rPr>
        <w:t>)</w:t>
      </w:r>
      <w:r w:rsidR="006F6D45" w:rsidRPr="00DD04B3">
        <w:t>地政資產類</w:t>
      </w:r>
    </w:p>
    <w:p w:rsidR="0052335A" w:rsidRPr="00DD04B3" w:rsidRDefault="006F6D45" w:rsidP="00DD04B3">
      <w:pPr>
        <w:spacing w:line="320" w:lineRule="exact"/>
        <w:ind w:leftChars="350" w:left="840"/>
        <w:jc w:val="both"/>
      </w:pPr>
      <w:r w:rsidRPr="00DD04B3">
        <w:t>1.</w:t>
      </w:r>
      <w:r w:rsidRPr="00DD04B3">
        <w:t>具備分析與解決土地專業問題的能力。</w:t>
      </w:r>
    </w:p>
    <w:p w:rsidR="006F6D45" w:rsidRPr="00DD04B3" w:rsidRDefault="006F6D45" w:rsidP="00DD04B3">
      <w:pPr>
        <w:spacing w:line="320" w:lineRule="exact"/>
        <w:ind w:leftChars="350" w:left="840"/>
        <w:jc w:val="both"/>
      </w:pPr>
      <w:r w:rsidRPr="00DD04B3">
        <w:t>2.</w:t>
      </w:r>
      <w:r w:rsidRPr="00DD04B3">
        <w:t>具備應用經濟、統計、資訊或其他研究方法的能力。</w:t>
      </w:r>
    </w:p>
    <w:p w:rsidR="006F6D45" w:rsidRPr="00DD04B3" w:rsidRDefault="006F6D45" w:rsidP="00DD04B3">
      <w:pPr>
        <w:spacing w:line="320" w:lineRule="exact"/>
        <w:ind w:leftChars="350" w:left="840"/>
        <w:jc w:val="both"/>
      </w:pPr>
      <w:r w:rsidRPr="00DD04B3">
        <w:t>3.</w:t>
      </w:r>
      <w:r w:rsidRPr="00DD04B3">
        <w:t>具備永續發展及土地倫理的價值觀。</w:t>
      </w:r>
    </w:p>
    <w:p w:rsidR="006F6D45" w:rsidRPr="00DD04B3" w:rsidRDefault="006F6D45" w:rsidP="00DD04B3">
      <w:pPr>
        <w:spacing w:line="320" w:lineRule="exact"/>
        <w:ind w:leftChars="350" w:left="840"/>
        <w:jc w:val="both"/>
      </w:pPr>
      <w:r w:rsidRPr="00DD04B3">
        <w:t>4.</w:t>
      </w:r>
      <w:r w:rsidRPr="00DD04B3">
        <w:t>具備土地專業之國際視野。</w:t>
      </w:r>
    </w:p>
    <w:p w:rsidR="006F6D45" w:rsidRPr="00DD04B3" w:rsidRDefault="006F6D45" w:rsidP="00DD04B3">
      <w:pPr>
        <w:spacing w:line="320" w:lineRule="exact"/>
        <w:ind w:leftChars="350" w:left="840"/>
        <w:jc w:val="both"/>
      </w:pPr>
      <w:r w:rsidRPr="00DD04B3">
        <w:t>5.</w:t>
      </w:r>
      <w:r w:rsidRPr="00DD04B3">
        <w:t>具備土地市場與經濟之專業知識分析能力。</w:t>
      </w:r>
    </w:p>
    <w:p w:rsidR="006F6D45" w:rsidRPr="00DD04B3" w:rsidRDefault="006F6D45" w:rsidP="00DD04B3">
      <w:pPr>
        <w:spacing w:line="320" w:lineRule="exact"/>
        <w:ind w:leftChars="350" w:left="840"/>
        <w:jc w:val="both"/>
      </w:pPr>
      <w:r w:rsidRPr="00DD04B3">
        <w:t>6.</w:t>
      </w:r>
      <w:r w:rsidRPr="00DD04B3">
        <w:t>具備土地管理之理論、法制及方法的應用能力。</w:t>
      </w:r>
    </w:p>
    <w:p w:rsidR="006F6D45" w:rsidRPr="00DD04B3" w:rsidRDefault="00DD04B3" w:rsidP="004E7839">
      <w:pPr>
        <w:spacing w:beforeLines="50" w:before="180" w:line="320" w:lineRule="exact"/>
        <w:ind w:firstLineChars="152" w:firstLine="365"/>
        <w:jc w:val="both"/>
      </w:pPr>
      <w:r w:rsidRPr="00DD04B3">
        <w:rPr>
          <w:color w:val="000000"/>
        </w:rPr>
        <w:t>(</w:t>
      </w:r>
      <w:r w:rsidRPr="00DD04B3">
        <w:rPr>
          <w:color w:val="000000"/>
        </w:rPr>
        <w:t>二</w:t>
      </w:r>
      <w:r w:rsidRPr="00DD04B3">
        <w:rPr>
          <w:color w:val="000000"/>
        </w:rPr>
        <w:t>)</w:t>
      </w:r>
      <w:r w:rsidR="006F6D45" w:rsidRPr="00DD04B3">
        <w:t>開發規劃類</w:t>
      </w:r>
    </w:p>
    <w:p w:rsidR="006F6D45" w:rsidRPr="00DD04B3" w:rsidRDefault="006F6D45" w:rsidP="00DD04B3">
      <w:pPr>
        <w:spacing w:line="320" w:lineRule="exact"/>
        <w:ind w:leftChars="350" w:left="840"/>
        <w:jc w:val="both"/>
      </w:pPr>
      <w:r w:rsidRPr="00DD04B3">
        <w:t>1.</w:t>
      </w:r>
      <w:r w:rsidRPr="00DD04B3">
        <w:t>具備分析與解決土地專業問題的能力。</w:t>
      </w:r>
    </w:p>
    <w:p w:rsidR="006F6D45" w:rsidRPr="00DD04B3" w:rsidRDefault="006F6D45" w:rsidP="00DD04B3">
      <w:pPr>
        <w:spacing w:line="320" w:lineRule="exact"/>
        <w:ind w:leftChars="350" w:left="840"/>
        <w:jc w:val="both"/>
      </w:pPr>
      <w:r w:rsidRPr="00DD04B3">
        <w:t>2.</w:t>
      </w:r>
      <w:r w:rsidRPr="00DD04B3">
        <w:t>具備應用經濟、統計、資訊或其他研究方法的能力。</w:t>
      </w:r>
    </w:p>
    <w:p w:rsidR="006F6D45" w:rsidRPr="00DD04B3" w:rsidRDefault="006F6D45" w:rsidP="00DD04B3">
      <w:pPr>
        <w:spacing w:line="320" w:lineRule="exact"/>
        <w:ind w:leftChars="350" w:left="840"/>
        <w:jc w:val="both"/>
      </w:pPr>
      <w:r w:rsidRPr="00DD04B3">
        <w:t>3.</w:t>
      </w:r>
      <w:r w:rsidRPr="00DD04B3">
        <w:t>具備永續發展及土地倫理的價值觀。</w:t>
      </w:r>
    </w:p>
    <w:p w:rsidR="006F6D45" w:rsidRPr="00DD04B3" w:rsidRDefault="006F6D45" w:rsidP="00DD04B3">
      <w:pPr>
        <w:spacing w:line="320" w:lineRule="exact"/>
        <w:ind w:leftChars="350" w:left="840"/>
        <w:jc w:val="both"/>
      </w:pPr>
      <w:r w:rsidRPr="00DD04B3">
        <w:t>4.</w:t>
      </w:r>
      <w:r w:rsidRPr="00DD04B3">
        <w:t>具備土地專業之國際視野。</w:t>
      </w:r>
    </w:p>
    <w:p w:rsidR="006F6D45" w:rsidRPr="00DD04B3" w:rsidRDefault="006F6D45" w:rsidP="00DD04B3">
      <w:pPr>
        <w:spacing w:line="320" w:lineRule="exact"/>
        <w:ind w:leftChars="350" w:left="840"/>
        <w:jc w:val="both"/>
      </w:pPr>
      <w:r w:rsidRPr="00DD04B3">
        <w:t>5.</w:t>
      </w:r>
      <w:r w:rsidRPr="00DD04B3">
        <w:t>具備關懷環境安全之人文與工程素養。</w:t>
      </w:r>
    </w:p>
    <w:p w:rsidR="006F6D45" w:rsidRPr="009B5EC3" w:rsidRDefault="006F6D45" w:rsidP="009B5EC3">
      <w:pPr>
        <w:spacing w:line="320" w:lineRule="exact"/>
        <w:ind w:leftChars="350" w:left="840"/>
        <w:jc w:val="both"/>
      </w:pPr>
      <w:r w:rsidRPr="00DD04B3">
        <w:t>6.</w:t>
      </w:r>
      <w:r w:rsidRPr="00DD04B3">
        <w:t>具備土地規劃、防災管理、技術</w:t>
      </w:r>
      <w:proofErr w:type="gramStart"/>
      <w:r w:rsidRPr="00DD04B3">
        <w:t>或跨領與</w:t>
      </w:r>
      <w:proofErr w:type="gramEnd"/>
      <w:r w:rsidRPr="00DD04B3">
        <w:t>整合之基礎及能力。</w:t>
      </w:r>
    </w:p>
    <w:p w:rsidR="00632ACE" w:rsidRPr="00DD04B3" w:rsidRDefault="0052335A" w:rsidP="009B5EC3">
      <w:pPr>
        <w:spacing w:beforeLines="100" w:before="360"/>
        <w:rPr>
          <w:b/>
          <w:color w:val="000000"/>
          <w:sz w:val="28"/>
          <w:szCs w:val="28"/>
        </w:rPr>
      </w:pPr>
      <w:r w:rsidRPr="00DD04B3">
        <w:rPr>
          <w:b/>
          <w:color w:val="000000"/>
          <w:sz w:val="28"/>
          <w:szCs w:val="28"/>
        </w:rPr>
        <w:t>四</w:t>
      </w:r>
      <w:r w:rsidR="00232462" w:rsidRPr="00DD04B3">
        <w:rPr>
          <w:b/>
          <w:color w:val="000000"/>
          <w:sz w:val="28"/>
          <w:szCs w:val="28"/>
        </w:rPr>
        <w:t>、</w:t>
      </w:r>
      <w:r w:rsidR="003F4822" w:rsidRPr="00DD04B3">
        <w:rPr>
          <w:b/>
          <w:color w:val="000000"/>
          <w:sz w:val="28"/>
          <w:szCs w:val="28"/>
        </w:rPr>
        <w:t>研究生畢業學分</w:t>
      </w:r>
    </w:p>
    <w:p w:rsidR="00B45601" w:rsidRPr="00DD04B3" w:rsidRDefault="00CD74A5" w:rsidP="00DD04B3">
      <w:pPr>
        <w:ind w:leftChars="250" w:left="600"/>
        <w:rPr>
          <w:color w:val="000000"/>
        </w:rPr>
      </w:pPr>
      <w:r w:rsidRPr="00DD04B3">
        <w:rPr>
          <w:color w:val="000000"/>
        </w:rPr>
        <w:t>碩士班</w:t>
      </w:r>
      <w:r w:rsidR="00CF4246" w:rsidRPr="00DD04B3">
        <w:rPr>
          <w:color w:val="000000"/>
        </w:rPr>
        <w:t>（</w:t>
      </w:r>
      <w:r w:rsidRPr="00DD04B3">
        <w:rPr>
          <w:color w:val="000000"/>
        </w:rPr>
        <w:t>含碩士在職專班</w:t>
      </w:r>
      <w:r w:rsidR="00CF4246" w:rsidRPr="00DD04B3">
        <w:rPr>
          <w:color w:val="000000"/>
        </w:rPr>
        <w:t>）</w:t>
      </w:r>
      <w:r w:rsidR="003F4822" w:rsidRPr="00DD04B3">
        <w:rPr>
          <w:color w:val="000000"/>
        </w:rPr>
        <w:t>須於修業年限內修畢</w:t>
      </w:r>
      <w:r w:rsidR="003F4822" w:rsidRPr="00DD04B3">
        <w:rPr>
          <w:color w:val="000000"/>
        </w:rPr>
        <w:t>40</w:t>
      </w:r>
      <w:r w:rsidR="003F4822" w:rsidRPr="00DD04B3">
        <w:rPr>
          <w:color w:val="000000"/>
        </w:rPr>
        <w:t>學分</w:t>
      </w:r>
      <w:r w:rsidR="00CF4246" w:rsidRPr="00DD04B3">
        <w:rPr>
          <w:color w:val="000000"/>
        </w:rPr>
        <w:t>（</w:t>
      </w:r>
      <w:r w:rsidR="003F4822" w:rsidRPr="00DD04B3">
        <w:rPr>
          <w:color w:val="000000"/>
        </w:rPr>
        <w:t>含碩士畢業論文</w:t>
      </w:r>
      <w:r w:rsidR="003F4822" w:rsidRPr="00DD04B3">
        <w:rPr>
          <w:color w:val="000000"/>
        </w:rPr>
        <w:t>6</w:t>
      </w:r>
      <w:r w:rsidR="003F4822" w:rsidRPr="00DD04B3">
        <w:rPr>
          <w:color w:val="000000"/>
        </w:rPr>
        <w:t>學分</w:t>
      </w:r>
      <w:r w:rsidR="00CF4246" w:rsidRPr="00DD04B3">
        <w:rPr>
          <w:color w:val="000000"/>
        </w:rPr>
        <w:t>）</w:t>
      </w:r>
      <w:r w:rsidR="003F4822" w:rsidRPr="00DD04B3">
        <w:rPr>
          <w:color w:val="000000"/>
        </w:rPr>
        <w:t>，並經論文考試合格後，方授予碩士學位。</w:t>
      </w:r>
    </w:p>
    <w:p w:rsidR="000D07EA" w:rsidRPr="00DD04B3" w:rsidRDefault="00B45601" w:rsidP="000D07EA">
      <w:pPr>
        <w:tabs>
          <w:tab w:val="right" w:leader="dot" w:pos="8280"/>
        </w:tabs>
        <w:snapToGrid w:val="0"/>
        <w:spacing w:line="360" w:lineRule="auto"/>
        <w:rPr>
          <w:color w:val="000000"/>
        </w:rPr>
      </w:pPr>
      <w:r w:rsidRPr="00DD04B3">
        <w:rPr>
          <w:color w:val="000000"/>
        </w:rPr>
        <w:br w:type="page"/>
      </w:r>
      <w:bookmarkStart w:id="5" w:name="_Toc396723845"/>
    </w:p>
    <w:p w:rsidR="000D07EA" w:rsidRPr="00DD04B3" w:rsidRDefault="000D07EA" w:rsidP="000D07EA">
      <w:pPr>
        <w:tabs>
          <w:tab w:val="right" w:leader="dot" w:pos="8280"/>
        </w:tabs>
        <w:snapToGrid w:val="0"/>
        <w:spacing w:line="360" w:lineRule="auto"/>
        <w:rPr>
          <w:color w:val="000000"/>
        </w:rPr>
      </w:pPr>
    </w:p>
    <w:p w:rsidR="00B45601" w:rsidRPr="00DD04B3" w:rsidRDefault="00B45601" w:rsidP="000D07EA">
      <w:pPr>
        <w:tabs>
          <w:tab w:val="right" w:leader="dot" w:pos="8280"/>
        </w:tabs>
        <w:snapToGrid w:val="0"/>
        <w:spacing w:line="360" w:lineRule="auto"/>
        <w:jc w:val="center"/>
        <w:rPr>
          <w:b/>
          <w:color w:val="000000"/>
        </w:rPr>
      </w:pPr>
      <w:r w:rsidRPr="00DD04B3">
        <w:rPr>
          <w:b/>
          <w:color w:val="000000"/>
          <w:sz w:val="28"/>
          <w:szCs w:val="28"/>
        </w:rPr>
        <w:t>貳、長榮大學土地管理與開發學系碩士班研究生學則</w:t>
      </w:r>
      <w:bookmarkEnd w:id="5"/>
    </w:p>
    <w:p w:rsidR="00AC3478" w:rsidRPr="00DD04B3" w:rsidRDefault="00AC3478" w:rsidP="003B693F">
      <w:pPr>
        <w:spacing w:line="400" w:lineRule="exact"/>
        <w:ind w:left="142" w:firstLine="460"/>
        <w:jc w:val="both"/>
        <w:rPr>
          <w:b/>
          <w:bCs/>
          <w:color w:val="000000"/>
          <w:kern w:val="52"/>
          <w:sz w:val="28"/>
          <w:szCs w:val="28"/>
        </w:rPr>
      </w:pPr>
      <w:r w:rsidRPr="00DD04B3">
        <w:rPr>
          <w:b/>
          <w:bCs/>
          <w:color w:val="000000"/>
          <w:kern w:val="52"/>
          <w:sz w:val="28"/>
          <w:szCs w:val="28"/>
        </w:rPr>
        <w:t>長榮大學土地管理與開發學系碩士班研究生學則</w:t>
      </w:r>
    </w:p>
    <w:p w:rsidR="00AC3478" w:rsidRPr="00DD04B3" w:rsidRDefault="00AC3478" w:rsidP="003F4822">
      <w:pPr>
        <w:rPr>
          <w:color w:val="000000"/>
        </w:rPr>
      </w:pPr>
    </w:p>
    <w:p w:rsidR="006762A3" w:rsidRPr="00DD04B3" w:rsidRDefault="006762A3" w:rsidP="006762A3">
      <w:pPr>
        <w:snapToGrid w:val="0"/>
        <w:jc w:val="right"/>
        <w:rPr>
          <w:color w:val="000000"/>
          <w:sz w:val="18"/>
        </w:rPr>
      </w:pPr>
      <w:r w:rsidRPr="00DD04B3">
        <w:rPr>
          <w:color w:val="000000"/>
          <w:sz w:val="18"/>
        </w:rPr>
        <w:t>八十八年十一月十日</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通過</w:t>
      </w:r>
    </w:p>
    <w:p w:rsidR="006762A3" w:rsidRPr="00DD04B3" w:rsidRDefault="006762A3" w:rsidP="006762A3">
      <w:pPr>
        <w:snapToGrid w:val="0"/>
        <w:jc w:val="right"/>
        <w:rPr>
          <w:color w:val="000000"/>
          <w:sz w:val="18"/>
        </w:rPr>
      </w:pPr>
      <w:r w:rsidRPr="00DD04B3">
        <w:rPr>
          <w:color w:val="000000"/>
          <w:sz w:val="18"/>
        </w:rPr>
        <w:t>八十九年九月十五日</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6762A3" w:rsidRPr="00DD04B3" w:rsidRDefault="006762A3" w:rsidP="006762A3">
      <w:pPr>
        <w:snapToGrid w:val="0"/>
        <w:jc w:val="right"/>
        <w:rPr>
          <w:color w:val="000000"/>
          <w:sz w:val="18"/>
        </w:rPr>
      </w:pPr>
      <w:r w:rsidRPr="00DD04B3">
        <w:rPr>
          <w:color w:val="000000"/>
          <w:sz w:val="18"/>
        </w:rPr>
        <w:t>九十三年五月六日</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6762A3" w:rsidRPr="00DD04B3" w:rsidRDefault="006762A3" w:rsidP="006762A3">
      <w:pPr>
        <w:snapToGrid w:val="0"/>
        <w:jc w:val="right"/>
        <w:rPr>
          <w:color w:val="000000"/>
          <w:sz w:val="18"/>
        </w:rPr>
      </w:pPr>
      <w:r w:rsidRPr="00DD04B3">
        <w:rPr>
          <w:color w:val="000000"/>
          <w:sz w:val="18"/>
        </w:rPr>
        <w:t>九十四年八月十一日</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6762A3" w:rsidRPr="00DD04B3" w:rsidRDefault="006762A3" w:rsidP="006762A3">
      <w:pPr>
        <w:snapToGrid w:val="0"/>
        <w:jc w:val="right"/>
        <w:rPr>
          <w:color w:val="000000"/>
          <w:sz w:val="18"/>
        </w:rPr>
      </w:pPr>
      <w:r w:rsidRPr="00DD04B3">
        <w:rPr>
          <w:color w:val="000000"/>
          <w:sz w:val="18"/>
        </w:rPr>
        <w:t>九十四年十月二十日</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6762A3" w:rsidRPr="00DD04B3" w:rsidRDefault="006762A3" w:rsidP="006762A3">
      <w:pPr>
        <w:snapToGrid w:val="0"/>
        <w:jc w:val="right"/>
        <w:rPr>
          <w:color w:val="000000"/>
          <w:sz w:val="18"/>
        </w:rPr>
      </w:pPr>
      <w:r w:rsidRPr="00DD04B3">
        <w:rPr>
          <w:color w:val="000000"/>
          <w:sz w:val="18"/>
        </w:rPr>
        <w:t>九十六年九月二十日</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正通過</w:t>
      </w:r>
    </w:p>
    <w:p w:rsidR="006762A3" w:rsidRPr="00DD04B3" w:rsidRDefault="006762A3" w:rsidP="006762A3">
      <w:pPr>
        <w:snapToGrid w:val="0"/>
        <w:jc w:val="right"/>
        <w:rPr>
          <w:color w:val="000000"/>
          <w:sz w:val="18"/>
        </w:rPr>
      </w:pPr>
      <w:r w:rsidRPr="00DD04B3">
        <w:rPr>
          <w:color w:val="000000"/>
          <w:sz w:val="18"/>
        </w:rPr>
        <w:t>九十七年六月二十六日</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9E7DB7" w:rsidRPr="00DD04B3" w:rsidRDefault="009E7DB7" w:rsidP="009E7DB7">
      <w:pPr>
        <w:wordWrap w:val="0"/>
        <w:snapToGrid w:val="0"/>
        <w:jc w:val="right"/>
        <w:rPr>
          <w:color w:val="000000"/>
          <w:sz w:val="18"/>
        </w:rPr>
      </w:pPr>
      <w:r w:rsidRPr="00DD04B3">
        <w:rPr>
          <w:color w:val="000000"/>
          <w:sz w:val="18"/>
        </w:rPr>
        <w:t>九十八年七月二十二日</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CA22C0" w:rsidRPr="00DD04B3" w:rsidRDefault="00CA22C0" w:rsidP="00CA22C0">
      <w:pPr>
        <w:wordWrap w:val="0"/>
        <w:snapToGrid w:val="0"/>
        <w:jc w:val="right"/>
        <w:rPr>
          <w:color w:val="000000"/>
          <w:sz w:val="18"/>
        </w:rPr>
      </w:pPr>
      <w:r w:rsidRPr="00DD04B3">
        <w:rPr>
          <w:color w:val="000000"/>
          <w:sz w:val="18"/>
        </w:rPr>
        <w:t>九十九年三月四日</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286C32" w:rsidRPr="00DD04B3" w:rsidRDefault="00286C32" w:rsidP="00286C32">
      <w:pPr>
        <w:wordWrap w:val="0"/>
        <w:snapToGrid w:val="0"/>
        <w:jc w:val="right"/>
        <w:rPr>
          <w:color w:val="000000"/>
          <w:sz w:val="18"/>
        </w:rPr>
      </w:pPr>
      <w:r w:rsidRPr="00DD04B3">
        <w:rPr>
          <w:color w:val="000000"/>
          <w:sz w:val="18"/>
        </w:rPr>
        <w:t>九十九年九月二十三日</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5B6B9F" w:rsidRPr="00DD04B3" w:rsidRDefault="005B6B9F" w:rsidP="005B6B9F">
      <w:pPr>
        <w:wordWrap w:val="0"/>
        <w:snapToGrid w:val="0"/>
        <w:jc w:val="right"/>
        <w:rPr>
          <w:color w:val="000000"/>
          <w:sz w:val="18"/>
        </w:rPr>
      </w:pPr>
      <w:r w:rsidRPr="00DD04B3">
        <w:rPr>
          <w:color w:val="000000"/>
          <w:sz w:val="18"/>
        </w:rPr>
        <w:t>102.07.</w:t>
      </w:r>
      <w:r w:rsidR="00682A42" w:rsidRPr="00DD04B3">
        <w:rPr>
          <w:color w:val="000000"/>
          <w:sz w:val="18"/>
        </w:rPr>
        <w:t>31</w:t>
      </w:r>
      <w:r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0E65BD" w:rsidRPr="00DD04B3" w:rsidRDefault="000E65BD" w:rsidP="000E65BD">
      <w:pPr>
        <w:snapToGrid w:val="0"/>
        <w:jc w:val="right"/>
        <w:rPr>
          <w:color w:val="000000"/>
          <w:sz w:val="18"/>
        </w:rPr>
      </w:pPr>
      <w:r w:rsidRPr="00DD04B3">
        <w:rPr>
          <w:color w:val="000000"/>
          <w:sz w:val="18"/>
        </w:rPr>
        <w:t>103.08.20</w:t>
      </w:r>
      <w:r w:rsidR="00CF4246"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3F2656" w:rsidRPr="00DD04B3" w:rsidRDefault="003F2656" w:rsidP="000E65BD">
      <w:pPr>
        <w:snapToGrid w:val="0"/>
        <w:jc w:val="right"/>
        <w:rPr>
          <w:color w:val="000000"/>
          <w:sz w:val="18"/>
        </w:rPr>
      </w:pPr>
      <w:r w:rsidRPr="00DD04B3">
        <w:rPr>
          <w:color w:val="000000"/>
          <w:sz w:val="18"/>
        </w:rPr>
        <w:t>105.06.16</w:t>
      </w:r>
      <w:r w:rsidR="00CF4246" w:rsidRPr="00DD04B3">
        <w:rPr>
          <w:color w:val="000000"/>
          <w:sz w:val="18"/>
        </w:rPr>
        <w:t xml:space="preserve"> </w:t>
      </w:r>
      <w:r w:rsidRPr="00DD04B3">
        <w:rPr>
          <w:color w:val="000000"/>
          <w:sz w:val="18"/>
        </w:rPr>
        <w:t>系</w:t>
      </w:r>
      <w:proofErr w:type="gramStart"/>
      <w:r w:rsidRPr="00DD04B3">
        <w:rPr>
          <w:color w:val="000000"/>
          <w:sz w:val="18"/>
        </w:rPr>
        <w:t>務</w:t>
      </w:r>
      <w:proofErr w:type="gramEnd"/>
      <w:r w:rsidRPr="00DD04B3">
        <w:rPr>
          <w:color w:val="000000"/>
          <w:sz w:val="18"/>
        </w:rPr>
        <w:t>會議修訂通過</w:t>
      </w:r>
    </w:p>
    <w:p w:rsidR="00286C32" w:rsidRPr="00DD04B3" w:rsidRDefault="00286C32" w:rsidP="00286C32">
      <w:pPr>
        <w:snapToGrid w:val="0"/>
        <w:jc w:val="right"/>
        <w:rPr>
          <w:color w:val="000000"/>
          <w:sz w:val="18"/>
        </w:rPr>
      </w:pPr>
    </w:p>
    <w:p w:rsidR="006762A3" w:rsidRPr="00DD04B3" w:rsidRDefault="006762A3" w:rsidP="006762A3">
      <w:pPr>
        <w:snapToGrid w:val="0"/>
        <w:jc w:val="right"/>
        <w:rPr>
          <w:b/>
          <w:color w:val="000000"/>
          <w:sz w:val="28"/>
        </w:rPr>
      </w:pPr>
    </w:p>
    <w:p w:rsidR="006762A3" w:rsidRPr="00DD04B3" w:rsidRDefault="006762A3" w:rsidP="006762A3">
      <w:pPr>
        <w:pStyle w:val="a4"/>
        <w:spacing w:line="400" w:lineRule="exact"/>
        <w:rPr>
          <w:rFonts w:eastAsia="標楷體"/>
          <w:color w:val="000000"/>
        </w:rPr>
      </w:pPr>
      <w:r w:rsidRPr="00DD04B3">
        <w:rPr>
          <w:rFonts w:eastAsia="標楷體"/>
          <w:color w:val="000000"/>
        </w:rPr>
        <w:t>第一條</w:t>
      </w:r>
      <w:r w:rsidRPr="00DD04B3">
        <w:rPr>
          <w:rFonts w:eastAsia="標楷體"/>
          <w:color w:val="000000"/>
        </w:rPr>
        <w:t xml:space="preserve"> </w:t>
      </w:r>
      <w:r w:rsidRPr="00DD04B3">
        <w:rPr>
          <w:rFonts w:eastAsia="標楷體"/>
          <w:color w:val="000000"/>
        </w:rPr>
        <w:t>碩士班研究生資格</w:t>
      </w:r>
    </w:p>
    <w:p w:rsidR="006762A3" w:rsidRPr="00DD04B3" w:rsidRDefault="006762A3" w:rsidP="006762A3">
      <w:pPr>
        <w:spacing w:line="400" w:lineRule="exact"/>
        <w:rPr>
          <w:color w:val="000000"/>
        </w:rPr>
      </w:pPr>
      <w:r w:rsidRPr="00DD04B3">
        <w:rPr>
          <w:color w:val="000000"/>
        </w:rPr>
        <w:t xml:space="preserve">       </w:t>
      </w:r>
      <w:r w:rsidRPr="00DD04B3">
        <w:rPr>
          <w:color w:val="000000"/>
        </w:rPr>
        <w:t>依本校研究所碩士班入學辦法取得入學資格者。</w:t>
      </w:r>
    </w:p>
    <w:p w:rsidR="006762A3" w:rsidRPr="00DD04B3" w:rsidRDefault="006762A3" w:rsidP="006762A3">
      <w:pPr>
        <w:pStyle w:val="a4"/>
        <w:spacing w:line="400" w:lineRule="exact"/>
        <w:rPr>
          <w:rFonts w:eastAsia="標楷體"/>
          <w:color w:val="000000"/>
        </w:rPr>
      </w:pPr>
      <w:r w:rsidRPr="00DD04B3">
        <w:rPr>
          <w:rFonts w:eastAsia="標楷體"/>
          <w:color w:val="000000"/>
        </w:rPr>
        <w:t>第二條</w:t>
      </w:r>
      <w:r w:rsidRPr="00DD04B3">
        <w:rPr>
          <w:rFonts w:eastAsia="標楷體"/>
          <w:color w:val="000000"/>
        </w:rPr>
        <w:t xml:space="preserve"> </w:t>
      </w:r>
      <w:r w:rsidRPr="00DD04B3">
        <w:rPr>
          <w:rFonts w:eastAsia="標楷體"/>
          <w:color w:val="000000"/>
        </w:rPr>
        <w:t>修業年限與畢業資格認定</w:t>
      </w:r>
    </w:p>
    <w:p w:rsidR="00160A96" w:rsidRPr="00DD04B3" w:rsidRDefault="006762A3" w:rsidP="00A07FA5">
      <w:pPr>
        <w:tabs>
          <w:tab w:val="left" w:pos="993"/>
        </w:tabs>
        <w:spacing w:line="400" w:lineRule="exact"/>
        <w:ind w:leftChars="350" w:left="1200" w:hangingChars="150" w:hanging="360"/>
        <w:rPr>
          <w:color w:val="000000"/>
          <w:sz w:val="28"/>
          <w:szCs w:val="28"/>
        </w:rPr>
      </w:pPr>
      <w:r w:rsidRPr="00DD04B3">
        <w:rPr>
          <w:color w:val="000000"/>
        </w:rPr>
        <w:t>一</w:t>
      </w:r>
      <w:r w:rsidRPr="00DD04B3">
        <w:rPr>
          <w:color w:val="000000"/>
        </w:rPr>
        <w:t xml:space="preserve"> </w:t>
      </w:r>
      <w:r w:rsidRPr="00DD04B3">
        <w:rPr>
          <w:color w:val="000000"/>
        </w:rPr>
        <w:t>本系碩士班研究生</w:t>
      </w:r>
      <w:r w:rsidRPr="00DD04B3">
        <w:rPr>
          <w:color w:val="000000"/>
        </w:rPr>
        <w:t>(</w:t>
      </w:r>
      <w:r w:rsidRPr="00DD04B3">
        <w:rPr>
          <w:color w:val="000000"/>
        </w:rPr>
        <w:t>以下簡稱碩士生</w:t>
      </w:r>
      <w:r w:rsidRPr="00DD04B3">
        <w:rPr>
          <w:color w:val="000000"/>
        </w:rPr>
        <w:t>)</w:t>
      </w:r>
      <w:r w:rsidRPr="00DD04B3">
        <w:rPr>
          <w:color w:val="000000"/>
        </w:rPr>
        <w:t>，</w:t>
      </w:r>
      <w:r w:rsidR="00160A96" w:rsidRPr="00DD04B3">
        <w:rPr>
          <w:color w:val="000000"/>
        </w:rPr>
        <w:t>碩士班研究生修業年限以一至四學年為限，已達修業年限未通過學位考試者，應令退學。</w:t>
      </w:r>
    </w:p>
    <w:p w:rsidR="006762A3" w:rsidRPr="00DD04B3" w:rsidRDefault="006762A3" w:rsidP="00A07FA5">
      <w:pPr>
        <w:tabs>
          <w:tab w:val="left" w:pos="993"/>
        </w:tabs>
        <w:spacing w:line="400" w:lineRule="exact"/>
        <w:ind w:leftChars="350" w:left="1200" w:hangingChars="150" w:hanging="360"/>
        <w:rPr>
          <w:color w:val="000000"/>
        </w:rPr>
      </w:pPr>
      <w:r w:rsidRPr="00DD04B3">
        <w:rPr>
          <w:color w:val="000000"/>
        </w:rPr>
        <w:t>二</w:t>
      </w:r>
      <w:r w:rsidRPr="00DD04B3">
        <w:rPr>
          <w:color w:val="000000"/>
        </w:rPr>
        <w:t xml:space="preserve"> </w:t>
      </w:r>
      <w:r w:rsidRPr="00DD04B3">
        <w:rPr>
          <w:color w:val="000000"/>
        </w:rPr>
        <w:t>畢業資格之認定包括：課程學分（先修課程與碩士班課程），碩士學位資格考試與學位考試。</w:t>
      </w:r>
    </w:p>
    <w:p w:rsidR="006762A3" w:rsidRPr="00DD04B3" w:rsidRDefault="006762A3" w:rsidP="006762A3">
      <w:pPr>
        <w:spacing w:line="400" w:lineRule="exact"/>
        <w:rPr>
          <w:color w:val="000000"/>
        </w:rPr>
      </w:pPr>
      <w:r w:rsidRPr="00DD04B3">
        <w:rPr>
          <w:color w:val="000000"/>
        </w:rPr>
        <w:t>第三條</w:t>
      </w:r>
      <w:r w:rsidRPr="00DD04B3">
        <w:rPr>
          <w:color w:val="000000"/>
        </w:rPr>
        <w:t xml:space="preserve"> </w:t>
      </w:r>
      <w:r w:rsidRPr="00DD04B3">
        <w:rPr>
          <w:color w:val="000000"/>
        </w:rPr>
        <w:t>課程學分與選課規定</w:t>
      </w:r>
    </w:p>
    <w:p w:rsidR="006762A3" w:rsidRPr="00DD04B3" w:rsidRDefault="006762A3" w:rsidP="006762A3">
      <w:pPr>
        <w:spacing w:line="400" w:lineRule="exact"/>
        <w:rPr>
          <w:color w:val="000000"/>
        </w:rPr>
      </w:pPr>
      <w:r w:rsidRPr="00DD04B3">
        <w:rPr>
          <w:color w:val="000000"/>
        </w:rPr>
        <w:t xml:space="preserve">       </w:t>
      </w:r>
      <w:r w:rsidRPr="00DD04B3">
        <w:rPr>
          <w:color w:val="000000"/>
        </w:rPr>
        <w:t>課程學分包括先修科目與碩士班課程學分。</w:t>
      </w:r>
    </w:p>
    <w:p w:rsidR="006762A3" w:rsidRPr="00DD04B3" w:rsidRDefault="006762A3" w:rsidP="00A07FA5">
      <w:pPr>
        <w:tabs>
          <w:tab w:val="left" w:pos="993"/>
        </w:tabs>
        <w:spacing w:line="400" w:lineRule="exact"/>
        <w:ind w:leftChars="350" w:left="1200" w:hangingChars="150" w:hanging="360"/>
        <w:rPr>
          <w:color w:val="000000"/>
        </w:rPr>
      </w:pPr>
      <w:proofErr w:type="gramStart"/>
      <w:r w:rsidRPr="00DD04B3">
        <w:rPr>
          <w:color w:val="000000"/>
        </w:rPr>
        <w:t>一</w:t>
      </w:r>
      <w:proofErr w:type="gramEnd"/>
      <w:r w:rsidRPr="00DD04B3">
        <w:rPr>
          <w:color w:val="000000"/>
        </w:rPr>
        <w:t xml:space="preserve"> </w:t>
      </w:r>
      <w:r w:rsidRPr="00DD04B3">
        <w:rPr>
          <w:color w:val="000000"/>
        </w:rPr>
        <w:t>先修科目於入學後由本系學術委員會審查，未達標準者必須於本系大學部補修課程。先修科目包括：</w:t>
      </w:r>
      <w:r w:rsidR="00296012" w:rsidRPr="00DD04B3">
        <w:rPr>
          <w:color w:val="000000"/>
        </w:rPr>
        <w:t>「土地倫理」相關課程（</w:t>
      </w:r>
      <w:r w:rsidR="00296012" w:rsidRPr="00DD04B3">
        <w:rPr>
          <w:color w:val="000000"/>
        </w:rPr>
        <w:t>1</w:t>
      </w:r>
      <w:r w:rsidR="00296012" w:rsidRPr="00DD04B3">
        <w:rPr>
          <w:color w:val="000000"/>
        </w:rPr>
        <w:t>學分）</w:t>
      </w:r>
      <w:r w:rsidR="003F4822" w:rsidRPr="00DD04B3">
        <w:rPr>
          <w:color w:val="000000"/>
        </w:rPr>
        <w:t>、</w:t>
      </w:r>
      <w:r w:rsidRPr="00DD04B3">
        <w:rPr>
          <w:color w:val="000000"/>
        </w:rPr>
        <w:t>經濟學</w:t>
      </w:r>
      <w:r w:rsidR="009C4435" w:rsidRPr="00DD04B3">
        <w:rPr>
          <w:rFonts w:ascii="新細明體" w:eastAsia="新細明體" w:hAnsi="新細明體" w:cs="新細明體" w:hint="eastAsia"/>
          <w:color w:val="000000"/>
        </w:rPr>
        <w:t>ⅠⅡ</w:t>
      </w:r>
      <w:r w:rsidRPr="00DD04B3">
        <w:rPr>
          <w:color w:val="000000"/>
        </w:rPr>
        <w:t>（</w:t>
      </w:r>
      <w:r w:rsidR="00AB49F3" w:rsidRPr="00DD04B3">
        <w:rPr>
          <w:color w:val="000000"/>
        </w:rPr>
        <w:t>4</w:t>
      </w:r>
      <w:r w:rsidRPr="00DD04B3">
        <w:rPr>
          <w:color w:val="000000"/>
        </w:rPr>
        <w:t>學分）或</w:t>
      </w:r>
      <w:r w:rsidR="009C4435" w:rsidRPr="00DD04B3">
        <w:rPr>
          <w:color w:val="000000"/>
        </w:rPr>
        <w:t>電腦應用概論</w:t>
      </w:r>
      <w:r w:rsidRPr="00DD04B3">
        <w:rPr>
          <w:color w:val="000000"/>
        </w:rPr>
        <w:t>（</w:t>
      </w:r>
      <w:r w:rsidR="009C4435" w:rsidRPr="00DD04B3">
        <w:rPr>
          <w:color w:val="000000"/>
        </w:rPr>
        <w:t>2</w:t>
      </w:r>
      <w:r w:rsidRPr="00DD04B3">
        <w:rPr>
          <w:color w:val="000000"/>
        </w:rPr>
        <w:t>學分）二者之一、與統計學</w:t>
      </w:r>
      <w:r w:rsidR="009C4435" w:rsidRPr="00DD04B3">
        <w:rPr>
          <w:rFonts w:ascii="新細明體" w:eastAsia="新細明體" w:hAnsi="新細明體" w:cs="新細明體" w:hint="eastAsia"/>
          <w:color w:val="000000"/>
        </w:rPr>
        <w:t>ⅠⅡ</w:t>
      </w:r>
      <w:r w:rsidRPr="00DD04B3">
        <w:rPr>
          <w:color w:val="000000"/>
        </w:rPr>
        <w:t>（</w:t>
      </w:r>
      <w:r w:rsidR="00AB49F3" w:rsidRPr="00DD04B3">
        <w:rPr>
          <w:color w:val="000000"/>
        </w:rPr>
        <w:t>4</w:t>
      </w:r>
      <w:r w:rsidRPr="00DD04B3">
        <w:rPr>
          <w:color w:val="000000"/>
        </w:rPr>
        <w:t>學分）或微積分</w:t>
      </w:r>
      <w:r w:rsidR="009C4435" w:rsidRPr="00DD04B3">
        <w:rPr>
          <w:rFonts w:ascii="新細明體" w:eastAsia="新細明體" w:hAnsi="新細明體" w:cs="新細明體" w:hint="eastAsia"/>
          <w:color w:val="000000"/>
        </w:rPr>
        <w:t>ⅠⅡ</w:t>
      </w:r>
      <w:r w:rsidRPr="00DD04B3">
        <w:rPr>
          <w:color w:val="000000"/>
        </w:rPr>
        <w:t>（</w:t>
      </w:r>
      <w:r w:rsidR="00AB49F3" w:rsidRPr="00DD04B3">
        <w:rPr>
          <w:color w:val="000000"/>
        </w:rPr>
        <w:t>4</w:t>
      </w:r>
      <w:r w:rsidRPr="00DD04B3">
        <w:rPr>
          <w:color w:val="000000"/>
        </w:rPr>
        <w:t>學分）二者之一，共計</w:t>
      </w:r>
      <w:r w:rsidR="004554FB" w:rsidRPr="00DD04B3">
        <w:rPr>
          <w:color w:val="000000"/>
        </w:rPr>
        <w:t>三</w:t>
      </w:r>
      <w:r w:rsidRPr="00DD04B3">
        <w:rPr>
          <w:color w:val="000000"/>
        </w:rPr>
        <w:t>科。</w:t>
      </w:r>
    </w:p>
    <w:p w:rsidR="00A07FA5" w:rsidRPr="00DD04B3" w:rsidRDefault="006762A3" w:rsidP="00A07FA5">
      <w:pPr>
        <w:tabs>
          <w:tab w:val="left" w:pos="993"/>
        </w:tabs>
        <w:spacing w:line="400" w:lineRule="exact"/>
        <w:ind w:leftChars="146" w:left="1216" w:hangingChars="361" w:hanging="866"/>
        <w:rPr>
          <w:color w:val="000000"/>
        </w:rPr>
      </w:pPr>
      <w:r w:rsidRPr="00DD04B3">
        <w:rPr>
          <w:color w:val="000000"/>
        </w:rPr>
        <w:t xml:space="preserve">       </w:t>
      </w:r>
      <w:r w:rsidRPr="00DD04B3">
        <w:rPr>
          <w:color w:val="000000"/>
        </w:rPr>
        <w:t>先修科目未補修及格前不得參加碩士學位考試。</w:t>
      </w:r>
    </w:p>
    <w:p w:rsidR="006762A3" w:rsidRPr="00DD04B3" w:rsidRDefault="006762A3" w:rsidP="00A07FA5">
      <w:pPr>
        <w:tabs>
          <w:tab w:val="left" w:pos="993"/>
        </w:tabs>
        <w:spacing w:line="400" w:lineRule="exact"/>
        <w:ind w:leftChars="350" w:left="1200" w:hangingChars="150" w:hanging="360"/>
        <w:rPr>
          <w:color w:val="000000"/>
        </w:rPr>
      </w:pPr>
      <w:r w:rsidRPr="00DD04B3">
        <w:rPr>
          <w:color w:val="000000"/>
        </w:rPr>
        <w:t>二</w:t>
      </w:r>
      <w:r w:rsidRPr="00DD04B3">
        <w:rPr>
          <w:color w:val="000000"/>
        </w:rPr>
        <w:t xml:space="preserve"> </w:t>
      </w:r>
      <w:r w:rsidRPr="00DD04B3">
        <w:rPr>
          <w:color w:val="000000"/>
        </w:rPr>
        <w:t>除先修課程外，碩士生畢業前需</w:t>
      </w:r>
      <w:proofErr w:type="gramStart"/>
      <w:r w:rsidRPr="00DD04B3">
        <w:rPr>
          <w:color w:val="000000"/>
        </w:rPr>
        <w:t>修習並通過</w:t>
      </w:r>
      <w:proofErr w:type="gramEnd"/>
      <w:r w:rsidRPr="00DD04B3">
        <w:rPr>
          <w:color w:val="000000"/>
        </w:rPr>
        <w:t>碩士班課程至少</w:t>
      </w:r>
      <w:r w:rsidRPr="00DD04B3">
        <w:rPr>
          <w:color w:val="000000"/>
        </w:rPr>
        <w:t>40</w:t>
      </w:r>
      <w:r w:rsidRPr="00DD04B3">
        <w:rPr>
          <w:color w:val="000000"/>
        </w:rPr>
        <w:t>學分（包括論文</w:t>
      </w:r>
      <w:r w:rsidRPr="00DD04B3">
        <w:rPr>
          <w:color w:val="000000"/>
        </w:rPr>
        <w:t>6</w:t>
      </w:r>
      <w:r w:rsidRPr="00DD04B3">
        <w:rPr>
          <w:color w:val="000000"/>
        </w:rPr>
        <w:t>學分）。</w:t>
      </w:r>
    </w:p>
    <w:p w:rsidR="006762A3" w:rsidRPr="00DD04B3" w:rsidRDefault="006762A3" w:rsidP="006762A3">
      <w:pPr>
        <w:tabs>
          <w:tab w:val="left" w:pos="900"/>
        </w:tabs>
        <w:spacing w:line="400" w:lineRule="exact"/>
        <w:rPr>
          <w:color w:val="000000"/>
        </w:rPr>
      </w:pPr>
      <w:r w:rsidRPr="00DD04B3">
        <w:rPr>
          <w:color w:val="000000"/>
        </w:rPr>
        <w:t>第四條</w:t>
      </w:r>
      <w:r w:rsidRPr="00DD04B3">
        <w:rPr>
          <w:color w:val="000000"/>
        </w:rPr>
        <w:t xml:space="preserve"> </w:t>
      </w:r>
      <w:r w:rsidRPr="00DD04B3">
        <w:rPr>
          <w:color w:val="000000"/>
        </w:rPr>
        <w:t>研究學習輔導</w:t>
      </w:r>
    </w:p>
    <w:p w:rsidR="00A07FA5" w:rsidRPr="00DD04B3" w:rsidRDefault="006762A3" w:rsidP="00A07FA5">
      <w:pPr>
        <w:tabs>
          <w:tab w:val="left" w:pos="993"/>
        </w:tabs>
        <w:spacing w:line="400" w:lineRule="exact"/>
        <w:ind w:leftChars="350" w:left="1200" w:hangingChars="150" w:hanging="360"/>
        <w:rPr>
          <w:color w:val="000000"/>
        </w:rPr>
      </w:pPr>
      <w:proofErr w:type="gramStart"/>
      <w:r w:rsidRPr="00DD04B3">
        <w:rPr>
          <w:color w:val="000000"/>
        </w:rPr>
        <w:t>一</w:t>
      </w:r>
      <w:proofErr w:type="gramEnd"/>
      <w:r w:rsidRPr="00DD04B3">
        <w:rPr>
          <w:color w:val="000000"/>
        </w:rPr>
        <w:t xml:space="preserve"> </w:t>
      </w:r>
      <w:r w:rsidRPr="00DD04B3">
        <w:rPr>
          <w:color w:val="000000"/>
        </w:rPr>
        <w:t>學位計畫書</w:t>
      </w:r>
    </w:p>
    <w:p w:rsidR="006762A3" w:rsidRPr="00DD04B3" w:rsidRDefault="006762A3" w:rsidP="00A07FA5">
      <w:pPr>
        <w:spacing w:line="400" w:lineRule="exact"/>
        <w:ind w:leftChars="500" w:left="1680" w:hangingChars="200" w:hanging="480"/>
        <w:rPr>
          <w:color w:val="000000"/>
        </w:rPr>
      </w:pPr>
      <w:r w:rsidRPr="00DD04B3">
        <w:rPr>
          <w:color w:val="000000"/>
        </w:rPr>
        <w:t>(</w:t>
      </w:r>
      <w:proofErr w:type="gramStart"/>
      <w:r w:rsidRPr="00DD04B3">
        <w:rPr>
          <w:color w:val="000000"/>
        </w:rPr>
        <w:t>一</w:t>
      </w:r>
      <w:proofErr w:type="gramEnd"/>
      <w:r w:rsidRPr="00DD04B3">
        <w:rPr>
          <w:color w:val="000000"/>
        </w:rPr>
        <w:t>)</w:t>
      </w:r>
      <w:r w:rsidRPr="00DD04B3">
        <w:rPr>
          <w:color w:val="000000"/>
        </w:rPr>
        <w:t>碩士生入學後</w:t>
      </w:r>
      <w:r w:rsidR="00A83C12" w:rsidRPr="00DD04B3">
        <w:rPr>
          <w:color w:val="000000"/>
        </w:rPr>
        <w:t>第一學期結束前</w:t>
      </w:r>
      <w:r w:rsidRPr="00DD04B3">
        <w:rPr>
          <w:color w:val="000000"/>
        </w:rPr>
        <w:t>需繳交學位計畫書。</w:t>
      </w:r>
    </w:p>
    <w:p w:rsidR="006762A3" w:rsidRPr="00DD04B3" w:rsidRDefault="006762A3" w:rsidP="00A07FA5">
      <w:pPr>
        <w:spacing w:line="400" w:lineRule="exact"/>
        <w:ind w:leftChars="500" w:left="1680" w:hangingChars="200" w:hanging="480"/>
        <w:rPr>
          <w:color w:val="000000"/>
        </w:rPr>
      </w:pPr>
      <w:r w:rsidRPr="00DD04B3">
        <w:rPr>
          <w:color w:val="000000"/>
        </w:rPr>
        <w:t>(</w:t>
      </w:r>
      <w:r w:rsidRPr="00DD04B3">
        <w:rPr>
          <w:color w:val="000000"/>
        </w:rPr>
        <w:t>二</w:t>
      </w:r>
      <w:r w:rsidRPr="00DD04B3">
        <w:rPr>
          <w:color w:val="000000"/>
        </w:rPr>
        <w:t>)</w:t>
      </w:r>
      <w:r w:rsidRPr="00DD04B3">
        <w:rPr>
          <w:color w:val="000000"/>
        </w:rPr>
        <w:t>學位計畫書內容應包括指導教授、預期修習之課程與修習時程與論文方向。</w:t>
      </w:r>
    </w:p>
    <w:p w:rsidR="006762A3" w:rsidRPr="00DD04B3" w:rsidRDefault="006762A3" w:rsidP="00A07FA5">
      <w:pPr>
        <w:spacing w:line="400" w:lineRule="exact"/>
        <w:ind w:leftChars="500" w:left="1680" w:hangingChars="200" w:hanging="480"/>
        <w:rPr>
          <w:color w:val="000000"/>
        </w:rPr>
      </w:pPr>
      <w:r w:rsidRPr="00DD04B3">
        <w:rPr>
          <w:color w:val="000000"/>
        </w:rPr>
        <w:t>(</w:t>
      </w:r>
      <w:r w:rsidRPr="00DD04B3">
        <w:rPr>
          <w:color w:val="000000"/>
        </w:rPr>
        <w:t>三</w:t>
      </w:r>
      <w:r w:rsidRPr="00DD04B3">
        <w:rPr>
          <w:color w:val="000000"/>
        </w:rPr>
        <w:t>)</w:t>
      </w:r>
      <w:r w:rsidRPr="00DD04B3">
        <w:rPr>
          <w:color w:val="000000"/>
        </w:rPr>
        <w:t>學位計畫書之內容應符合本校與本系之畢業規定，由指導教授協助，經學術委員會與系主任認可後，由系辦公室存檔管理；學位</w:t>
      </w:r>
      <w:r w:rsidRPr="00DD04B3">
        <w:rPr>
          <w:color w:val="000000"/>
        </w:rPr>
        <w:lastRenderedPageBreak/>
        <w:t>計畫書正式建檔</w:t>
      </w:r>
      <w:r w:rsidRPr="00DD04B3">
        <w:rPr>
          <w:b/>
          <w:color w:val="000000"/>
        </w:rPr>
        <w:t>後</w:t>
      </w:r>
      <w:r w:rsidRPr="00DD04B3">
        <w:rPr>
          <w:color w:val="000000"/>
        </w:rPr>
        <w:t>第三</w:t>
      </w:r>
      <w:proofErr w:type="gramStart"/>
      <w:r w:rsidRPr="00DD04B3">
        <w:rPr>
          <w:color w:val="000000"/>
        </w:rPr>
        <w:t>個</w:t>
      </w:r>
      <w:proofErr w:type="gramEnd"/>
      <w:r w:rsidRPr="00DD04B3">
        <w:rPr>
          <w:color w:val="000000"/>
        </w:rPr>
        <w:t>學期始准予申請學位考試。</w:t>
      </w:r>
    </w:p>
    <w:p w:rsidR="006762A3" w:rsidRPr="00DD04B3" w:rsidRDefault="006762A3" w:rsidP="00A07FA5">
      <w:pPr>
        <w:spacing w:line="400" w:lineRule="exact"/>
        <w:ind w:leftChars="500" w:left="1680" w:hangingChars="200" w:hanging="480"/>
        <w:rPr>
          <w:color w:val="000000"/>
        </w:rPr>
      </w:pPr>
      <w:r w:rsidRPr="00DD04B3">
        <w:rPr>
          <w:color w:val="000000"/>
        </w:rPr>
        <w:t>(</w:t>
      </w:r>
      <w:r w:rsidRPr="00DD04B3">
        <w:rPr>
          <w:color w:val="000000"/>
        </w:rPr>
        <w:t>四</w:t>
      </w:r>
      <w:r w:rsidRPr="00DD04B3">
        <w:rPr>
          <w:color w:val="000000"/>
        </w:rPr>
        <w:t>)</w:t>
      </w:r>
      <w:r w:rsidRPr="00DD04B3">
        <w:rPr>
          <w:color w:val="000000"/>
        </w:rPr>
        <w:t>學位計畫書經指導教授同意時，可以依照建檔程序變更。</w:t>
      </w:r>
    </w:p>
    <w:p w:rsidR="006762A3" w:rsidRPr="00DD04B3" w:rsidRDefault="006762A3" w:rsidP="00A07FA5">
      <w:pPr>
        <w:spacing w:line="400" w:lineRule="exact"/>
        <w:ind w:leftChars="500" w:left="1680" w:hangingChars="200" w:hanging="480"/>
        <w:rPr>
          <w:color w:val="000000"/>
        </w:rPr>
      </w:pPr>
      <w:r w:rsidRPr="00DD04B3">
        <w:rPr>
          <w:color w:val="000000"/>
        </w:rPr>
        <w:t>(</w:t>
      </w:r>
      <w:r w:rsidRPr="00DD04B3">
        <w:rPr>
          <w:color w:val="000000"/>
        </w:rPr>
        <w:t>五</w:t>
      </w:r>
      <w:r w:rsidRPr="00DD04B3">
        <w:rPr>
          <w:color w:val="000000"/>
        </w:rPr>
        <w:t>)</w:t>
      </w:r>
      <w:r w:rsidRPr="00DD04B3">
        <w:rPr>
          <w:color w:val="000000"/>
        </w:rPr>
        <w:t>合於本項規定後，方得提出申請論文研究計畫書</w:t>
      </w:r>
      <w:r w:rsidR="009C4435" w:rsidRPr="00DD04B3">
        <w:rPr>
          <w:color w:val="000000"/>
        </w:rPr>
        <w:t>審</w:t>
      </w:r>
      <w:r w:rsidRPr="00DD04B3">
        <w:rPr>
          <w:color w:val="000000"/>
        </w:rPr>
        <w:t>查。</w:t>
      </w:r>
    </w:p>
    <w:p w:rsidR="006762A3" w:rsidRPr="00DD04B3" w:rsidRDefault="006762A3" w:rsidP="00A07FA5">
      <w:pPr>
        <w:tabs>
          <w:tab w:val="left" w:pos="993"/>
        </w:tabs>
        <w:spacing w:line="400" w:lineRule="exact"/>
        <w:ind w:leftChars="350" w:left="1200" w:hangingChars="150" w:hanging="360"/>
        <w:rPr>
          <w:color w:val="000000"/>
        </w:rPr>
      </w:pPr>
      <w:r w:rsidRPr="00DD04B3">
        <w:rPr>
          <w:color w:val="000000"/>
        </w:rPr>
        <w:t>二</w:t>
      </w:r>
      <w:r w:rsidRPr="00DD04B3">
        <w:rPr>
          <w:color w:val="000000"/>
        </w:rPr>
        <w:t xml:space="preserve"> </w:t>
      </w:r>
      <w:r w:rsidRPr="00DD04B3">
        <w:rPr>
          <w:color w:val="000000"/>
        </w:rPr>
        <w:t>課程輔導</w:t>
      </w:r>
    </w:p>
    <w:p w:rsidR="006762A3" w:rsidRPr="00DD04B3" w:rsidRDefault="006762A3" w:rsidP="0011267B">
      <w:pPr>
        <w:pStyle w:val="20"/>
        <w:spacing w:line="400" w:lineRule="exact"/>
        <w:ind w:leftChars="500" w:left="1200"/>
        <w:rPr>
          <w:color w:val="000000"/>
        </w:rPr>
      </w:pPr>
      <w:r w:rsidRPr="00DD04B3">
        <w:rPr>
          <w:color w:val="000000"/>
        </w:rPr>
        <w:t>碩士生於在學期間應受導師、論文指導教授之督導；在校一般生應經常在校內進行研習工作，不得專職從事與研習無關之工作或活動。</w:t>
      </w:r>
    </w:p>
    <w:p w:rsidR="006762A3" w:rsidRPr="00DD04B3" w:rsidRDefault="006762A3" w:rsidP="00A07FA5">
      <w:pPr>
        <w:tabs>
          <w:tab w:val="left" w:pos="993"/>
        </w:tabs>
        <w:spacing w:line="400" w:lineRule="exact"/>
        <w:ind w:leftChars="350" w:left="1200" w:hangingChars="150" w:hanging="360"/>
        <w:rPr>
          <w:color w:val="000000"/>
        </w:rPr>
      </w:pPr>
      <w:r w:rsidRPr="00DD04B3">
        <w:rPr>
          <w:color w:val="000000"/>
        </w:rPr>
        <w:t>三</w:t>
      </w:r>
      <w:r w:rsidRPr="00DD04B3">
        <w:rPr>
          <w:color w:val="000000"/>
        </w:rPr>
        <w:t xml:space="preserve"> </w:t>
      </w:r>
      <w:r w:rsidRPr="00DD04B3">
        <w:rPr>
          <w:color w:val="000000"/>
        </w:rPr>
        <w:t>延修輔導</w:t>
      </w:r>
    </w:p>
    <w:p w:rsidR="006762A3" w:rsidRPr="00DD04B3" w:rsidRDefault="006762A3" w:rsidP="0011267B">
      <w:pPr>
        <w:pStyle w:val="20"/>
        <w:spacing w:line="400" w:lineRule="exact"/>
        <w:ind w:leftChars="500" w:left="1200"/>
        <w:rPr>
          <w:color w:val="000000"/>
        </w:rPr>
      </w:pPr>
      <w:r w:rsidRPr="00DD04B3">
        <w:rPr>
          <w:color w:val="000000"/>
        </w:rPr>
        <w:t>碩士生進入延修</w:t>
      </w:r>
      <w:proofErr w:type="gramStart"/>
      <w:r w:rsidRPr="00DD04B3">
        <w:rPr>
          <w:color w:val="000000"/>
        </w:rPr>
        <w:t>期間，</w:t>
      </w:r>
      <w:proofErr w:type="gramEnd"/>
      <w:r w:rsidRPr="00DD04B3">
        <w:rPr>
          <w:color w:val="000000"/>
        </w:rPr>
        <w:t>應每學期參加由系辦公室舉辦之論文進度報告，以掌握論文進度。</w:t>
      </w:r>
    </w:p>
    <w:p w:rsidR="006762A3" w:rsidRPr="00DD04B3" w:rsidRDefault="00426424" w:rsidP="006762A3">
      <w:pPr>
        <w:tabs>
          <w:tab w:val="left" w:pos="900"/>
        </w:tabs>
        <w:spacing w:line="400" w:lineRule="exact"/>
        <w:rPr>
          <w:color w:val="000000"/>
        </w:rPr>
      </w:pPr>
      <w:r w:rsidRPr="00DD04B3">
        <w:rPr>
          <w:color w:val="000000"/>
        </w:rPr>
        <w:t>第五</w:t>
      </w:r>
      <w:r w:rsidR="006762A3" w:rsidRPr="00DD04B3">
        <w:rPr>
          <w:color w:val="000000"/>
        </w:rPr>
        <w:t>條</w:t>
      </w:r>
      <w:r w:rsidR="006762A3" w:rsidRPr="00DD04B3">
        <w:rPr>
          <w:color w:val="000000"/>
        </w:rPr>
        <w:t xml:space="preserve"> </w:t>
      </w:r>
      <w:r w:rsidR="006762A3" w:rsidRPr="00DD04B3">
        <w:rPr>
          <w:color w:val="000000"/>
        </w:rPr>
        <w:t>碩士論文進行程序</w:t>
      </w:r>
    </w:p>
    <w:p w:rsidR="006762A3" w:rsidRPr="00DD04B3" w:rsidRDefault="006762A3" w:rsidP="00A07FA5">
      <w:pPr>
        <w:spacing w:line="400" w:lineRule="exact"/>
        <w:ind w:leftChars="350" w:left="840"/>
        <w:rPr>
          <w:color w:val="000000"/>
        </w:rPr>
      </w:pPr>
      <w:r w:rsidRPr="00DD04B3">
        <w:rPr>
          <w:color w:val="000000"/>
        </w:rPr>
        <w:t>本系碩士生碩士論文之進行，區分為下列階段：</w:t>
      </w:r>
    </w:p>
    <w:p w:rsidR="006762A3" w:rsidRPr="00DD04B3" w:rsidRDefault="006762A3" w:rsidP="00A07FA5">
      <w:pPr>
        <w:tabs>
          <w:tab w:val="left" w:pos="993"/>
        </w:tabs>
        <w:spacing w:line="400" w:lineRule="exact"/>
        <w:ind w:leftChars="350" w:left="1200" w:hangingChars="150" w:hanging="360"/>
        <w:rPr>
          <w:color w:val="000000"/>
        </w:rPr>
      </w:pPr>
      <w:proofErr w:type="gramStart"/>
      <w:r w:rsidRPr="00DD04B3">
        <w:rPr>
          <w:color w:val="000000"/>
        </w:rPr>
        <w:t>一</w:t>
      </w:r>
      <w:proofErr w:type="gramEnd"/>
      <w:r w:rsidRPr="00DD04B3">
        <w:rPr>
          <w:color w:val="000000"/>
        </w:rPr>
        <w:t xml:space="preserve"> </w:t>
      </w:r>
      <w:r w:rsidRPr="00DD04B3">
        <w:rPr>
          <w:color w:val="000000"/>
        </w:rPr>
        <w:t>指導教授之確定</w:t>
      </w:r>
    </w:p>
    <w:p w:rsidR="006762A3" w:rsidRPr="00DD04B3" w:rsidRDefault="006762A3" w:rsidP="00A07FA5">
      <w:pPr>
        <w:spacing w:line="400" w:lineRule="exact"/>
        <w:ind w:leftChars="500" w:left="1680" w:hangingChars="200" w:hanging="480"/>
        <w:rPr>
          <w:color w:val="000000"/>
        </w:rPr>
      </w:pPr>
      <w:r w:rsidRPr="00DD04B3">
        <w:rPr>
          <w:color w:val="000000"/>
        </w:rPr>
        <w:t>(</w:t>
      </w:r>
      <w:proofErr w:type="gramStart"/>
      <w:r w:rsidRPr="00DD04B3">
        <w:rPr>
          <w:color w:val="000000"/>
        </w:rPr>
        <w:t>一</w:t>
      </w:r>
      <w:proofErr w:type="gramEnd"/>
      <w:r w:rsidRPr="00DD04B3">
        <w:rPr>
          <w:color w:val="000000"/>
        </w:rPr>
        <w:t>)</w:t>
      </w:r>
      <w:r w:rsidRPr="00DD04B3">
        <w:rPr>
          <w:color w:val="000000"/>
        </w:rPr>
        <w:t>碩士生於入學後第一學期結束前，需選定論文指導教授。提出「碩士論文指導同意書」之申請。</w:t>
      </w:r>
    </w:p>
    <w:p w:rsidR="006762A3" w:rsidRPr="00DD04B3" w:rsidRDefault="006762A3" w:rsidP="00A07FA5">
      <w:pPr>
        <w:spacing w:line="400" w:lineRule="exact"/>
        <w:ind w:leftChars="500" w:left="1680" w:hangingChars="200" w:hanging="480"/>
        <w:rPr>
          <w:color w:val="000000"/>
        </w:rPr>
      </w:pPr>
      <w:r w:rsidRPr="00DD04B3">
        <w:rPr>
          <w:color w:val="000000"/>
        </w:rPr>
        <w:t>(</w:t>
      </w:r>
      <w:r w:rsidRPr="00DD04B3">
        <w:rPr>
          <w:color w:val="000000"/>
        </w:rPr>
        <w:t>二</w:t>
      </w:r>
      <w:r w:rsidRPr="00DD04B3">
        <w:rPr>
          <w:color w:val="000000"/>
        </w:rPr>
        <w:t>)</w:t>
      </w:r>
      <w:r w:rsidRPr="00DD04B3">
        <w:rPr>
          <w:color w:val="000000"/>
        </w:rPr>
        <w:t>論文指導教授應為本系專任助理教授</w:t>
      </w:r>
      <w:r w:rsidRPr="00DD04B3">
        <w:rPr>
          <w:color w:val="000000"/>
        </w:rPr>
        <w:t>(</w:t>
      </w:r>
      <w:r w:rsidRPr="00DD04B3">
        <w:rPr>
          <w:color w:val="000000"/>
        </w:rPr>
        <w:t>含</w:t>
      </w:r>
      <w:r w:rsidRPr="00DD04B3">
        <w:rPr>
          <w:color w:val="000000"/>
        </w:rPr>
        <w:t>)</w:t>
      </w:r>
      <w:r w:rsidRPr="00DD04B3">
        <w:rPr>
          <w:color w:val="000000"/>
        </w:rPr>
        <w:t>以上教師擔任為原則，若因研究方向之需要，經系主任同意後，得選定外系或外校專任助理教授</w:t>
      </w:r>
      <w:r w:rsidRPr="00DD04B3">
        <w:rPr>
          <w:color w:val="000000"/>
        </w:rPr>
        <w:t>(</w:t>
      </w:r>
      <w:r w:rsidRPr="00DD04B3">
        <w:rPr>
          <w:color w:val="000000"/>
        </w:rPr>
        <w:t>含</w:t>
      </w:r>
      <w:r w:rsidRPr="00DD04B3">
        <w:rPr>
          <w:color w:val="000000"/>
        </w:rPr>
        <w:t>)</w:t>
      </w:r>
      <w:r w:rsidRPr="00DD04B3">
        <w:rPr>
          <w:color w:val="000000"/>
        </w:rPr>
        <w:t>以上教師擔任論文指導教授。</w:t>
      </w:r>
    </w:p>
    <w:p w:rsidR="006762A3" w:rsidRPr="00DD04B3" w:rsidRDefault="006762A3" w:rsidP="00A07FA5">
      <w:pPr>
        <w:spacing w:line="400" w:lineRule="exact"/>
        <w:ind w:leftChars="500" w:left="1680" w:hangingChars="200" w:hanging="480"/>
        <w:rPr>
          <w:color w:val="000000"/>
        </w:rPr>
      </w:pPr>
      <w:r w:rsidRPr="00DD04B3">
        <w:rPr>
          <w:color w:val="000000"/>
        </w:rPr>
        <w:t>(</w:t>
      </w:r>
      <w:r w:rsidRPr="00DD04B3">
        <w:rPr>
          <w:color w:val="000000"/>
        </w:rPr>
        <w:t>三</w:t>
      </w:r>
      <w:r w:rsidRPr="00DD04B3">
        <w:rPr>
          <w:color w:val="000000"/>
        </w:rPr>
        <w:t>)</w:t>
      </w:r>
      <w:r w:rsidRPr="00DD04B3">
        <w:rPr>
          <w:color w:val="000000"/>
        </w:rPr>
        <w:t>選定外系或外校專任教師擔任論文指導教授者，須有本系專任助理教授</w:t>
      </w:r>
      <w:r w:rsidRPr="00DD04B3">
        <w:rPr>
          <w:color w:val="000000"/>
        </w:rPr>
        <w:t>(</w:t>
      </w:r>
      <w:r w:rsidRPr="00DD04B3">
        <w:rPr>
          <w:color w:val="000000"/>
        </w:rPr>
        <w:t>含</w:t>
      </w:r>
      <w:r w:rsidRPr="00DD04B3">
        <w:rPr>
          <w:color w:val="000000"/>
        </w:rPr>
        <w:t>)</w:t>
      </w:r>
      <w:r w:rsidRPr="00DD04B3">
        <w:rPr>
          <w:color w:val="000000"/>
        </w:rPr>
        <w:t>以上教師共同指導。</w:t>
      </w:r>
    </w:p>
    <w:p w:rsidR="006762A3" w:rsidRPr="00DD04B3" w:rsidRDefault="006762A3" w:rsidP="00A07FA5">
      <w:pPr>
        <w:spacing w:line="400" w:lineRule="exact"/>
        <w:ind w:leftChars="500" w:left="1680" w:hangingChars="200" w:hanging="480"/>
        <w:rPr>
          <w:color w:val="000000"/>
        </w:rPr>
      </w:pPr>
      <w:r w:rsidRPr="00DD04B3">
        <w:rPr>
          <w:color w:val="000000"/>
        </w:rPr>
        <w:t>(</w:t>
      </w:r>
      <w:r w:rsidRPr="00DD04B3">
        <w:rPr>
          <w:color w:val="000000"/>
        </w:rPr>
        <w:t>四</w:t>
      </w:r>
      <w:r w:rsidRPr="00DD04B3">
        <w:rPr>
          <w:color w:val="000000"/>
        </w:rPr>
        <w:t>)</w:t>
      </w:r>
      <w:r w:rsidRPr="00DD04B3">
        <w:rPr>
          <w:color w:val="000000"/>
        </w:rPr>
        <w:t>論文指導教授選定後如欲變更，需經系主任、原指導教授、及新指導教授同意，並填具「更換指導教授申請書」，</w:t>
      </w:r>
      <w:proofErr w:type="gramStart"/>
      <w:r w:rsidRPr="00DD04B3">
        <w:rPr>
          <w:color w:val="000000"/>
        </w:rPr>
        <w:t>交系辦公室</w:t>
      </w:r>
      <w:proofErr w:type="gramEnd"/>
      <w:r w:rsidRPr="00DD04B3">
        <w:rPr>
          <w:color w:val="000000"/>
        </w:rPr>
        <w:t>存查。</w:t>
      </w:r>
    </w:p>
    <w:p w:rsidR="006762A3" w:rsidRPr="00DD04B3" w:rsidRDefault="006762A3" w:rsidP="00A07FA5">
      <w:pPr>
        <w:tabs>
          <w:tab w:val="left" w:pos="993"/>
        </w:tabs>
        <w:spacing w:line="400" w:lineRule="exact"/>
        <w:ind w:leftChars="350" w:left="1200" w:hangingChars="150" w:hanging="360"/>
        <w:rPr>
          <w:color w:val="000000"/>
        </w:rPr>
      </w:pPr>
      <w:r w:rsidRPr="00DD04B3">
        <w:rPr>
          <w:color w:val="000000"/>
        </w:rPr>
        <w:t>二</w:t>
      </w:r>
      <w:r w:rsidRPr="00DD04B3">
        <w:rPr>
          <w:color w:val="000000"/>
        </w:rPr>
        <w:t xml:space="preserve"> </w:t>
      </w:r>
      <w:r w:rsidRPr="00DD04B3">
        <w:rPr>
          <w:color w:val="000000"/>
        </w:rPr>
        <w:t>研究計畫書審查</w:t>
      </w:r>
      <w:r w:rsidR="00EC6D97" w:rsidRPr="00DD04B3">
        <w:rPr>
          <w:color w:val="000000"/>
        </w:rPr>
        <w:tab/>
      </w:r>
    </w:p>
    <w:p w:rsidR="006762A3" w:rsidRPr="00DD04B3" w:rsidRDefault="006762A3" w:rsidP="00A07FA5">
      <w:pPr>
        <w:spacing w:line="400" w:lineRule="exact"/>
        <w:ind w:leftChars="500" w:left="1680" w:hangingChars="200" w:hanging="480"/>
        <w:rPr>
          <w:color w:val="000000"/>
        </w:rPr>
      </w:pPr>
      <w:r w:rsidRPr="00DD04B3">
        <w:rPr>
          <w:color w:val="000000"/>
        </w:rPr>
        <w:t>(</w:t>
      </w:r>
      <w:proofErr w:type="gramStart"/>
      <w:r w:rsidRPr="00DD04B3">
        <w:rPr>
          <w:color w:val="000000"/>
        </w:rPr>
        <w:t>一</w:t>
      </w:r>
      <w:proofErr w:type="gramEnd"/>
      <w:r w:rsidRPr="00DD04B3">
        <w:rPr>
          <w:color w:val="000000"/>
        </w:rPr>
        <w:t>)</w:t>
      </w:r>
      <w:r w:rsidR="009E7DB7" w:rsidRPr="00DD04B3">
        <w:rPr>
          <w:color w:val="000000"/>
        </w:rPr>
        <w:t>研究計畫書審查之舉行每學期舉辦一次，由碩士生於學期開學時提出申請，由學術委員會協調辦理</w:t>
      </w:r>
      <w:r w:rsidRPr="00DD04B3">
        <w:rPr>
          <w:color w:val="000000"/>
        </w:rPr>
        <w:t>。</w:t>
      </w:r>
    </w:p>
    <w:p w:rsidR="006762A3" w:rsidRPr="00DD04B3" w:rsidRDefault="006762A3" w:rsidP="00A07FA5">
      <w:pPr>
        <w:spacing w:line="400" w:lineRule="exact"/>
        <w:ind w:leftChars="500" w:left="1680" w:hangingChars="200" w:hanging="480"/>
        <w:rPr>
          <w:color w:val="000000"/>
        </w:rPr>
      </w:pPr>
      <w:r w:rsidRPr="00DD04B3">
        <w:rPr>
          <w:color w:val="000000"/>
        </w:rPr>
        <w:t>(</w:t>
      </w:r>
      <w:r w:rsidRPr="00DD04B3">
        <w:rPr>
          <w:color w:val="000000"/>
        </w:rPr>
        <w:t>二</w:t>
      </w:r>
      <w:r w:rsidRPr="00DD04B3">
        <w:rPr>
          <w:color w:val="000000"/>
        </w:rPr>
        <w:t>)</w:t>
      </w:r>
      <w:r w:rsidR="009E7DB7" w:rsidRPr="00DD04B3">
        <w:rPr>
          <w:color w:val="000000"/>
        </w:rPr>
        <w:t>碩士生於本系之研究計畫書審查會中提報研究計畫書並通過審查後，始得申請學位考試。</w:t>
      </w:r>
    </w:p>
    <w:p w:rsidR="00A07FA5" w:rsidRPr="00DD04B3" w:rsidRDefault="006762A3" w:rsidP="00A07FA5">
      <w:pPr>
        <w:spacing w:line="400" w:lineRule="exact"/>
        <w:ind w:leftChars="500" w:left="1680" w:hangingChars="200" w:hanging="480"/>
        <w:rPr>
          <w:color w:val="000000"/>
        </w:rPr>
      </w:pPr>
      <w:r w:rsidRPr="00DD04B3">
        <w:rPr>
          <w:color w:val="000000"/>
        </w:rPr>
        <w:t>(</w:t>
      </w:r>
      <w:r w:rsidRPr="00DD04B3">
        <w:rPr>
          <w:color w:val="000000"/>
        </w:rPr>
        <w:t>三</w:t>
      </w:r>
      <w:r w:rsidRPr="00DD04B3">
        <w:rPr>
          <w:color w:val="000000"/>
        </w:rPr>
        <w:t>)</w:t>
      </w:r>
      <w:r w:rsidRPr="00DD04B3">
        <w:rPr>
          <w:color w:val="000000"/>
        </w:rPr>
        <w:t>研究計畫書原則上應包括題目、研究背景、重要性、國內外之相關研究文獻回顧、研究方法、進行步驟、預期完成之工作項目與時程及預期成果等。</w:t>
      </w:r>
    </w:p>
    <w:p w:rsidR="001B0626" w:rsidRPr="00DD04B3" w:rsidRDefault="00426424" w:rsidP="00A07FA5">
      <w:pPr>
        <w:tabs>
          <w:tab w:val="left" w:pos="993"/>
        </w:tabs>
        <w:spacing w:line="400" w:lineRule="exact"/>
        <w:ind w:leftChars="350" w:left="1200" w:hangingChars="150" w:hanging="360"/>
        <w:rPr>
          <w:color w:val="000000"/>
        </w:rPr>
      </w:pPr>
      <w:r w:rsidRPr="00DD04B3">
        <w:rPr>
          <w:color w:val="000000"/>
        </w:rPr>
        <w:t>三</w:t>
      </w:r>
      <w:r w:rsidRPr="00DD04B3">
        <w:rPr>
          <w:color w:val="000000"/>
        </w:rPr>
        <w:t xml:space="preserve"> </w:t>
      </w:r>
      <w:r w:rsidRPr="00DD04B3">
        <w:rPr>
          <w:color w:val="000000"/>
        </w:rPr>
        <w:t>國內外學術研討會</w:t>
      </w:r>
      <w:r w:rsidR="00C35A06" w:rsidRPr="00DD04B3">
        <w:rPr>
          <w:color w:val="000000"/>
        </w:rPr>
        <w:t>公開發表論文一篇</w:t>
      </w:r>
      <w:r w:rsidRPr="00DD04B3">
        <w:rPr>
          <w:color w:val="000000"/>
        </w:rPr>
        <w:t>或有審查機制期刊之投稿</w:t>
      </w:r>
      <w:r w:rsidR="00C35A06" w:rsidRPr="00DD04B3">
        <w:rPr>
          <w:color w:val="000000"/>
        </w:rPr>
        <w:t>一篇</w:t>
      </w:r>
    </w:p>
    <w:p w:rsidR="006762A3" w:rsidRPr="00DD04B3" w:rsidRDefault="00AB49F3" w:rsidP="00A07FA5">
      <w:pPr>
        <w:tabs>
          <w:tab w:val="left" w:pos="993"/>
        </w:tabs>
        <w:spacing w:line="400" w:lineRule="exact"/>
        <w:ind w:leftChars="350" w:left="1200" w:hangingChars="150" w:hanging="360"/>
        <w:rPr>
          <w:color w:val="000000"/>
        </w:rPr>
      </w:pPr>
      <w:r w:rsidRPr="00DD04B3">
        <w:rPr>
          <w:color w:val="000000"/>
        </w:rPr>
        <w:t>四</w:t>
      </w:r>
      <w:r w:rsidR="006762A3" w:rsidRPr="00DD04B3">
        <w:rPr>
          <w:color w:val="000000"/>
        </w:rPr>
        <w:t xml:space="preserve"> </w:t>
      </w:r>
      <w:r w:rsidR="006762A3" w:rsidRPr="00DD04B3">
        <w:rPr>
          <w:color w:val="000000"/>
        </w:rPr>
        <w:t>學位考試申請</w:t>
      </w:r>
    </w:p>
    <w:p w:rsidR="0011267B" w:rsidRPr="00DD04B3" w:rsidRDefault="006762A3" w:rsidP="0011267B">
      <w:pPr>
        <w:pStyle w:val="20"/>
        <w:spacing w:line="400" w:lineRule="exact"/>
        <w:ind w:leftChars="500" w:left="1200"/>
        <w:rPr>
          <w:color w:val="000000"/>
        </w:rPr>
      </w:pPr>
      <w:r w:rsidRPr="00DD04B3">
        <w:rPr>
          <w:color w:val="000000"/>
        </w:rPr>
        <w:t>碩士生應於學位考試日期至少</w:t>
      </w:r>
      <w:r w:rsidR="00426424" w:rsidRPr="00DD04B3">
        <w:rPr>
          <w:color w:val="000000"/>
        </w:rPr>
        <w:t>15</w:t>
      </w:r>
      <w:r w:rsidR="00426424" w:rsidRPr="00DD04B3">
        <w:rPr>
          <w:color w:val="000000"/>
        </w:rPr>
        <w:t>天</w:t>
      </w:r>
      <w:r w:rsidRPr="00DD04B3">
        <w:rPr>
          <w:color w:val="000000"/>
        </w:rPr>
        <w:t>以前，將指導教授建議之學位考試委員名單，依程序報核後，方可進行學位考試。</w:t>
      </w:r>
    </w:p>
    <w:p w:rsidR="006762A3" w:rsidRPr="00DD04B3" w:rsidRDefault="00AB49F3" w:rsidP="0011267B">
      <w:pPr>
        <w:tabs>
          <w:tab w:val="left" w:pos="993"/>
        </w:tabs>
        <w:spacing w:line="400" w:lineRule="exact"/>
        <w:ind w:leftChars="350" w:left="1200" w:hangingChars="150" w:hanging="360"/>
        <w:rPr>
          <w:color w:val="000000"/>
        </w:rPr>
      </w:pPr>
      <w:r w:rsidRPr="00DD04B3">
        <w:rPr>
          <w:color w:val="000000"/>
        </w:rPr>
        <w:t>五</w:t>
      </w:r>
      <w:r w:rsidR="006762A3" w:rsidRPr="00DD04B3">
        <w:rPr>
          <w:color w:val="000000"/>
        </w:rPr>
        <w:t xml:space="preserve"> </w:t>
      </w:r>
      <w:r w:rsidR="006762A3" w:rsidRPr="00DD04B3">
        <w:rPr>
          <w:color w:val="000000"/>
        </w:rPr>
        <w:t>學位考試</w:t>
      </w:r>
    </w:p>
    <w:p w:rsidR="006762A3" w:rsidRPr="00DD04B3" w:rsidRDefault="006762A3" w:rsidP="0011267B">
      <w:pPr>
        <w:spacing w:line="400" w:lineRule="exact"/>
        <w:ind w:leftChars="500" w:left="1680" w:hangingChars="200" w:hanging="480"/>
        <w:rPr>
          <w:color w:val="000000"/>
        </w:rPr>
      </w:pPr>
      <w:r w:rsidRPr="00DD04B3">
        <w:rPr>
          <w:color w:val="000000"/>
        </w:rPr>
        <w:t>(</w:t>
      </w:r>
      <w:proofErr w:type="gramStart"/>
      <w:r w:rsidRPr="00DD04B3">
        <w:rPr>
          <w:color w:val="000000"/>
        </w:rPr>
        <w:t>一</w:t>
      </w:r>
      <w:proofErr w:type="gramEnd"/>
      <w:r w:rsidRPr="00DD04B3">
        <w:rPr>
          <w:color w:val="000000"/>
        </w:rPr>
        <w:t>)</w:t>
      </w:r>
      <w:r w:rsidRPr="00DD04B3">
        <w:rPr>
          <w:color w:val="000000"/>
        </w:rPr>
        <w:t>學位考試每學期舉行乙次為原則。</w:t>
      </w:r>
    </w:p>
    <w:p w:rsidR="006762A3" w:rsidRPr="00DD04B3" w:rsidRDefault="006762A3" w:rsidP="0011267B">
      <w:pPr>
        <w:spacing w:line="400" w:lineRule="exact"/>
        <w:ind w:leftChars="500" w:left="1680" w:hangingChars="200" w:hanging="480"/>
        <w:rPr>
          <w:color w:val="000000"/>
        </w:rPr>
      </w:pPr>
      <w:r w:rsidRPr="00DD04B3">
        <w:rPr>
          <w:color w:val="000000"/>
        </w:rPr>
        <w:lastRenderedPageBreak/>
        <w:t>(</w:t>
      </w:r>
      <w:r w:rsidRPr="00DD04B3">
        <w:rPr>
          <w:color w:val="000000"/>
        </w:rPr>
        <w:t>二</w:t>
      </w:r>
      <w:r w:rsidRPr="00DD04B3">
        <w:rPr>
          <w:color w:val="000000"/>
        </w:rPr>
        <w:t>)</w:t>
      </w:r>
      <w:r w:rsidRPr="00DD04B3">
        <w:rPr>
          <w:color w:val="000000"/>
        </w:rPr>
        <w:t>學位考試委員會成員三位，其中至少三分之一以上為外校之教授、副教授、助理教授，或對該論文研究內容相關領域學有專長人士（需具博士學位以上資格者）。</w:t>
      </w:r>
    </w:p>
    <w:p w:rsidR="006762A3" w:rsidRPr="00DD04B3" w:rsidRDefault="006762A3" w:rsidP="0011267B">
      <w:pPr>
        <w:spacing w:line="400" w:lineRule="exact"/>
        <w:ind w:leftChars="500" w:left="1680" w:hangingChars="200" w:hanging="480"/>
        <w:rPr>
          <w:color w:val="000000"/>
        </w:rPr>
      </w:pPr>
      <w:r w:rsidRPr="00DD04B3">
        <w:rPr>
          <w:color w:val="000000"/>
        </w:rPr>
        <w:t>(</w:t>
      </w:r>
      <w:r w:rsidRPr="00DD04B3">
        <w:rPr>
          <w:color w:val="000000"/>
        </w:rPr>
        <w:t>三</w:t>
      </w:r>
      <w:r w:rsidRPr="00DD04B3">
        <w:rPr>
          <w:color w:val="000000"/>
        </w:rPr>
        <w:t>)</w:t>
      </w:r>
      <w:r w:rsidRPr="00DD04B3">
        <w:rPr>
          <w:color w:val="000000"/>
        </w:rPr>
        <w:t>學位考試委員依學校規定聘請之。</w:t>
      </w:r>
    </w:p>
    <w:p w:rsidR="006762A3" w:rsidRPr="00DD04B3" w:rsidRDefault="006762A3" w:rsidP="006762A3">
      <w:pPr>
        <w:spacing w:line="400" w:lineRule="exact"/>
        <w:ind w:leftChars="500" w:left="1680" w:hangingChars="200" w:hanging="480"/>
        <w:rPr>
          <w:color w:val="000000"/>
        </w:rPr>
      </w:pPr>
      <w:r w:rsidRPr="00DD04B3">
        <w:rPr>
          <w:color w:val="000000"/>
        </w:rPr>
        <w:t>(</w:t>
      </w:r>
      <w:r w:rsidRPr="00DD04B3">
        <w:rPr>
          <w:color w:val="000000"/>
        </w:rPr>
        <w:t>四</w:t>
      </w:r>
      <w:r w:rsidRPr="00DD04B3">
        <w:rPr>
          <w:color w:val="000000"/>
        </w:rPr>
        <w:t>)</w:t>
      </w:r>
      <w:r w:rsidRPr="00DD04B3">
        <w:rPr>
          <w:color w:val="000000"/>
        </w:rPr>
        <w:t>參加學位考試者，必須至少於兩</w:t>
      </w:r>
      <w:proofErr w:type="gramStart"/>
      <w:r w:rsidRPr="00DD04B3">
        <w:rPr>
          <w:color w:val="000000"/>
        </w:rPr>
        <w:t>週</w:t>
      </w:r>
      <w:proofErr w:type="gramEnd"/>
      <w:r w:rsidRPr="00DD04B3">
        <w:rPr>
          <w:color w:val="000000"/>
        </w:rPr>
        <w:t>前，將論文初稿寄交學位考試委員。</w:t>
      </w:r>
    </w:p>
    <w:p w:rsidR="006762A3" w:rsidRPr="00DD04B3" w:rsidRDefault="006762A3" w:rsidP="0011267B">
      <w:pPr>
        <w:spacing w:line="400" w:lineRule="exact"/>
        <w:ind w:leftChars="500" w:left="1680" w:hangingChars="200" w:hanging="480"/>
        <w:rPr>
          <w:color w:val="000000"/>
        </w:rPr>
      </w:pPr>
      <w:r w:rsidRPr="00DD04B3">
        <w:rPr>
          <w:color w:val="000000"/>
        </w:rPr>
        <w:t>(</w:t>
      </w:r>
      <w:r w:rsidRPr="00DD04B3">
        <w:rPr>
          <w:color w:val="000000"/>
        </w:rPr>
        <w:t>五</w:t>
      </w:r>
      <w:r w:rsidRPr="00DD04B3">
        <w:rPr>
          <w:color w:val="000000"/>
        </w:rPr>
        <w:t>)</w:t>
      </w:r>
      <w:r w:rsidR="00FB3CAC" w:rsidRPr="00DD04B3">
        <w:rPr>
          <w:color w:val="000000"/>
        </w:rPr>
        <w:t>碩士生經學位考試及格後，應將已完成之論文十</w:t>
      </w:r>
      <w:r w:rsidRPr="00DD04B3">
        <w:rPr>
          <w:color w:val="000000"/>
        </w:rPr>
        <w:t>份，</w:t>
      </w:r>
      <w:proofErr w:type="gramStart"/>
      <w:r w:rsidRPr="00DD04B3">
        <w:rPr>
          <w:color w:val="000000"/>
        </w:rPr>
        <w:t>繳交至系所</w:t>
      </w:r>
      <w:proofErr w:type="gramEnd"/>
      <w:r w:rsidRPr="00DD04B3">
        <w:rPr>
          <w:color w:val="000000"/>
        </w:rPr>
        <w:t>辦公室，始得辦理離校手續。</w:t>
      </w:r>
    </w:p>
    <w:p w:rsidR="006762A3" w:rsidRPr="00DD04B3" w:rsidRDefault="00A97431" w:rsidP="006762A3">
      <w:pPr>
        <w:tabs>
          <w:tab w:val="left" w:pos="900"/>
        </w:tabs>
        <w:spacing w:line="400" w:lineRule="exact"/>
        <w:rPr>
          <w:color w:val="000000"/>
        </w:rPr>
      </w:pPr>
      <w:r w:rsidRPr="00DD04B3">
        <w:rPr>
          <w:color w:val="000000"/>
        </w:rPr>
        <w:t>第</w:t>
      </w:r>
      <w:r w:rsidR="00F84D4D" w:rsidRPr="00DD04B3">
        <w:rPr>
          <w:color w:val="000000"/>
        </w:rPr>
        <w:t>六</w:t>
      </w:r>
      <w:r w:rsidRPr="00DD04B3">
        <w:rPr>
          <w:color w:val="000000"/>
        </w:rPr>
        <w:t>條</w:t>
      </w:r>
      <w:r w:rsidRPr="00DD04B3">
        <w:rPr>
          <w:color w:val="000000"/>
        </w:rPr>
        <w:t xml:space="preserve"> </w:t>
      </w:r>
      <w:r w:rsidR="006762A3" w:rsidRPr="00DD04B3">
        <w:rPr>
          <w:color w:val="000000"/>
        </w:rPr>
        <w:t>碩士生對學術委員會之決定有異議時，得向系</w:t>
      </w:r>
      <w:proofErr w:type="gramStart"/>
      <w:r w:rsidR="006762A3" w:rsidRPr="00DD04B3">
        <w:rPr>
          <w:color w:val="000000"/>
        </w:rPr>
        <w:t>務</w:t>
      </w:r>
      <w:proofErr w:type="gramEnd"/>
      <w:r w:rsidR="006762A3" w:rsidRPr="00DD04B3">
        <w:rPr>
          <w:color w:val="000000"/>
        </w:rPr>
        <w:t>會議提出申訴。</w:t>
      </w:r>
    </w:p>
    <w:p w:rsidR="006762A3" w:rsidRPr="00DD04B3" w:rsidRDefault="00A97431" w:rsidP="006762A3">
      <w:pPr>
        <w:tabs>
          <w:tab w:val="left" w:pos="900"/>
        </w:tabs>
        <w:spacing w:line="400" w:lineRule="exact"/>
        <w:ind w:left="826" w:hanging="826"/>
        <w:rPr>
          <w:color w:val="000000"/>
        </w:rPr>
      </w:pPr>
      <w:r w:rsidRPr="00DD04B3">
        <w:rPr>
          <w:color w:val="000000"/>
        </w:rPr>
        <w:t>第</w:t>
      </w:r>
      <w:r w:rsidR="00F84D4D" w:rsidRPr="00DD04B3">
        <w:rPr>
          <w:color w:val="000000"/>
        </w:rPr>
        <w:t>七</w:t>
      </w:r>
      <w:r w:rsidRPr="00DD04B3">
        <w:rPr>
          <w:color w:val="000000"/>
        </w:rPr>
        <w:t>條</w:t>
      </w:r>
      <w:r w:rsidRPr="00DD04B3">
        <w:rPr>
          <w:color w:val="000000"/>
        </w:rPr>
        <w:t xml:space="preserve"> </w:t>
      </w:r>
      <w:r w:rsidR="006762A3" w:rsidRPr="00DD04B3">
        <w:rPr>
          <w:color w:val="000000"/>
        </w:rPr>
        <w:t>碩士生因特定因素而無法遵循本管理規則時，應準備具體證明與申訴資料，交由系</w:t>
      </w:r>
      <w:proofErr w:type="gramStart"/>
      <w:r w:rsidR="006762A3" w:rsidRPr="00DD04B3">
        <w:rPr>
          <w:color w:val="000000"/>
        </w:rPr>
        <w:t>務</w:t>
      </w:r>
      <w:proofErr w:type="gramEnd"/>
      <w:r w:rsidR="006762A3" w:rsidRPr="00DD04B3">
        <w:rPr>
          <w:color w:val="000000"/>
        </w:rPr>
        <w:t>會議決議處理。</w:t>
      </w:r>
    </w:p>
    <w:p w:rsidR="006762A3" w:rsidRPr="00DD04B3" w:rsidRDefault="00A97431" w:rsidP="006762A3">
      <w:pPr>
        <w:spacing w:line="400" w:lineRule="exact"/>
        <w:ind w:left="567" w:hanging="567"/>
        <w:rPr>
          <w:color w:val="000000"/>
        </w:rPr>
      </w:pPr>
      <w:r w:rsidRPr="00DD04B3">
        <w:rPr>
          <w:color w:val="000000"/>
        </w:rPr>
        <w:t>第</w:t>
      </w:r>
      <w:r w:rsidR="00F84D4D" w:rsidRPr="00DD04B3">
        <w:rPr>
          <w:color w:val="000000"/>
        </w:rPr>
        <w:t>八</w:t>
      </w:r>
      <w:r w:rsidRPr="00DD04B3">
        <w:rPr>
          <w:color w:val="000000"/>
        </w:rPr>
        <w:t>條</w:t>
      </w:r>
      <w:r w:rsidRPr="00DD04B3">
        <w:rPr>
          <w:color w:val="000000"/>
        </w:rPr>
        <w:t xml:space="preserve"> </w:t>
      </w:r>
      <w:r w:rsidR="006762A3" w:rsidRPr="00DD04B3">
        <w:rPr>
          <w:color w:val="000000"/>
        </w:rPr>
        <w:t>碩士生違反本規定時，經學術委員會討論後交由系</w:t>
      </w:r>
      <w:proofErr w:type="gramStart"/>
      <w:r w:rsidR="006762A3" w:rsidRPr="00DD04B3">
        <w:rPr>
          <w:color w:val="000000"/>
        </w:rPr>
        <w:t>務</w:t>
      </w:r>
      <w:proofErr w:type="gramEnd"/>
      <w:r w:rsidR="006762A3" w:rsidRPr="00DD04B3">
        <w:rPr>
          <w:color w:val="000000"/>
        </w:rPr>
        <w:t>會議</w:t>
      </w:r>
      <w:proofErr w:type="gramStart"/>
      <w:r w:rsidR="006762A3" w:rsidRPr="00DD04B3">
        <w:rPr>
          <w:color w:val="000000"/>
        </w:rPr>
        <w:t>議</w:t>
      </w:r>
      <w:proofErr w:type="gramEnd"/>
      <w:r w:rsidR="006762A3" w:rsidRPr="00DD04B3">
        <w:rPr>
          <w:color w:val="000000"/>
        </w:rPr>
        <w:t>處。</w:t>
      </w:r>
    </w:p>
    <w:p w:rsidR="006762A3" w:rsidRPr="00DD04B3" w:rsidRDefault="00A97431" w:rsidP="006762A3">
      <w:pPr>
        <w:spacing w:line="400" w:lineRule="exact"/>
        <w:ind w:left="840" w:hanging="840"/>
        <w:rPr>
          <w:color w:val="000000"/>
        </w:rPr>
      </w:pPr>
      <w:r w:rsidRPr="00DD04B3">
        <w:rPr>
          <w:color w:val="000000"/>
        </w:rPr>
        <w:t>第</w:t>
      </w:r>
      <w:r w:rsidR="00F84D4D" w:rsidRPr="00DD04B3">
        <w:rPr>
          <w:color w:val="000000"/>
        </w:rPr>
        <w:t>九</w:t>
      </w:r>
      <w:r w:rsidRPr="00DD04B3">
        <w:rPr>
          <w:color w:val="000000"/>
        </w:rPr>
        <w:t>條</w:t>
      </w:r>
      <w:r w:rsidRPr="00DD04B3">
        <w:rPr>
          <w:color w:val="000000"/>
        </w:rPr>
        <w:t xml:space="preserve"> </w:t>
      </w:r>
      <w:r w:rsidR="006762A3" w:rsidRPr="00DD04B3">
        <w:rPr>
          <w:color w:val="000000"/>
        </w:rPr>
        <w:t>本規定未盡事宜，適用本校研究生學則、研究生學位考試辦法、研究生與論</w:t>
      </w:r>
      <w:smartTag w:uri="urn:schemas-microsoft-com:office:smarttags" w:element="PersonName">
        <w:smartTagPr>
          <w:attr w:name="ProductID" w:val="文指導"/>
        </w:smartTagPr>
        <w:r w:rsidR="006762A3" w:rsidRPr="00DD04B3">
          <w:rPr>
            <w:color w:val="000000"/>
          </w:rPr>
          <w:t>文指導</w:t>
        </w:r>
      </w:smartTag>
      <w:r w:rsidR="006762A3" w:rsidRPr="00DD04B3">
        <w:rPr>
          <w:color w:val="000000"/>
        </w:rPr>
        <w:t>教授互動準則及相關法令規定辦理。</w:t>
      </w:r>
    </w:p>
    <w:p w:rsidR="006D599D" w:rsidRPr="00DD04B3" w:rsidRDefault="00A97431" w:rsidP="006D599D">
      <w:pPr>
        <w:tabs>
          <w:tab w:val="left" w:pos="900"/>
        </w:tabs>
        <w:spacing w:line="400" w:lineRule="exact"/>
        <w:rPr>
          <w:color w:val="000000"/>
        </w:rPr>
      </w:pPr>
      <w:r w:rsidRPr="00DD04B3">
        <w:rPr>
          <w:color w:val="000000"/>
        </w:rPr>
        <w:t>第十條</w:t>
      </w:r>
      <w:r w:rsidRPr="00DD04B3">
        <w:rPr>
          <w:color w:val="000000"/>
        </w:rPr>
        <w:t xml:space="preserve"> </w:t>
      </w:r>
      <w:r w:rsidR="006762A3" w:rsidRPr="00DD04B3">
        <w:rPr>
          <w:color w:val="000000"/>
        </w:rPr>
        <w:t>本規定經系務會議通過後實施，修正時亦同。</w:t>
      </w:r>
      <w:bookmarkStart w:id="6" w:name="_Toc396723847"/>
    </w:p>
    <w:p w:rsidR="000D07EA" w:rsidRPr="00DD04B3" w:rsidRDefault="006D599D" w:rsidP="000D07EA">
      <w:pPr>
        <w:widowControl/>
        <w:rPr>
          <w:b/>
          <w:color w:val="000000"/>
        </w:rPr>
      </w:pPr>
      <w:r w:rsidRPr="00DD04B3">
        <w:rPr>
          <w:color w:val="000000"/>
        </w:rPr>
        <w:br w:type="page"/>
      </w:r>
      <w:bookmarkStart w:id="7" w:name="_Toc396723846"/>
      <w:r w:rsidR="000D07EA" w:rsidRPr="00DD04B3">
        <w:rPr>
          <w:b/>
          <w:color w:val="000000"/>
          <w:sz w:val="28"/>
          <w:szCs w:val="28"/>
        </w:rPr>
        <w:lastRenderedPageBreak/>
        <w:t>参、長榮大學土地管理與開發學系碩士班預備研究生學則</w:t>
      </w:r>
      <w:bookmarkEnd w:id="7"/>
    </w:p>
    <w:p w:rsidR="000D07EA" w:rsidRPr="00DD04B3" w:rsidRDefault="000D07EA" w:rsidP="000D07EA">
      <w:pPr>
        <w:rPr>
          <w:color w:val="000000"/>
        </w:rPr>
      </w:pPr>
      <w:r w:rsidRPr="00DD04B3">
        <w:rPr>
          <w:color w:val="000000"/>
          <w:sz w:val="28"/>
          <w:szCs w:val="28"/>
        </w:rPr>
        <w:t>長榮大學土地管理與開發學系碩士班預備研究生學則</w:t>
      </w:r>
    </w:p>
    <w:p w:rsidR="000D07EA" w:rsidRPr="00DD04B3" w:rsidRDefault="000D07EA" w:rsidP="000D07EA">
      <w:pPr>
        <w:snapToGrid w:val="0"/>
        <w:jc w:val="right"/>
        <w:rPr>
          <w:color w:val="000000"/>
          <w:sz w:val="18"/>
        </w:rPr>
      </w:pPr>
      <w:r w:rsidRPr="00DD04B3">
        <w:rPr>
          <w:color w:val="000000"/>
          <w:sz w:val="18"/>
        </w:rPr>
        <w:t>103.08.20</w:t>
      </w:r>
      <w:r w:rsidRPr="00DD04B3">
        <w:rPr>
          <w:color w:val="000000"/>
          <w:sz w:val="18"/>
        </w:rPr>
        <w:t>系務會議修訂通過</w:t>
      </w:r>
    </w:p>
    <w:p w:rsidR="000D07EA" w:rsidRPr="00DD04B3" w:rsidRDefault="00987A37" w:rsidP="000D07EA">
      <w:pPr>
        <w:snapToGrid w:val="0"/>
        <w:jc w:val="right"/>
        <w:rPr>
          <w:color w:val="000000"/>
          <w:sz w:val="18"/>
        </w:rPr>
      </w:pPr>
      <w:r w:rsidRPr="00DD04B3">
        <w:rPr>
          <w:color w:val="000000"/>
          <w:sz w:val="18"/>
        </w:rPr>
        <w:t>104.08.26</w:t>
      </w:r>
      <w:r w:rsidRPr="00DD04B3">
        <w:rPr>
          <w:color w:val="000000"/>
          <w:sz w:val="18"/>
        </w:rPr>
        <w:t>學術委員會議修訂通過</w:t>
      </w:r>
    </w:p>
    <w:p w:rsidR="009F2D5D" w:rsidRPr="00DD04B3" w:rsidRDefault="009F2D5D" w:rsidP="009F2D5D">
      <w:pPr>
        <w:snapToGrid w:val="0"/>
        <w:jc w:val="right"/>
        <w:rPr>
          <w:color w:val="000000"/>
          <w:sz w:val="18"/>
        </w:rPr>
      </w:pPr>
      <w:r w:rsidRPr="00DD04B3">
        <w:rPr>
          <w:color w:val="000000"/>
          <w:sz w:val="18"/>
        </w:rPr>
        <w:t>104.09.01</w:t>
      </w:r>
      <w:r w:rsidRPr="00DD04B3">
        <w:rPr>
          <w:color w:val="000000"/>
          <w:sz w:val="18"/>
        </w:rPr>
        <w:t>系務會議修訂通過</w:t>
      </w:r>
    </w:p>
    <w:p w:rsidR="003F2656" w:rsidRPr="00DD04B3" w:rsidRDefault="003F2656" w:rsidP="009F2D5D">
      <w:pPr>
        <w:snapToGrid w:val="0"/>
        <w:jc w:val="right"/>
        <w:rPr>
          <w:color w:val="000000"/>
          <w:sz w:val="18"/>
        </w:rPr>
      </w:pPr>
      <w:r w:rsidRPr="00DD04B3">
        <w:rPr>
          <w:color w:val="000000"/>
          <w:sz w:val="18"/>
        </w:rPr>
        <w:t>105.06.16</w:t>
      </w:r>
      <w:r w:rsidRPr="00DD04B3">
        <w:rPr>
          <w:color w:val="000000"/>
          <w:sz w:val="18"/>
        </w:rPr>
        <w:t>系務會議修訂通過</w:t>
      </w:r>
    </w:p>
    <w:p w:rsidR="000D07EA" w:rsidRPr="00DD04B3" w:rsidRDefault="000D07EA" w:rsidP="000D07EA">
      <w:pPr>
        <w:snapToGrid w:val="0"/>
        <w:jc w:val="right"/>
        <w:rPr>
          <w:b/>
          <w:color w:val="000000"/>
          <w:sz w:val="28"/>
        </w:rPr>
      </w:pPr>
    </w:p>
    <w:p w:rsidR="000D07EA" w:rsidRPr="00DD04B3" w:rsidRDefault="000D07EA" w:rsidP="000D07EA">
      <w:pPr>
        <w:pStyle w:val="a4"/>
        <w:spacing w:line="400" w:lineRule="exact"/>
        <w:rPr>
          <w:rFonts w:eastAsia="標楷體"/>
          <w:color w:val="000000"/>
        </w:rPr>
      </w:pPr>
      <w:r w:rsidRPr="00DD04B3">
        <w:rPr>
          <w:rFonts w:eastAsia="標楷體"/>
          <w:color w:val="000000"/>
        </w:rPr>
        <w:t>第一條</w:t>
      </w:r>
      <w:r w:rsidRPr="00DD04B3">
        <w:rPr>
          <w:rFonts w:eastAsia="標楷體"/>
          <w:color w:val="000000"/>
        </w:rPr>
        <w:t xml:space="preserve"> </w:t>
      </w:r>
      <w:r w:rsidRPr="00DD04B3">
        <w:rPr>
          <w:rFonts w:eastAsia="標楷體"/>
          <w:color w:val="000000"/>
        </w:rPr>
        <w:t>碩士班研究生資格</w:t>
      </w:r>
    </w:p>
    <w:p w:rsidR="000D07EA" w:rsidRPr="00DD04B3" w:rsidRDefault="000D07EA" w:rsidP="001A5A1A">
      <w:pPr>
        <w:spacing w:line="400" w:lineRule="exact"/>
        <w:ind w:leftChars="350" w:left="840"/>
        <w:rPr>
          <w:color w:val="000000"/>
        </w:rPr>
      </w:pPr>
      <w:r w:rsidRPr="00DD04B3">
        <w:rPr>
          <w:color w:val="000000"/>
        </w:rPr>
        <w:t>依本校研究所碩士班入學辦法取得入學資格者。</w:t>
      </w:r>
    </w:p>
    <w:p w:rsidR="000D07EA" w:rsidRPr="00DD04B3" w:rsidRDefault="000D07EA" w:rsidP="000D07EA">
      <w:pPr>
        <w:pStyle w:val="a4"/>
        <w:spacing w:line="400" w:lineRule="exact"/>
        <w:rPr>
          <w:rFonts w:eastAsia="標楷體"/>
          <w:color w:val="000000"/>
        </w:rPr>
      </w:pPr>
      <w:r w:rsidRPr="00DD04B3">
        <w:rPr>
          <w:rFonts w:eastAsia="標楷體"/>
          <w:color w:val="000000"/>
        </w:rPr>
        <w:t>第二條</w:t>
      </w:r>
      <w:r w:rsidRPr="00DD04B3">
        <w:rPr>
          <w:rFonts w:eastAsia="標楷體"/>
          <w:color w:val="000000"/>
        </w:rPr>
        <w:t xml:space="preserve"> </w:t>
      </w:r>
      <w:r w:rsidRPr="00DD04B3">
        <w:rPr>
          <w:rFonts w:eastAsia="標楷體"/>
          <w:color w:val="000000"/>
        </w:rPr>
        <w:t>修業年限與畢業資格認定</w:t>
      </w:r>
    </w:p>
    <w:p w:rsidR="000D07EA" w:rsidRPr="00DD04B3" w:rsidRDefault="000D07EA" w:rsidP="001A5A1A">
      <w:pPr>
        <w:tabs>
          <w:tab w:val="left" w:pos="993"/>
        </w:tabs>
        <w:spacing w:line="400" w:lineRule="exact"/>
        <w:ind w:leftChars="350" w:left="1200" w:hangingChars="150" w:hanging="360"/>
        <w:rPr>
          <w:color w:val="000000"/>
          <w:sz w:val="28"/>
          <w:szCs w:val="28"/>
        </w:rPr>
      </w:pPr>
      <w:r w:rsidRPr="00DD04B3">
        <w:rPr>
          <w:color w:val="000000"/>
        </w:rPr>
        <w:t>一</w:t>
      </w:r>
      <w:r w:rsidRPr="00DD04B3">
        <w:rPr>
          <w:color w:val="000000"/>
        </w:rPr>
        <w:t xml:space="preserve"> </w:t>
      </w:r>
      <w:r w:rsidRPr="00DD04B3">
        <w:rPr>
          <w:color w:val="000000"/>
        </w:rPr>
        <w:t>本系碩士班預備研究生</w:t>
      </w:r>
      <w:r w:rsidRPr="00DD04B3">
        <w:rPr>
          <w:color w:val="000000"/>
        </w:rPr>
        <w:t>(</w:t>
      </w:r>
      <w:r w:rsidRPr="00DD04B3">
        <w:rPr>
          <w:color w:val="000000"/>
        </w:rPr>
        <w:t>以下簡稱預研生</w:t>
      </w:r>
      <w:r w:rsidRPr="00DD04B3">
        <w:rPr>
          <w:color w:val="000000"/>
        </w:rPr>
        <w:t>)</w:t>
      </w:r>
      <w:r w:rsidRPr="00DD04B3">
        <w:rPr>
          <w:color w:val="000000"/>
        </w:rPr>
        <w:t>，</w:t>
      </w:r>
      <w:r w:rsidR="00987A37" w:rsidRPr="00DD04B3">
        <w:rPr>
          <w:color w:val="000000"/>
        </w:rPr>
        <w:t>其</w:t>
      </w:r>
      <w:r w:rsidRPr="00DD04B3">
        <w:rPr>
          <w:color w:val="000000"/>
        </w:rPr>
        <w:t>碩士班修業年限以一至四學年為限，已達修業年限未通過學位考試者，應令退學。</w:t>
      </w:r>
    </w:p>
    <w:p w:rsidR="000D07EA" w:rsidRPr="00DD04B3" w:rsidRDefault="000D07EA" w:rsidP="001A5A1A">
      <w:pPr>
        <w:tabs>
          <w:tab w:val="left" w:pos="993"/>
        </w:tabs>
        <w:spacing w:line="400" w:lineRule="exact"/>
        <w:ind w:leftChars="350" w:left="1200" w:hangingChars="150" w:hanging="360"/>
        <w:rPr>
          <w:color w:val="000000"/>
        </w:rPr>
      </w:pPr>
      <w:r w:rsidRPr="00DD04B3">
        <w:rPr>
          <w:color w:val="000000"/>
        </w:rPr>
        <w:t>二</w:t>
      </w:r>
      <w:r w:rsidRPr="00DD04B3">
        <w:rPr>
          <w:color w:val="000000"/>
        </w:rPr>
        <w:t xml:space="preserve"> </w:t>
      </w:r>
      <w:r w:rsidRPr="00DD04B3">
        <w:rPr>
          <w:color w:val="000000"/>
        </w:rPr>
        <w:t>畢業資格之認定包括：課程學分（先修課程與碩士班課程），碩士學位資格考試與學位考試。</w:t>
      </w:r>
    </w:p>
    <w:p w:rsidR="000D07EA" w:rsidRPr="00DD04B3" w:rsidRDefault="000D07EA" w:rsidP="000D07EA">
      <w:pPr>
        <w:spacing w:line="400" w:lineRule="exact"/>
        <w:rPr>
          <w:color w:val="000000"/>
        </w:rPr>
      </w:pPr>
      <w:r w:rsidRPr="00DD04B3">
        <w:rPr>
          <w:color w:val="000000"/>
        </w:rPr>
        <w:t>第三條</w:t>
      </w:r>
      <w:r w:rsidRPr="00DD04B3">
        <w:rPr>
          <w:color w:val="000000"/>
        </w:rPr>
        <w:t xml:space="preserve"> </w:t>
      </w:r>
      <w:r w:rsidRPr="00DD04B3">
        <w:rPr>
          <w:color w:val="000000"/>
        </w:rPr>
        <w:t>課程學分與選課規定</w:t>
      </w:r>
    </w:p>
    <w:p w:rsidR="000D07EA" w:rsidRPr="00DD04B3" w:rsidRDefault="000D07EA" w:rsidP="001A5A1A">
      <w:pPr>
        <w:spacing w:line="400" w:lineRule="exact"/>
        <w:ind w:leftChars="350" w:left="840"/>
        <w:rPr>
          <w:color w:val="000000"/>
        </w:rPr>
      </w:pPr>
      <w:r w:rsidRPr="00DD04B3">
        <w:rPr>
          <w:color w:val="000000"/>
        </w:rPr>
        <w:t>課程學分包括先修科目與碩士班課程學分。</w:t>
      </w:r>
    </w:p>
    <w:p w:rsidR="000D07EA" w:rsidRPr="00DD04B3" w:rsidRDefault="000D07EA" w:rsidP="00460D48">
      <w:pPr>
        <w:tabs>
          <w:tab w:val="left" w:pos="993"/>
        </w:tabs>
        <w:spacing w:line="400" w:lineRule="exact"/>
        <w:ind w:leftChars="350" w:left="1200" w:hangingChars="150" w:hanging="360"/>
        <w:rPr>
          <w:color w:val="000000"/>
        </w:rPr>
      </w:pPr>
      <w:r w:rsidRPr="00DD04B3">
        <w:rPr>
          <w:color w:val="000000"/>
        </w:rPr>
        <w:t>一</w:t>
      </w:r>
      <w:r w:rsidRPr="00DD04B3">
        <w:rPr>
          <w:color w:val="000000"/>
        </w:rPr>
        <w:t xml:space="preserve"> </w:t>
      </w:r>
      <w:r w:rsidRPr="00DD04B3">
        <w:rPr>
          <w:color w:val="000000"/>
        </w:rPr>
        <w:t>先修科目於入學後由本系學術委員會審查，未達標準者必須於本系大學部補修課程。先修科目包括：「土地倫理」相關課程（</w:t>
      </w:r>
      <w:r w:rsidRPr="00DD04B3">
        <w:rPr>
          <w:color w:val="000000"/>
        </w:rPr>
        <w:t>1</w:t>
      </w:r>
      <w:r w:rsidRPr="00DD04B3">
        <w:rPr>
          <w:color w:val="000000"/>
        </w:rPr>
        <w:t>學分）、經濟學</w:t>
      </w:r>
      <w:r w:rsidRPr="00DD04B3">
        <w:rPr>
          <w:rFonts w:ascii="新細明體" w:eastAsia="新細明體" w:hAnsi="新細明體" w:cs="新細明體" w:hint="eastAsia"/>
          <w:color w:val="000000"/>
        </w:rPr>
        <w:t>ⅠⅡ</w:t>
      </w:r>
      <w:r w:rsidRPr="00DD04B3">
        <w:rPr>
          <w:color w:val="000000"/>
        </w:rPr>
        <w:t>（</w:t>
      </w:r>
      <w:r w:rsidRPr="00DD04B3">
        <w:rPr>
          <w:color w:val="000000"/>
        </w:rPr>
        <w:t>4</w:t>
      </w:r>
      <w:r w:rsidRPr="00DD04B3">
        <w:rPr>
          <w:color w:val="000000"/>
        </w:rPr>
        <w:t>學分）或電腦應用概論（</w:t>
      </w:r>
      <w:r w:rsidRPr="00DD04B3">
        <w:rPr>
          <w:color w:val="000000"/>
        </w:rPr>
        <w:t>2</w:t>
      </w:r>
      <w:r w:rsidRPr="00DD04B3">
        <w:rPr>
          <w:color w:val="000000"/>
        </w:rPr>
        <w:t>學分）二者之一、與統計學</w:t>
      </w:r>
      <w:r w:rsidRPr="00DD04B3">
        <w:rPr>
          <w:rFonts w:ascii="新細明體" w:eastAsia="新細明體" w:hAnsi="新細明體" w:cs="新細明體" w:hint="eastAsia"/>
          <w:color w:val="000000"/>
        </w:rPr>
        <w:t>ⅠⅡ</w:t>
      </w:r>
      <w:r w:rsidRPr="00DD04B3">
        <w:rPr>
          <w:color w:val="000000"/>
        </w:rPr>
        <w:t>（</w:t>
      </w:r>
      <w:r w:rsidRPr="00DD04B3">
        <w:rPr>
          <w:color w:val="000000"/>
        </w:rPr>
        <w:t>4</w:t>
      </w:r>
      <w:r w:rsidRPr="00DD04B3">
        <w:rPr>
          <w:color w:val="000000"/>
        </w:rPr>
        <w:t>學分）或微積分</w:t>
      </w:r>
      <w:r w:rsidRPr="00DD04B3">
        <w:rPr>
          <w:rFonts w:ascii="新細明體" w:eastAsia="新細明體" w:hAnsi="新細明體" w:cs="新細明體" w:hint="eastAsia"/>
          <w:color w:val="000000"/>
        </w:rPr>
        <w:t>ⅠⅡ</w:t>
      </w:r>
      <w:r w:rsidRPr="00DD04B3">
        <w:rPr>
          <w:color w:val="000000"/>
        </w:rPr>
        <w:t>（</w:t>
      </w:r>
      <w:r w:rsidRPr="00DD04B3">
        <w:rPr>
          <w:color w:val="000000"/>
        </w:rPr>
        <w:t>4</w:t>
      </w:r>
      <w:r w:rsidRPr="00DD04B3">
        <w:rPr>
          <w:color w:val="000000"/>
        </w:rPr>
        <w:t>學分）二者之一，共計三科。</w:t>
      </w:r>
    </w:p>
    <w:p w:rsidR="000D07EA" w:rsidRPr="00DD04B3" w:rsidRDefault="000D07EA" w:rsidP="000D07EA">
      <w:pPr>
        <w:tabs>
          <w:tab w:val="left" w:pos="993"/>
        </w:tabs>
        <w:spacing w:line="400" w:lineRule="exact"/>
        <w:ind w:leftChars="146" w:left="1216" w:hangingChars="361" w:hanging="866"/>
        <w:rPr>
          <w:color w:val="000000"/>
        </w:rPr>
      </w:pPr>
      <w:r w:rsidRPr="00DD04B3">
        <w:rPr>
          <w:color w:val="000000"/>
        </w:rPr>
        <w:t xml:space="preserve">       </w:t>
      </w:r>
      <w:r w:rsidRPr="00DD04B3">
        <w:rPr>
          <w:color w:val="000000"/>
        </w:rPr>
        <w:t>先修科目未補修及格前不得參加碩士學位考試。</w:t>
      </w:r>
    </w:p>
    <w:p w:rsidR="000D07EA" w:rsidRPr="00DD04B3" w:rsidRDefault="000D07EA" w:rsidP="00460D48">
      <w:pPr>
        <w:tabs>
          <w:tab w:val="left" w:pos="993"/>
        </w:tabs>
        <w:spacing w:line="400" w:lineRule="exact"/>
        <w:ind w:leftChars="350" w:left="1200" w:hangingChars="150" w:hanging="360"/>
        <w:rPr>
          <w:color w:val="000000"/>
        </w:rPr>
      </w:pPr>
      <w:r w:rsidRPr="00DD04B3">
        <w:rPr>
          <w:color w:val="000000"/>
        </w:rPr>
        <w:t>二</w:t>
      </w:r>
      <w:r w:rsidRPr="00DD04B3">
        <w:rPr>
          <w:color w:val="000000"/>
        </w:rPr>
        <w:t xml:space="preserve"> </w:t>
      </w:r>
      <w:r w:rsidRPr="00DD04B3">
        <w:rPr>
          <w:color w:val="000000"/>
        </w:rPr>
        <w:t>除先修課程外，預研生畢業前需修習並通過碩士班課程至少</w:t>
      </w:r>
      <w:r w:rsidRPr="00DD04B3">
        <w:rPr>
          <w:color w:val="000000"/>
        </w:rPr>
        <w:t>40</w:t>
      </w:r>
      <w:r w:rsidRPr="00DD04B3">
        <w:rPr>
          <w:color w:val="000000"/>
        </w:rPr>
        <w:t>學分（包括論文</w:t>
      </w:r>
      <w:r w:rsidRPr="00DD04B3">
        <w:rPr>
          <w:color w:val="000000"/>
        </w:rPr>
        <w:t>6</w:t>
      </w:r>
      <w:r w:rsidRPr="00DD04B3">
        <w:rPr>
          <w:color w:val="000000"/>
        </w:rPr>
        <w:t>學分）。</w:t>
      </w:r>
    </w:p>
    <w:p w:rsidR="000D07EA" w:rsidRPr="00DD04B3" w:rsidRDefault="000D07EA" w:rsidP="000D07EA">
      <w:pPr>
        <w:tabs>
          <w:tab w:val="left" w:pos="900"/>
        </w:tabs>
        <w:spacing w:line="400" w:lineRule="exact"/>
        <w:rPr>
          <w:color w:val="000000"/>
        </w:rPr>
      </w:pPr>
      <w:r w:rsidRPr="00DD04B3">
        <w:rPr>
          <w:color w:val="000000"/>
        </w:rPr>
        <w:t>第四條</w:t>
      </w:r>
      <w:r w:rsidRPr="00DD04B3">
        <w:rPr>
          <w:color w:val="000000"/>
        </w:rPr>
        <w:t xml:space="preserve"> </w:t>
      </w:r>
      <w:r w:rsidRPr="00DD04B3">
        <w:rPr>
          <w:color w:val="000000"/>
        </w:rPr>
        <w:t>研究學習輔導</w:t>
      </w:r>
    </w:p>
    <w:p w:rsidR="000D07EA" w:rsidRPr="00DD04B3" w:rsidRDefault="000D07EA" w:rsidP="00460D48">
      <w:pPr>
        <w:tabs>
          <w:tab w:val="left" w:pos="993"/>
        </w:tabs>
        <w:spacing w:line="400" w:lineRule="exact"/>
        <w:ind w:leftChars="350" w:left="1200" w:hangingChars="150" w:hanging="360"/>
        <w:rPr>
          <w:color w:val="000000"/>
        </w:rPr>
      </w:pPr>
      <w:r w:rsidRPr="00DD04B3">
        <w:rPr>
          <w:color w:val="000000"/>
        </w:rPr>
        <w:t>一</w:t>
      </w:r>
      <w:r w:rsidRPr="00DD04B3">
        <w:rPr>
          <w:color w:val="000000"/>
        </w:rPr>
        <w:t xml:space="preserve"> </w:t>
      </w:r>
      <w:r w:rsidRPr="00DD04B3">
        <w:rPr>
          <w:color w:val="000000"/>
        </w:rPr>
        <w:t>學位計畫書</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一</w:t>
      </w:r>
      <w:r w:rsidRPr="00DD04B3">
        <w:rPr>
          <w:color w:val="000000"/>
        </w:rPr>
        <w:t>)</w:t>
      </w:r>
      <w:r w:rsidRPr="00DD04B3">
        <w:rPr>
          <w:color w:val="000000"/>
        </w:rPr>
        <w:t>預研生須於大學部四年級上學期結束前繳交學位計畫書。</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二</w:t>
      </w:r>
      <w:r w:rsidRPr="00DD04B3">
        <w:rPr>
          <w:color w:val="000000"/>
        </w:rPr>
        <w:t>)</w:t>
      </w:r>
      <w:r w:rsidRPr="00DD04B3">
        <w:rPr>
          <w:color w:val="000000"/>
        </w:rPr>
        <w:t>學位計畫書內容應包括指導教授、預期修習之課程與修習時程與論文方向。</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三</w:t>
      </w:r>
      <w:r w:rsidRPr="00DD04B3">
        <w:rPr>
          <w:color w:val="000000"/>
        </w:rPr>
        <w:t>)</w:t>
      </w:r>
      <w:r w:rsidRPr="00DD04B3">
        <w:rPr>
          <w:color w:val="000000"/>
        </w:rPr>
        <w:t>學位計畫書之內容應符合本校與本系之畢業規定，由指導教授協助，經學術委員會與系主任認可後，由系辦公室存檔管理；學位計畫書正式建檔後第三個學期始准予申請學位考試。</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四</w:t>
      </w:r>
      <w:r w:rsidRPr="00DD04B3">
        <w:rPr>
          <w:color w:val="000000"/>
        </w:rPr>
        <w:t>)</w:t>
      </w:r>
      <w:r w:rsidRPr="00DD04B3">
        <w:rPr>
          <w:color w:val="000000"/>
        </w:rPr>
        <w:t>學位計畫書經指導教授同意時，可以依照建檔程序變更。</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五</w:t>
      </w:r>
      <w:r w:rsidRPr="00DD04B3">
        <w:rPr>
          <w:color w:val="000000"/>
        </w:rPr>
        <w:t>)</w:t>
      </w:r>
      <w:r w:rsidRPr="00DD04B3">
        <w:rPr>
          <w:color w:val="000000"/>
        </w:rPr>
        <w:t>合於本項規定後，方得提出申請論文研究計畫書審查。</w:t>
      </w:r>
    </w:p>
    <w:p w:rsidR="000D07EA" w:rsidRPr="00DD04B3" w:rsidRDefault="000D07EA" w:rsidP="00460D48">
      <w:pPr>
        <w:tabs>
          <w:tab w:val="left" w:pos="993"/>
        </w:tabs>
        <w:spacing w:line="400" w:lineRule="exact"/>
        <w:ind w:leftChars="350" w:left="1200" w:hangingChars="150" w:hanging="360"/>
        <w:rPr>
          <w:color w:val="000000"/>
        </w:rPr>
      </w:pPr>
      <w:r w:rsidRPr="00DD04B3">
        <w:rPr>
          <w:color w:val="000000"/>
        </w:rPr>
        <w:t>二</w:t>
      </w:r>
      <w:r w:rsidRPr="00DD04B3">
        <w:rPr>
          <w:color w:val="000000"/>
        </w:rPr>
        <w:t xml:space="preserve"> </w:t>
      </w:r>
      <w:r w:rsidRPr="00DD04B3">
        <w:rPr>
          <w:color w:val="000000"/>
        </w:rPr>
        <w:t>課程輔導</w:t>
      </w:r>
    </w:p>
    <w:p w:rsidR="000D07EA" w:rsidRPr="00DD04B3" w:rsidRDefault="000D07EA" w:rsidP="00460D48">
      <w:pPr>
        <w:pStyle w:val="20"/>
        <w:spacing w:line="400" w:lineRule="exact"/>
        <w:ind w:leftChars="500" w:left="1200"/>
        <w:rPr>
          <w:color w:val="000000"/>
        </w:rPr>
      </w:pPr>
      <w:r w:rsidRPr="00DD04B3">
        <w:rPr>
          <w:color w:val="000000"/>
        </w:rPr>
        <w:t>預研生於在學期間應受導師、論文指導教授之督導；在校一般生應經常在校內進行研習工作，不得專職從事與研習無關之工作或活動。</w:t>
      </w:r>
    </w:p>
    <w:p w:rsidR="000D07EA" w:rsidRPr="00DD04B3" w:rsidRDefault="000D07EA" w:rsidP="007E6BA9">
      <w:pPr>
        <w:tabs>
          <w:tab w:val="left" w:pos="993"/>
        </w:tabs>
        <w:spacing w:beforeLines="150" w:before="540" w:line="400" w:lineRule="exact"/>
        <w:ind w:leftChars="350" w:left="1200" w:hangingChars="150" w:hanging="360"/>
        <w:rPr>
          <w:color w:val="000000"/>
        </w:rPr>
      </w:pPr>
      <w:r w:rsidRPr="00DD04B3">
        <w:rPr>
          <w:color w:val="000000"/>
        </w:rPr>
        <w:lastRenderedPageBreak/>
        <w:t>三</w:t>
      </w:r>
      <w:r w:rsidRPr="00DD04B3">
        <w:rPr>
          <w:color w:val="000000"/>
        </w:rPr>
        <w:t xml:space="preserve"> </w:t>
      </w:r>
      <w:r w:rsidRPr="00DD04B3">
        <w:rPr>
          <w:color w:val="000000"/>
        </w:rPr>
        <w:t>延修輔導</w:t>
      </w:r>
    </w:p>
    <w:p w:rsidR="000D07EA" w:rsidRPr="00DD04B3" w:rsidRDefault="000D07EA" w:rsidP="00460D48">
      <w:pPr>
        <w:pStyle w:val="20"/>
        <w:spacing w:line="400" w:lineRule="exact"/>
        <w:ind w:leftChars="500" w:left="1200"/>
        <w:rPr>
          <w:color w:val="000000"/>
        </w:rPr>
      </w:pPr>
      <w:r w:rsidRPr="00DD04B3">
        <w:rPr>
          <w:color w:val="000000"/>
        </w:rPr>
        <w:t>預研生進入延修期間，應每學期參加由系辦公室舉辦之論文進度報告，以掌握論文進度。</w:t>
      </w:r>
    </w:p>
    <w:p w:rsidR="000D07EA" w:rsidRPr="00DD04B3" w:rsidRDefault="000D07EA" w:rsidP="000D07EA">
      <w:pPr>
        <w:tabs>
          <w:tab w:val="left" w:pos="900"/>
        </w:tabs>
        <w:spacing w:line="400" w:lineRule="exact"/>
        <w:rPr>
          <w:color w:val="000000"/>
        </w:rPr>
      </w:pPr>
      <w:r w:rsidRPr="00DD04B3">
        <w:rPr>
          <w:color w:val="000000"/>
        </w:rPr>
        <w:t>第五條</w:t>
      </w:r>
      <w:r w:rsidRPr="00DD04B3">
        <w:rPr>
          <w:color w:val="000000"/>
        </w:rPr>
        <w:t xml:space="preserve"> </w:t>
      </w:r>
      <w:r w:rsidRPr="00DD04B3">
        <w:rPr>
          <w:color w:val="000000"/>
        </w:rPr>
        <w:t>碩士論文進行程序</w:t>
      </w:r>
    </w:p>
    <w:p w:rsidR="000D07EA" w:rsidRPr="00DD04B3" w:rsidRDefault="000D07EA" w:rsidP="00460D48">
      <w:pPr>
        <w:spacing w:line="400" w:lineRule="exact"/>
        <w:ind w:leftChars="350" w:left="840"/>
        <w:rPr>
          <w:color w:val="000000"/>
        </w:rPr>
      </w:pPr>
      <w:r w:rsidRPr="00DD04B3">
        <w:rPr>
          <w:color w:val="000000"/>
        </w:rPr>
        <w:t>本系預研生碩士論文之進行，區分為下列階段：</w:t>
      </w:r>
    </w:p>
    <w:p w:rsidR="000D07EA" w:rsidRPr="00DD04B3" w:rsidRDefault="000D07EA" w:rsidP="00460D48">
      <w:pPr>
        <w:tabs>
          <w:tab w:val="left" w:pos="993"/>
        </w:tabs>
        <w:spacing w:line="400" w:lineRule="exact"/>
        <w:ind w:leftChars="350" w:left="1200" w:hangingChars="150" w:hanging="360"/>
        <w:rPr>
          <w:color w:val="000000"/>
        </w:rPr>
      </w:pPr>
      <w:r w:rsidRPr="00DD04B3">
        <w:rPr>
          <w:color w:val="000000"/>
        </w:rPr>
        <w:t>一</w:t>
      </w:r>
      <w:r w:rsidRPr="00DD04B3">
        <w:rPr>
          <w:color w:val="000000"/>
        </w:rPr>
        <w:t xml:space="preserve"> </w:t>
      </w:r>
      <w:r w:rsidRPr="00DD04B3">
        <w:rPr>
          <w:color w:val="000000"/>
        </w:rPr>
        <w:t>指導教授之確定</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一</w:t>
      </w:r>
      <w:r w:rsidRPr="00DD04B3">
        <w:rPr>
          <w:color w:val="000000"/>
        </w:rPr>
        <w:t>)</w:t>
      </w:r>
      <w:r w:rsidRPr="00DD04B3">
        <w:rPr>
          <w:color w:val="000000"/>
        </w:rPr>
        <w:t>預研生須於大學部四年級上學期結束前，需選定論文指導教授。提出「碩士論文指導同意書」之申請。</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二</w:t>
      </w:r>
      <w:r w:rsidRPr="00DD04B3">
        <w:rPr>
          <w:color w:val="000000"/>
        </w:rPr>
        <w:t>)</w:t>
      </w:r>
      <w:r w:rsidRPr="00DD04B3">
        <w:rPr>
          <w:color w:val="000000"/>
        </w:rPr>
        <w:t>論文指導教授應為本系專任助理教授</w:t>
      </w:r>
      <w:r w:rsidRPr="00DD04B3">
        <w:rPr>
          <w:color w:val="000000"/>
        </w:rPr>
        <w:t>(</w:t>
      </w:r>
      <w:r w:rsidRPr="00DD04B3">
        <w:rPr>
          <w:color w:val="000000"/>
        </w:rPr>
        <w:t>含</w:t>
      </w:r>
      <w:r w:rsidRPr="00DD04B3">
        <w:rPr>
          <w:color w:val="000000"/>
        </w:rPr>
        <w:t>)</w:t>
      </w:r>
      <w:r w:rsidRPr="00DD04B3">
        <w:rPr>
          <w:color w:val="000000"/>
        </w:rPr>
        <w:t>以上教師擔任為原則，若因研究方向之需要，經系主任同意後，得選定外系或外校專任助理教授</w:t>
      </w:r>
      <w:r w:rsidRPr="00DD04B3">
        <w:rPr>
          <w:color w:val="000000"/>
        </w:rPr>
        <w:t>(</w:t>
      </w:r>
      <w:r w:rsidRPr="00DD04B3">
        <w:rPr>
          <w:color w:val="000000"/>
        </w:rPr>
        <w:t>含</w:t>
      </w:r>
      <w:r w:rsidRPr="00DD04B3">
        <w:rPr>
          <w:color w:val="000000"/>
        </w:rPr>
        <w:t>)</w:t>
      </w:r>
      <w:r w:rsidRPr="00DD04B3">
        <w:rPr>
          <w:color w:val="000000"/>
        </w:rPr>
        <w:t>以上教師擔任論文指導教授。</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三</w:t>
      </w:r>
      <w:r w:rsidRPr="00DD04B3">
        <w:rPr>
          <w:color w:val="000000"/>
        </w:rPr>
        <w:t>)</w:t>
      </w:r>
      <w:r w:rsidRPr="00DD04B3">
        <w:rPr>
          <w:color w:val="000000"/>
        </w:rPr>
        <w:t>選定外系或外校專任教師擔任論文指導教授者，須有本系專任助理教授</w:t>
      </w:r>
      <w:r w:rsidRPr="00DD04B3">
        <w:rPr>
          <w:color w:val="000000"/>
        </w:rPr>
        <w:t>(</w:t>
      </w:r>
      <w:r w:rsidRPr="00DD04B3">
        <w:rPr>
          <w:color w:val="000000"/>
        </w:rPr>
        <w:t>含</w:t>
      </w:r>
      <w:r w:rsidRPr="00DD04B3">
        <w:rPr>
          <w:color w:val="000000"/>
        </w:rPr>
        <w:t>)</w:t>
      </w:r>
      <w:r w:rsidRPr="00DD04B3">
        <w:rPr>
          <w:color w:val="000000"/>
        </w:rPr>
        <w:t>以上教師共同指導。</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四</w:t>
      </w:r>
      <w:r w:rsidRPr="00DD04B3">
        <w:rPr>
          <w:color w:val="000000"/>
        </w:rPr>
        <w:t>)</w:t>
      </w:r>
      <w:r w:rsidRPr="00DD04B3">
        <w:rPr>
          <w:color w:val="000000"/>
        </w:rPr>
        <w:t>論文指導教授選定後如欲變更，需經系主任、原指導教授、及新指導教授同意，並填具「更換指導教授申請書」，交系辦公室存查。</w:t>
      </w:r>
    </w:p>
    <w:p w:rsidR="000D07EA" w:rsidRPr="00DD04B3" w:rsidRDefault="000D07EA" w:rsidP="00460D48">
      <w:pPr>
        <w:tabs>
          <w:tab w:val="left" w:pos="993"/>
        </w:tabs>
        <w:spacing w:line="400" w:lineRule="exact"/>
        <w:ind w:leftChars="350" w:left="1200" w:hangingChars="150" w:hanging="360"/>
        <w:rPr>
          <w:color w:val="000000"/>
        </w:rPr>
      </w:pPr>
      <w:r w:rsidRPr="00DD04B3">
        <w:rPr>
          <w:color w:val="000000"/>
        </w:rPr>
        <w:t>二</w:t>
      </w:r>
      <w:r w:rsidRPr="00DD04B3">
        <w:rPr>
          <w:color w:val="000000"/>
        </w:rPr>
        <w:t xml:space="preserve"> </w:t>
      </w:r>
      <w:r w:rsidRPr="00DD04B3">
        <w:rPr>
          <w:color w:val="000000"/>
        </w:rPr>
        <w:t>研究計畫書審查</w:t>
      </w:r>
      <w:r w:rsidRPr="00DD04B3">
        <w:rPr>
          <w:color w:val="000000"/>
        </w:rPr>
        <w:tab/>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一</w:t>
      </w:r>
      <w:r w:rsidRPr="00DD04B3">
        <w:rPr>
          <w:color w:val="000000"/>
        </w:rPr>
        <w:t>)</w:t>
      </w:r>
      <w:r w:rsidRPr="00DD04B3">
        <w:rPr>
          <w:color w:val="000000"/>
        </w:rPr>
        <w:t>研究計畫書審查之舉行每學期舉辦一次，由預研生</w:t>
      </w:r>
      <w:r w:rsidRPr="00DD04B3">
        <w:rPr>
          <w:color w:val="000000"/>
        </w:rPr>
        <w:t>(</w:t>
      </w:r>
      <w:r w:rsidRPr="00DD04B3">
        <w:rPr>
          <w:color w:val="000000"/>
        </w:rPr>
        <w:t>大學部四年級下學期</w:t>
      </w:r>
      <w:r w:rsidRPr="00DD04B3">
        <w:rPr>
          <w:color w:val="000000"/>
        </w:rPr>
        <w:t>)</w:t>
      </w:r>
      <w:r w:rsidRPr="00DD04B3">
        <w:rPr>
          <w:color w:val="000000"/>
        </w:rPr>
        <w:t>於學期開學時提出申請，由學術委員會協調辦理。</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二</w:t>
      </w:r>
      <w:r w:rsidRPr="00DD04B3">
        <w:rPr>
          <w:color w:val="000000"/>
        </w:rPr>
        <w:t>)</w:t>
      </w:r>
      <w:r w:rsidRPr="00DD04B3">
        <w:rPr>
          <w:color w:val="000000"/>
        </w:rPr>
        <w:t>預研生於本系之研究計畫書審查會中提報研究計畫書並通過審查後，始得申請學位考試。</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三</w:t>
      </w:r>
      <w:r w:rsidRPr="00DD04B3">
        <w:rPr>
          <w:color w:val="000000"/>
        </w:rPr>
        <w:t>)</w:t>
      </w:r>
      <w:r w:rsidRPr="00DD04B3">
        <w:rPr>
          <w:color w:val="000000"/>
        </w:rPr>
        <w:t>研究計畫書原則上應包括題目、研究背景、重要性、國內外之相關研究文獻回顧、研究方法、進行步驟、預期完成之工作項目與時程及預期成果等。</w:t>
      </w:r>
    </w:p>
    <w:p w:rsidR="000D07EA" w:rsidRPr="00DD04B3" w:rsidRDefault="000D07EA" w:rsidP="00460D48">
      <w:pPr>
        <w:tabs>
          <w:tab w:val="left" w:pos="993"/>
        </w:tabs>
        <w:spacing w:line="400" w:lineRule="exact"/>
        <w:ind w:leftChars="350" w:left="1200" w:hangingChars="150" w:hanging="360"/>
        <w:rPr>
          <w:color w:val="000000"/>
        </w:rPr>
      </w:pPr>
      <w:r w:rsidRPr="00DD04B3">
        <w:rPr>
          <w:color w:val="000000"/>
        </w:rPr>
        <w:t>三</w:t>
      </w:r>
      <w:r w:rsidRPr="00DD04B3">
        <w:rPr>
          <w:color w:val="000000"/>
        </w:rPr>
        <w:t xml:space="preserve"> </w:t>
      </w:r>
      <w:r w:rsidRPr="00DD04B3">
        <w:rPr>
          <w:color w:val="000000"/>
        </w:rPr>
        <w:t>國內外學術研討會公開發表論文一篇或有審查機制期刊之投稿一篇</w:t>
      </w:r>
    </w:p>
    <w:p w:rsidR="000D07EA" w:rsidRPr="00DD04B3" w:rsidRDefault="000D07EA" w:rsidP="00460D48">
      <w:pPr>
        <w:tabs>
          <w:tab w:val="left" w:pos="993"/>
        </w:tabs>
        <w:spacing w:line="400" w:lineRule="exact"/>
        <w:ind w:leftChars="350" w:left="1200" w:hangingChars="150" w:hanging="360"/>
        <w:rPr>
          <w:color w:val="000000"/>
        </w:rPr>
      </w:pPr>
      <w:r w:rsidRPr="00DD04B3">
        <w:rPr>
          <w:color w:val="000000"/>
        </w:rPr>
        <w:t>四</w:t>
      </w:r>
      <w:r w:rsidRPr="00DD04B3">
        <w:rPr>
          <w:color w:val="000000"/>
        </w:rPr>
        <w:t xml:space="preserve"> </w:t>
      </w:r>
      <w:r w:rsidRPr="00DD04B3">
        <w:rPr>
          <w:color w:val="000000"/>
        </w:rPr>
        <w:t>學位考試申請</w:t>
      </w:r>
    </w:p>
    <w:p w:rsidR="000D07EA" w:rsidRPr="00DD04B3" w:rsidRDefault="000D07EA" w:rsidP="00460D48">
      <w:pPr>
        <w:pStyle w:val="20"/>
        <w:spacing w:line="400" w:lineRule="exact"/>
        <w:ind w:leftChars="500" w:left="1200"/>
        <w:rPr>
          <w:color w:val="000000"/>
        </w:rPr>
      </w:pPr>
      <w:r w:rsidRPr="00DD04B3">
        <w:rPr>
          <w:color w:val="000000"/>
        </w:rPr>
        <w:t>預研生應於學位考試日期至少</w:t>
      </w:r>
      <w:r w:rsidRPr="00DD04B3">
        <w:rPr>
          <w:color w:val="000000"/>
        </w:rPr>
        <w:t>15</w:t>
      </w:r>
      <w:r w:rsidRPr="00DD04B3">
        <w:rPr>
          <w:color w:val="000000"/>
        </w:rPr>
        <w:t>天以前，將指導教授建議之學位考試委員名單，依程序報核後，方可進行學位考試。</w:t>
      </w:r>
    </w:p>
    <w:p w:rsidR="000D07EA" w:rsidRPr="00DD04B3" w:rsidRDefault="000D07EA" w:rsidP="00460D48">
      <w:pPr>
        <w:tabs>
          <w:tab w:val="left" w:pos="993"/>
        </w:tabs>
        <w:spacing w:line="400" w:lineRule="exact"/>
        <w:ind w:leftChars="350" w:left="1200" w:hangingChars="150" w:hanging="360"/>
        <w:rPr>
          <w:color w:val="000000"/>
        </w:rPr>
      </w:pPr>
      <w:r w:rsidRPr="00DD04B3">
        <w:rPr>
          <w:color w:val="000000"/>
        </w:rPr>
        <w:t>五</w:t>
      </w:r>
      <w:r w:rsidRPr="00DD04B3">
        <w:rPr>
          <w:color w:val="000000"/>
        </w:rPr>
        <w:t xml:space="preserve"> </w:t>
      </w:r>
      <w:r w:rsidRPr="00DD04B3">
        <w:rPr>
          <w:color w:val="000000"/>
        </w:rPr>
        <w:t>學位考試</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一</w:t>
      </w:r>
      <w:r w:rsidRPr="00DD04B3">
        <w:rPr>
          <w:color w:val="000000"/>
        </w:rPr>
        <w:t>)</w:t>
      </w:r>
      <w:r w:rsidRPr="00DD04B3">
        <w:rPr>
          <w:color w:val="000000"/>
        </w:rPr>
        <w:t>學位考試每學期舉行乙次為原則。</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二</w:t>
      </w:r>
      <w:r w:rsidRPr="00DD04B3">
        <w:rPr>
          <w:color w:val="000000"/>
        </w:rPr>
        <w:t>)</w:t>
      </w:r>
      <w:r w:rsidRPr="00DD04B3">
        <w:rPr>
          <w:color w:val="000000"/>
        </w:rPr>
        <w:t>學位考試委員會成員三位，其中至少三分之一以上為外校之教授、副教授、助理教授，或對該論文研究內容相關領域學有專長人士（需具博士學位以上資格者）。</w:t>
      </w:r>
    </w:p>
    <w:p w:rsidR="000D07EA" w:rsidRPr="00DD04B3" w:rsidRDefault="000D07EA" w:rsidP="00460D48">
      <w:pPr>
        <w:spacing w:line="400" w:lineRule="exact"/>
        <w:ind w:leftChars="500" w:left="1680" w:hangingChars="200" w:hanging="480"/>
        <w:rPr>
          <w:color w:val="000000"/>
        </w:rPr>
      </w:pPr>
      <w:r w:rsidRPr="00DD04B3">
        <w:rPr>
          <w:color w:val="000000"/>
        </w:rPr>
        <w:t>(</w:t>
      </w:r>
      <w:r w:rsidRPr="00DD04B3">
        <w:rPr>
          <w:color w:val="000000"/>
        </w:rPr>
        <w:t>三</w:t>
      </w:r>
      <w:r w:rsidRPr="00DD04B3">
        <w:rPr>
          <w:color w:val="000000"/>
        </w:rPr>
        <w:t>)</w:t>
      </w:r>
      <w:r w:rsidRPr="00DD04B3">
        <w:rPr>
          <w:color w:val="000000"/>
        </w:rPr>
        <w:t>學位考試委員依學校規定聘請之。</w:t>
      </w:r>
    </w:p>
    <w:p w:rsidR="000D07EA" w:rsidRPr="00DD04B3" w:rsidRDefault="000D07EA" w:rsidP="000D07EA">
      <w:pPr>
        <w:spacing w:line="400" w:lineRule="exact"/>
        <w:ind w:leftChars="500" w:left="1680" w:hangingChars="200" w:hanging="480"/>
        <w:rPr>
          <w:color w:val="000000"/>
        </w:rPr>
      </w:pPr>
      <w:r w:rsidRPr="00DD04B3">
        <w:rPr>
          <w:color w:val="000000"/>
        </w:rPr>
        <w:t>(</w:t>
      </w:r>
      <w:r w:rsidRPr="00DD04B3">
        <w:rPr>
          <w:color w:val="000000"/>
        </w:rPr>
        <w:t>四</w:t>
      </w:r>
      <w:r w:rsidRPr="00DD04B3">
        <w:rPr>
          <w:color w:val="000000"/>
        </w:rPr>
        <w:t>)</w:t>
      </w:r>
      <w:r w:rsidRPr="00DD04B3">
        <w:rPr>
          <w:color w:val="000000"/>
        </w:rPr>
        <w:t>參加學位考試者，必須至少於兩週前，將論文初稿寄交學位考試委員。</w:t>
      </w:r>
    </w:p>
    <w:p w:rsidR="000D07EA" w:rsidRPr="00DD04B3" w:rsidRDefault="000D07EA" w:rsidP="007E6BA9">
      <w:pPr>
        <w:spacing w:line="400" w:lineRule="exact"/>
        <w:ind w:leftChars="500" w:left="1680" w:hangingChars="200" w:hanging="480"/>
        <w:rPr>
          <w:color w:val="000000"/>
        </w:rPr>
      </w:pPr>
      <w:r w:rsidRPr="00DD04B3">
        <w:rPr>
          <w:color w:val="000000"/>
        </w:rPr>
        <w:lastRenderedPageBreak/>
        <w:t>(</w:t>
      </w:r>
      <w:r w:rsidRPr="00DD04B3">
        <w:rPr>
          <w:color w:val="000000"/>
        </w:rPr>
        <w:t>五</w:t>
      </w:r>
      <w:r w:rsidRPr="00DD04B3">
        <w:rPr>
          <w:color w:val="000000"/>
        </w:rPr>
        <w:t>)</w:t>
      </w:r>
      <w:r w:rsidRPr="00DD04B3">
        <w:rPr>
          <w:color w:val="000000"/>
        </w:rPr>
        <w:t>預研生經學位考試及格後，應將已完成之論文十份，繳交至系所辦公室，始得辦理離校手續。</w:t>
      </w:r>
    </w:p>
    <w:p w:rsidR="000D07EA" w:rsidRPr="00DD04B3" w:rsidRDefault="000D07EA" w:rsidP="00460D48">
      <w:pPr>
        <w:spacing w:line="400" w:lineRule="exact"/>
        <w:ind w:left="840" w:hanging="840"/>
        <w:rPr>
          <w:color w:val="000000"/>
        </w:rPr>
      </w:pPr>
      <w:r w:rsidRPr="00DD04B3">
        <w:rPr>
          <w:color w:val="000000"/>
        </w:rPr>
        <w:t>第六條</w:t>
      </w:r>
      <w:r w:rsidRPr="00DD04B3">
        <w:rPr>
          <w:color w:val="000000"/>
        </w:rPr>
        <w:t xml:space="preserve"> </w:t>
      </w:r>
      <w:r w:rsidRPr="00DD04B3">
        <w:rPr>
          <w:color w:val="000000"/>
        </w:rPr>
        <w:t>預研生對學術委員會之決定有異議時，得向系務會議提出申訴。</w:t>
      </w:r>
    </w:p>
    <w:p w:rsidR="000D07EA" w:rsidRPr="00DD04B3" w:rsidRDefault="000D07EA" w:rsidP="00460D48">
      <w:pPr>
        <w:spacing w:line="400" w:lineRule="exact"/>
        <w:ind w:left="840" w:hanging="840"/>
        <w:rPr>
          <w:color w:val="000000"/>
        </w:rPr>
      </w:pPr>
      <w:r w:rsidRPr="00DD04B3">
        <w:rPr>
          <w:color w:val="000000"/>
        </w:rPr>
        <w:t>第七條</w:t>
      </w:r>
      <w:r w:rsidRPr="00DD04B3">
        <w:rPr>
          <w:color w:val="000000"/>
        </w:rPr>
        <w:t xml:space="preserve"> </w:t>
      </w:r>
      <w:r w:rsidRPr="00DD04B3">
        <w:rPr>
          <w:color w:val="000000"/>
        </w:rPr>
        <w:t>預研生因特定因素而無法遵循本管理規則時，應準備具體證明與申訴資料，交由系務會議決議處理。</w:t>
      </w:r>
    </w:p>
    <w:p w:rsidR="000D07EA" w:rsidRPr="00DD04B3" w:rsidRDefault="000D07EA" w:rsidP="00460D48">
      <w:pPr>
        <w:spacing w:line="400" w:lineRule="exact"/>
        <w:ind w:left="840" w:hanging="840"/>
        <w:rPr>
          <w:color w:val="000000"/>
        </w:rPr>
      </w:pPr>
      <w:r w:rsidRPr="00DD04B3">
        <w:rPr>
          <w:color w:val="000000"/>
        </w:rPr>
        <w:t>第八條</w:t>
      </w:r>
      <w:r w:rsidRPr="00DD04B3">
        <w:rPr>
          <w:color w:val="000000"/>
        </w:rPr>
        <w:t xml:space="preserve"> </w:t>
      </w:r>
      <w:r w:rsidRPr="00DD04B3">
        <w:rPr>
          <w:color w:val="000000"/>
        </w:rPr>
        <w:t>預研生違反本規定時，經學術委員會討論後交由系務會議議處。</w:t>
      </w:r>
    </w:p>
    <w:p w:rsidR="000D07EA" w:rsidRPr="00DD04B3" w:rsidRDefault="000D07EA" w:rsidP="000D07EA">
      <w:pPr>
        <w:spacing w:line="400" w:lineRule="exact"/>
        <w:ind w:left="840" w:hanging="840"/>
        <w:rPr>
          <w:color w:val="000000"/>
        </w:rPr>
      </w:pPr>
      <w:r w:rsidRPr="00DD04B3">
        <w:rPr>
          <w:color w:val="000000"/>
        </w:rPr>
        <w:t>第九條</w:t>
      </w:r>
      <w:r w:rsidRPr="00DD04B3">
        <w:rPr>
          <w:color w:val="000000"/>
        </w:rPr>
        <w:t xml:space="preserve"> </w:t>
      </w:r>
      <w:r w:rsidRPr="00DD04B3">
        <w:rPr>
          <w:color w:val="000000"/>
        </w:rPr>
        <w:t>本規定未盡事宜，適用本校研究生學則、研究生學位考試辦法、研究生與論</w:t>
      </w:r>
      <w:smartTag w:uri="urn:schemas-microsoft-com:office:smarttags" w:element="PersonName">
        <w:smartTagPr>
          <w:attr w:name="ProductID" w:val="文指導"/>
        </w:smartTagPr>
        <w:r w:rsidRPr="00DD04B3">
          <w:rPr>
            <w:color w:val="000000"/>
          </w:rPr>
          <w:t>文指導</w:t>
        </w:r>
      </w:smartTag>
      <w:r w:rsidRPr="00DD04B3">
        <w:rPr>
          <w:color w:val="000000"/>
        </w:rPr>
        <w:t>教授互動準則及相關法令規定辦理。</w:t>
      </w:r>
    </w:p>
    <w:p w:rsidR="000D07EA" w:rsidRPr="00DD04B3" w:rsidRDefault="000D07EA" w:rsidP="00460D48">
      <w:pPr>
        <w:spacing w:line="400" w:lineRule="exact"/>
        <w:ind w:left="840" w:hanging="840"/>
        <w:rPr>
          <w:color w:val="000000"/>
        </w:rPr>
      </w:pPr>
      <w:r w:rsidRPr="00DD04B3">
        <w:rPr>
          <w:color w:val="000000"/>
        </w:rPr>
        <w:t>第十條</w:t>
      </w:r>
      <w:r w:rsidRPr="00DD04B3">
        <w:rPr>
          <w:color w:val="000000"/>
        </w:rPr>
        <w:t xml:space="preserve"> </w:t>
      </w:r>
      <w:r w:rsidRPr="00DD04B3">
        <w:rPr>
          <w:color w:val="000000"/>
        </w:rPr>
        <w:t>本規定經系務會議通過後實施，修正時亦同。</w:t>
      </w:r>
    </w:p>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0D07EA" w:rsidRPr="00DD04B3" w:rsidRDefault="000D07EA" w:rsidP="000D07EA"/>
    <w:p w:rsidR="006138E2" w:rsidRPr="00DD04B3" w:rsidRDefault="006138E2" w:rsidP="000D07EA"/>
    <w:p w:rsidR="006138E2" w:rsidRPr="00DD04B3" w:rsidRDefault="006138E2" w:rsidP="000D07EA"/>
    <w:p w:rsidR="000D07EA" w:rsidRPr="00DD04B3" w:rsidRDefault="000D07EA" w:rsidP="000D07EA"/>
    <w:p w:rsidR="000D07EA" w:rsidRPr="00DD04B3" w:rsidRDefault="000D07EA" w:rsidP="000D07EA"/>
    <w:p w:rsidR="000D07EA" w:rsidRPr="00DD04B3" w:rsidRDefault="000D07EA" w:rsidP="000D07EA"/>
    <w:p w:rsidR="00A767F7" w:rsidRPr="00DD04B3" w:rsidRDefault="00A767F7" w:rsidP="000D07EA"/>
    <w:p w:rsidR="00884D71" w:rsidRPr="00DD04B3" w:rsidRDefault="000D07EA" w:rsidP="000D07EA">
      <w:pPr>
        <w:pStyle w:val="1"/>
        <w:numPr>
          <w:ilvl w:val="0"/>
          <w:numId w:val="0"/>
        </w:numPr>
        <w:spacing w:before="100" w:after="100" w:line="240" w:lineRule="auto"/>
        <w:rPr>
          <w:rFonts w:ascii="Times New Roman" w:eastAsia="標楷體" w:hAnsi="Times New Roman"/>
          <w:color w:val="000000"/>
          <w:sz w:val="28"/>
          <w:szCs w:val="28"/>
        </w:rPr>
      </w:pPr>
      <w:r w:rsidRPr="00DD04B3">
        <w:rPr>
          <w:rFonts w:ascii="Times New Roman" w:eastAsia="標楷體" w:hAnsi="Times New Roman"/>
          <w:b w:val="0"/>
          <w:bCs w:val="0"/>
          <w:kern w:val="2"/>
          <w:sz w:val="28"/>
          <w:szCs w:val="28"/>
        </w:rPr>
        <w:lastRenderedPageBreak/>
        <w:t>肆</w:t>
      </w:r>
      <w:r w:rsidR="00550379" w:rsidRPr="00DD04B3">
        <w:rPr>
          <w:rFonts w:ascii="Times New Roman" w:eastAsia="標楷體" w:hAnsi="Times New Roman"/>
          <w:color w:val="000000"/>
          <w:sz w:val="28"/>
          <w:szCs w:val="28"/>
        </w:rPr>
        <w:t>、</w:t>
      </w:r>
      <w:r w:rsidR="00884D71" w:rsidRPr="00DD04B3">
        <w:rPr>
          <w:rFonts w:ascii="Times New Roman" w:eastAsia="標楷體" w:hAnsi="Times New Roman"/>
          <w:color w:val="000000"/>
          <w:sz w:val="28"/>
          <w:szCs w:val="28"/>
        </w:rPr>
        <w:t>長榮大學土地管理與開發學系碩士在職專班研究生學則</w:t>
      </w:r>
      <w:bookmarkEnd w:id="6"/>
    </w:p>
    <w:p w:rsidR="00D55221" w:rsidRPr="00DD04B3" w:rsidRDefault="00160FC9" w:rsidP="00160FC9">
      <w:pPr>
        <w:snapToGrid w:val="0"/>
        <w:jc w:val="center"/>
        <w:rPr>
          <w:color w:val="000000"/>
          <w:sz w:val="18"/>
        </w:rPr>
      </w:pPr>
      <w:r w:rsidRPr="00DD04B3">
        <w:rPr>
          <w:color w:val="000000"/>
          <w:sz w:val="28"/>
          <w:szCs w:val="28"/>
        </w:rPr>
        <w:t>長榮大學土地管理與開發學系碩士在職專班研究生學則</w:t>
      </w:r>
    </w:p>
    <w:p w:rsidR="00160FC9" w:rsidRPr="00DD04B3" w:rsidRDefault="00160FC9" w:rsidP="00D55221">
      <w:pPr>
        <w:snapToGrid w:val="0"/>
        <w:jc w:val="right"/>
        <w:rPr>
          <w:color w:val="000000"/>
          <w:sz w:val="18"/>
        </w:rPr>
      </w:pPr>
    </w:p>
    <w:p w:rsidR="006762A3" w:rsidRPr="00DD04B3" w:rsidRDefault="006762A3" w:rsidP="006762A3">
      <w:pPr>
        <w:snapToGrid w:val="0"/>
        <w:jc w:val="right"/>
        <w:rPr>
          <w:color w:val="000000"/>
          <w:sz w:val="18"/>
        </w:rPr>
      </w:pPr>
      <w:r w:rsidRPr="00DD04B3">
        <w:rPr>
          <w:color w:val="000000"/>
          <w:sz w:val="18"/>
        </w:rPr>
        <w:t>八十九年九月十五日</w:t>
      </w:r>
      <w:r w:rsidRPr="00DD04B3">
        <w:rPr>
          <w:color w:val="000000"/>
          <w:sz w:val="18"/>
        </w:rPr>
        <w:t xml:space="preserve"> </w:t>
      </w:r>
      <w:r w:rsidRPr="00DD04B3">
        <w:rPr>
          <w:color w:val="000000"/>
          <w:sz w:val="18"/>
        </w:rPr>
        <w:t>系務會議通過</w:t>
      </w:r>
    </w:p>
    <w:p w:rsidR="006762A3" w:rsidRPr="00DD04B3" w:rsidRDefault="006762A3" w:rsidP="006762A3">
      <w:pPr>
        <w:snapToGrid w:val="0"/>
        <w:jc w:val="right"/>
        <w:rPr>
          <w:color w:val="000000"/>
          <w:sz w:val="18"/>
        </w:rPr>
      </w:pPr>
      <w:r w:rsidRPr="00DD04B3">
        <w:rPr>
          <w:color w:val="000000"/>
          <w:sz w:val="18"/>
        </w:rPr>
        <w:t>九十三年五月六日</w:t>
      </w:r>
      <w:r w:rsidRPr="00DD04B3">
        <w:rPr>
          <w:color w:val="000000"/>
          <w:sz w:val="18"/>
        </w:rPr>
        <w:t xml:space="preserve"> </w:t>
      </w:r>
      <w:r w:rsidRPr="00DD04B3">
        <w:rPr>
          <w:color w:val="000000"/>
          <w:sz w:val="18"/>
        </w:rPr>
        <w:t>系務會議修訂通過</w:t>
      </w:r>
    </w:p>
    <w:p w:rsidR="006762A3" w:rsidRPr="00DD04B3" w:rsidRDefault="006762A3" w:rsidP="006762A3">
      <w:pPr>
        <w:snapToGrid w:val="0"/>
        <w:jc w:val="right"/>
        <w:rPr>
          <w:color w:val="000000"/>
          <w:sz w:val="18"/>
        </w:rPr>
      </w:pPr>
      <w:r w:rsidRPr="00DD04B3">
        <w:rPr>
          <w:color w:val="000000"/>
          <w:sz w:val="18"/>
        </w:rPr>
        <w:t>九十四年八月十一日</w:t>
      </w:r>
      <w:r w:rsidRPr="00DD04B3">
        <w:rPr>
          <w:color w:val="000000"/>
          <w:sz w:val="18"/>
        </w:rPr>
        <w:t xml:space="preserve"> </w:t>
      </w:r>
      <w:r w:rsidRPr="00DD04B3">
        <w:rPr>
          <w:color w:val="000000"/>
          <w:sz w:val="18"/>
        </w:rPr>
        <w:t>系務會議修訂通過</w:t>
      </w:r>
    </w:p>
    <w:p w:rsidR="006762A3" w:rsidRPr="00DD04B3" w:rsidRDefault="006762A3" w:rsidP="006762A3">
      <w:pPr>
        <w:snapToGrid w:val="0"/>
        <w:jc w:val="right"/>
        <w:rPr>
          <w:color w:val="000000"/>
          <w:sz w:val="18"/>
        </w:rPr>
      </w:pPr>
      <w:r w:rsidRPr="00DD04B3">
        <w:rPr>
          <w:color w:val="000000"/>
          <w:sz w:val="18"/>
        </w:rPr>
        <w:t>九十四年十月二十日</w:t>
      </w:r>
      <w:r w:rsidRPr="00DD04B3">
        <w:rPr>
          <w:color w:val="000000"/>
          <w:sz w:val="18"/>
        </w:rPr>
        <w:t xml:space="preserve"> </w:t>
      </w:r>
      <w:r w:rsidRPr="00DD04B3">
        <w:rPr>
          <w:color w:val="000000"/>
          <w:sz w:val="18"/>
        </w:rPr>
        <w:t>系務會議修訂通過</w:t>
      </w:r>
    </w:p>
    <w:p w:rsidR="006762A3" w:rsidRPr="00DD04B3" w:rsidRDefault="006762A3" w:rsidP="006762A3">
      <w:pPr>
        <w:snapToGrid w:val="0"/>
        <w:jc w:val="right"/>
        <w:rPr>
          <w:color w:val="000000"/>
          <w:sz w:val="18"/>
        </w:rPr>
      </w:pPr>
      <w:r w:rsidRPr="00DD04B3">
        <w:rPr>
          <w:color w:val="000000"/>
          <w:sz w:val="18"/>
        </w:rPr>
        <w:t>九十六年九月二十日</w:t>
      </w:r>
      <w:r w:rsidRPr="00DD04B3">
        <w:rPr>
          <w:color w:val="000000"/>
          <w:sz w:val="18"/>
        </w:rPr>
        <w:t xml:space="preserve"> </w:t>
      </w:r>
      <w:r w:rsidRPr="00DD04B3">
        <w:rPr>
          <w:color w:val="000000"/>
          <w:sz w:val="18"/>
        </w:rPr>
        <w:t>系務會議修訂通過</w:t>
      </w:r>
    </w:p>
    <w:p w:rsidR="006762A3" w:rsidRPr="00DD04B3" w:rsidRDefault="006762A3" w:rsidP="006762A3">
      <w:pPr>
        <w:snapToGrid w:val="0"/>
        <w:jc w:val="right"/>
        <w:rPr>
          <w:color w:val="000000"/>
          <w:sz w:val="18"/>
        </w:rPr>
      </w:pPr>
      <w:r w:rsidRPr="00DD04B3">
        <w:rPr>
          <w:color w:val="000000"/>
          <w:sz w:val="18"/>
        </w:rPr>
        <w:t>九十七年六月二十六日</w:t>
      </w:r>
      <w:r w:rsidRPr="00DD04B3">
        <w:rPr>
          <w:color w:val="000000"/>
          <w:sz w:val="18"/>
        </w:rPr>
        <w:t xml:space="preserve"> </w:t>
      </w:r>
      <w:r w:rsidRPr="00DD04B3">
        <w:rPr>
          <w:color w:val="000000"/>
          <w:sz w:val="18"/>
        </w:rPr>
        <w:t>系務會議修訂通過</w:t>
      </w:r>
    </w:p>
    <w:p w:rsidR="009E7DB7" w:rsidRPr="00DD04B3" w:rsidRDefault="009E7DB7" w:rsidP="009E7DB7">
      <w:pPr>
        <w:wordWrap w:val="0"/>
        <w:snapToGrid w:val="0"/>
        <w:jc w:val="right"/>
        <w:rPr>
          <w:color w:val="000000"/>
          <w:sz w:val="18"/>
        </w:rPr>
      </w:pPr>
      <w:r w:rsidRPr="00DD04B3">
        <w:rPr>
          <w:color w:val="000000"/>
          <w:sz w:val="18"/>
        </w:rPr>
        <w:t>九十八年七月二十二日</w:t>
      </w:r>
      <w:r w:rsidRPr="00DD04B3">
        <w:rPr>
          <w:color w:val="000000"/>
          <w:sz w:val="18"/>
        </w:rPr>
        <w:t xml:space="preserve"> </w:t>
      </w:r>
      <w:r w:rsidRPr="00DD04B3">
        <w:rPr>
          <w:color w:val="000000"/>
          <w:sz w:val="18"/>
        </w:rPr>
        <w:t>系務會議修訂通過</w:t>
      </w:r>
    </w:p>
    <w:p w:rsidR="00CA22C0" w:rsidRPr="00DD04B3" w:rsidRDefault="00CA22C0" w:rsidP="00CA22C0">
      <w:pPr>
        <w:wordWrap w:val="0"/>
        <w:snapToGrid w:val="0"/>
        <w:jc w:val="right"/>
        <w:rPr>
          <w:color w:val="000000"/>
          <w:sz w:val="18"/>
        </w:rPr>
      </w:pPr>
      <w:r w:rsidRPr="00DD04B3">
        <w:rPr>
          <w:color w:val="000000"/>
          <w:sz w:val="18"/>
        </w:rPr>
        <w:t>九十九年三月四日</w:t>
      </w:r>
      <w:r w:rsidRPr="00DD04B3">
        <w:rPr>
          <w:color w:val="000000"/>
          <w:sz w:val="18"/>
        </w:rPr>
        <w:t xml:space="preserve"> </w:t>
      </w:r>
      <w:r w:rsidRPr="00DD04B3">
        <w:rPr>
          <w:color w:val="000000"/>
          <w:sz w:val="18"/>
        </w:rPr>
        <w:t>系務會議修訂通過</w:t>
      </w:r>
    </w:p>
    <w:p w:rsidR="005B6B9F" w:rsidRPr="00DD04B3" w:rsidRDefault="005B6B9F" w:rsidP="005B6B9F">
      <w:pPr>
        <w:wordWrap w:val="0"/>
        <w:snapToGrid w:val="0"/>
        <w:jc w:val="right"/>
        <w:rPr>
          <w:color w:val="000000"/>
          <w:sz w:val="18"/>
        </w:rPr>
      </w:pPr>
      <w:r w:rsidRPr="00DD04B3">
        <w:rPr>
          <w:color w:val="000000"/>
          <w:sz w:val="18"/>
        </w:rPr>
        <w:t>102.07.</w:t>
      </w:r>
      <w:r w:rsidR="00682A42" w:rsidRPr="00DD04B3">
        <w:rPr>
          <w:color w:val="000000"/>
          <w:sz w:val="18"/>
        </w:rPr>
        <w:t>31</w:t>
      </w:r>
      <w:r w:rsidRPr="00DD04B3">
        <w:rPr>
          <w:color w:val="000000"/>
          <w:sz w:val="18"/>
        </w:rPr>
        <w:t xml:space="preserve"> </w:t>
      </w:r>
      <w:r w:rsidRPr="00DD04B3">
        <w:rPr>
          <w:color w:val="000000"/>
          <w:sz w:val="18"/>
        </w:rPr>
        <w:t>系務會議修訂通過</w:t>
      </w:r>
    </w:p>
    <w:p w:rsidR="00F16FBE" w:rsidRPr="00DD04B3" w:rsidRDefault="00F16FBE" w:rsidP="00F16FBE">
      <w:pPr>
        <w:snapToGrid w:val="0"/>
        <w:jc w:val="right"/>
        <w:rPr>
          <w:color w:val="000000"/>
          <w:sz w:val="18"/>
        </w:rPr>
      </w:pPr>
      <w:r w:rsidRPr="00DD04B3">
        <w:rPr>
          <w:color w:val="000000"/>
          <w:sz w:val="18"/>
        </w:rPr>
        <w:t>103.08.20</w:t>
      </w:r>
      <w:r w:rsidR="00DD04B3" w:rsidRPr="00DD04B3">
        <w:rPr>
          <w:color w:val="000000"/>
          <w:sz w:val="18"/>
        </w:rPr>
        <w:t xml:space="preserve"> </w:t>
      </w:r>
      <w:r w:rsidRPr="00DD04B3">
        <w:rPr>
          <w:color w:val="000000"/>
          <w:sz w:val="18"/>
        </w:rPr>
        <w:t>系務會議修訂通過</w:t>
      </w:r>
    </w:p>
    <w:p w:rsidR="003F2656" w:rsidRPr="00DD04B3" w:rsidRDefault="003F2656" w:rsidP="00F16FBE">
      <w:pPr>
        <w:snapToGrid w:val="0"/>
        <w:jc w:val="right"/>
        <w:rPr>
          <w:color w:val="000000"/>
          <w:sz w:val="18"/>
        </w:rPr>
      </w:pPr>
      <w:r w:rsidRPr="00DD04B3">
        <w:rPr>
          <w:color w:val="000000"/>
          <w:sz w:val="18"/>
        </w:rPr>
        <w:t>105.06.16</w:t>
      </w:r>
      <w:r w:rsidR="00DD04B3" w:rsidRPr="00DD04B3">
        <w:rPr>
          <w:color w:val="000000"/>
          <w:sz w:val="18"/>
        </w:rPr>
        <w:t xml:space="preserve"> </w:t>
      </w:r>
      <w:r w:rsidRPr="00DD04B3">
        <w:rPr>
          <w:color w:val="000000"/>
          <w:sz w:val="18"/>
        </w:rPr>
        <w:t>系務會議修訂通過</w:t>
      </w:r>
    </w:p>
    <w:p w:rsidR="00F16FBE" w:rsidRPr="00DD04B3" w:rsidRDefault="0024470B" w:rsidP="00F16FBE">
      <w:pPr>
        <w:snapToGrid w:val="0"/>
        <w:jc w:val="right"/>
        <w:rPr>
          <w:color w:val="000000"/>
          <w:sz w:val="18"/>
        </w:rPr>
      </w:pPr>
      <w:r w:rsidRPr="00DD04B3">
        <w:rPr>
          <w:color w:val="000000"/>
          <w:sz w:val="18"/>
        </w:rPr>
        <w:t>106.10.26</w:t>
      </w:r>
      <w:r w:rsidR="00DD04B3" w:rsidRPr="00DD04B3">
        <w:rPr>
          <w:color w:val="000000"/>
          <w:sz w:val="18"/>
        </w:rPr>
        <w:t xml:space="preserve"> </w:t>
      </w:r>
      <w:r w:rsidRPr="00DD04B3">
        <w:rPr>
          <w:color w:val="000000"/>
          <w:sz w:val="18"/>
        </w:rPr>
        <w:t>系務會議修訂通過</w:t>
      </w:r>
    </w:p>
    <w:p w:rsidR="005B6B9F" w:rsidRPr="00DD04B3" w:rsidRDefault="005B6B9F" w:rsidP="005B6B9F">
      <w:pPr>
        <w:snapToGrid w:val="0"/>
        <w:jc w:val="right"/>
        <w:rPr>
          <w:color w:val="000000"/>
          <w:sz w:val="18"/>
        </w:rPr>
      </w:pPr>
    </w:p>
    <w:p w:rsidR="006762A3" w:rsidRPr="00DD04B3" w:rsidRDefault="006762A3" w:rsidP="006762A3">
      <w:pPr>
        <w:snapToGrid w:val="0"/>
        <w:jc w:val="right"/>
        <w:rPr>
          <w:color w:val="000000"/>
          <w:sz w:val="18"/>
        </w:rPr>
      </w:pPr>
    </w:p>
    <w:p w:rsidR="006762A3" w:rsidRPr="00DD04B3" w:rsidRDefault="006762A3" w:rsidP="006762A3">
      <w:pPr>
        <w:pStyle w:val="a4"/>
        <w:spacing w:line="400" w:lineRule="exact"/>
        <w:rPr>
          <w:rFonts w:eastAsia="標楷體"/>
          <w:color w:val="000000"/>
        </w:rPr>
      </w:pPr>
      <w:r w:rsidRPr="00856F2C">
        <w:rPr>
          <w:rFonts w:eastAsia="標楷體"/>
          <w:color w:val="000000"/>
          <w:spacing w:val="60"/>
          <w:kern w:val="0"/>
          <w:fitText w:val="960" w:id="1744575744"/>
        </w:rPr>
        <w:t>第一</w:t>
      </w:r>
      <w:r w:rsidRPr="00856F2C">
        <w:rPr>
          <w:rFonts w:eastAsia="標楷體"/>
          <w:color w:val="000000"/>
          <w:kern w:val="0"/>
          <w:fitText w:val="960" w:id="1744575744"/>
        </w:rPr>
        <w:t>條</w:t>
      </w:r>
      <w:r w:rsidRPr="00DD04B3">
        <w:rPr>
          <w:rFonts w:eastAsia="標楷體"/>
          <w:color w:val="000000"/>
        </w:rPr>
        <w:t xml:space="preserve"> </w:t>
      </w:r>
      <w:r w:rsidRPr="00DD04B3">
        <w:rPr>
          <w:rFonts w:eastAsia="標楷體"/>
          <w:color w:val="000000"/>
        </w:rPr>
        <w:t>研究生資格</w:t>
      </w:r>
    </w:p>
    <w:p w:rsidR="006762A3" w:rsidRPr="00DD04B3" w:rsidRDefault="006762A3" w:rsidP="00856F2C">
      <w:pPr>
        <w:spacing w:line="400" w:lineRule="exact"/>
        <w:ind w:leftChars="450" w:left="1080"/>
        <w:rPr>
          <w:color w:val="000000"/>
        </w:rPr>
      </w:pPr>
      <w:r w:rsidRPr="00DD04B3">
        <w:rPr>
          <w:color w:val="000000"/>
        </w:rPr>
        <w:t>依本校研究所碩士在職專班入學辦法取得入學資格者。</w:t>
      </w:r>
    </w:p>
    <w:p w:rsidR="006762A3" w:rsidRPr="00DD04B3" w:rsidRDefault="006762A3" w:rsidP="006762A3">
      <w:pPr>
        <w:pStyle w:val="a4"/>
        <w:spacing w:line="400" w:lineRule="exact"/>
        <w:rPr>
          <w:rFonts w:eastAsia="標楷體"/>
          <w:color w:val="000000"/>
        </w:rPr>
      </w:pPr>
      <w:r w:rsidRPr="00856F2C">
        <w:rPr>
          <w:rFonts w:eastAsia="標楷體"/>
          <w:color w:val="000000"/>
          <w:spacing w:val="60"/>
          <w:kern w:val="0"/>
          <w:fitText w:val="960" w:id="1744575745"/>
        </w:rPr>
        <w:t>第二</w:t>
      </w:r>
      <w:r w:rsidRPr="00856F2C">
        <w:rPr>
          <w:rFonts w:eastAsia="標楷體"/>
          <w:color w:val="000000"/>
          <w:kern w:val="0"/>
          <w:fitText w:val="960" w:id="1744575745"/>
        </w:rPr>
        <w:t>條</w:t>
      </w:r>
      <w:r w:rsidRPr="00DD04B3">
        <w:rPr>
          <w:rFonts w:eastAsia="標楷體"/>
          <w:color w:val="000000"/>
        </w:rPr>
        <w:t xml:space="preserve"> </w:t>
      </w:r>
      <w:r w:rsidRPr="00DD04B3">
        <w:rPr>
          <w:rFonts w:eastAsia="標楷體"/>
          <w:color w:val="000000"/>
        </w:rPr>
        <w:t>修業年限與畢業資格認定</w:t>
      </w:r>
    </w:p>
    <w:p w:rsidR="001D381C" w:rsidRPr="00DD04B3" w:rsidRDefault="006762A3" w:rsidP="00856F2C">
      <w:pPr>
        <w:tabs>
          <w:tab w:val="left" w:pos="993"/>
        </w:tabs>
        <w:spacing w:line="400" w:lineRule="exact"/>
        <w:ind w:leftChars="450" w:left="1440" w:hangingChars="150" w:hanging="360"/>
        <w:rPr>
          <w:color w:val="000000"/>
          <w:sz w:val="28"/>
          <w:szCs w:val="28"/>
        </w:rPr>
      </w:pPr>
      <w:r w:rsidRPr="00DD04B3">
        <w:rPr>
          <w:color w:val="000000"/>
        </w:rPr>
        <w:t>ㄧ</w:t>
      </w:r>
      <w:r w:rsidRPr="00DD04B3">
        <w:rPr>
          <w:color w:val="000000"/>
        </w:rPr>
        <w:t xml:space="preserve"> </w:t>
      </w:r>
      <w:r w:rsidRPr="00DD04B3">
        <w:rPr>
          <w:color w:val="000000"/>
        </w:rPr>
        <w:t>本系碩士在職專班研究生（以下簡稱碩專生）</w:t>
      </w:r>
      <w:r w:rsidR="001D381C" w:rsidRPr="00DD04B3">
        <w:rPr>
          <w:color w:val="000000"/>
        </w:rPr>
        <w:t>，碩士班研究生修業年限以一至四學年為限，已達修業年限未通過學位考試者，應令退學。</w:t>
      </w:r>
    </w:p>
    <w:p w:rsidR="006762A3" w:rsidRPr="00DD04B3" w:rsidRDefault="006762A3" w:rsidP="00856F2C">
      <w:pPr>
        <w:tabs>
          <w:tab w:val="left" w:pos="993"/>
        </w:tabs>
        <w:spacing w:line="400" w:lineRule="exact"/>
        <w:ind w:leftChars="450" w:left="1440" w:hangingChars="150" w:hanging="360"/>
        <w:rPr>
          <w:color w:val="000000"/>
        </w:rPr>
      </w:pPr>
      <w:r w:rsidRPr="00DD04B3">
        <w:rPr>
          <w:color w:val="000000"/>
        </w:rPr>
        <w:t>二</w:t>
      </w:r>
      <w:r w:rsidRPr="00DD04B3">
        <w:rPr>
          <w:color w:val="000000"/>
        </w:rPr>
        <w:t xml:space="preserve"> </w:t>
      </w:r>
      <w:r w:rsidRPr="00DD04B3">
        <w:rPr>
          <w:color w:val="000000"/>
        </w:rPr>
        <w:t>畢業資格之認定包括：課程學分與學位考試。</w:t>
      </w:r>
    </w:p>
    <w:p w:rsidR="006762A3" w:rsidRPr="00DD04B3" w:rsidRDefault="006762A3" w:rsidP="006762A3">
      <w:pPr>
        <w:spacing w:line="400" w:lineRule="exact"/>
        <w:rPr>
          <w:color w:val="000000"/>
        </w:rPr>
      </w:pPr>
      <w:r w:rsidRPr="00856F2C">
        <w:rPr>
          <w:color w:val="000000"/>
          <w:spacing w:val="60"/>
          <w:kern w:val="0"/>
          <w:fitText w:val="960" w:id="1744575746"/>
        </w:rPr>
        <w:t>第三</w:t>
      </w:r>
      <w:r w:rsidRPr="00856F2C">
        <w:rPr>
          <w:color w:val="000000"/>
          <w:kern w:val="0"/>
          <w:fitText w:val="960" w:id="1744575746"/>
        </w:rPr>
        <w:t>條</w:t>
      </w:r>
      <w:r w:rsidRPr="00DD04B3">
        <w:rPr>
          <w:color w:val="000000"/>
        </w:rPr>
        <w:t xml:space="preserve"> </w:t>
      </w:r>
      <w:r w:rsidRPr="00DD04B3">
        <w:rPr>
          <w:color w:val="000000"/>
        </w:rPr>
        <w:t>課程學分與選課規定</w:t>
      </w:r>
    </w:p>
    <w:p w:rsidR="006762A3" w:rsidRPr="00DD04B3" w:rsidRDefault="006762A3" w:rsidP="00856F2C">
      <w:pPr>
        <w:spacing w:line="400" w:lineRule="exact"/>
        <w:ind w:leftChars="450" w:left="1080"/>
        <w:rPr>
          <w:color w:val="000000"/>
        </w:rPr>
      </w:pPr>
      <w:r w:rsidRPr="00DD04B3">
        <w:rPr>
          <w:color w:val="000000"/>
        </w:rPr>
        <w:t>碩專生畢業前需修習並通過研究所課程至少</w:t>
      </w:r>
      <w:r w:rsidRPr="00DD04B3">
        <w:rPr>
          <w:color w:val="000000"/>
        </w:rPr>
        <w:t>40</w:t>
      </w:r>
      <w:r w:rsidRPr="00DD04B3">
        <w:rPr>
          <w:color w:val="000000"/>
        </w:rPr>
        <w:t>學分（包含論文</w:t>
      </w:r>
      <w:r w:rsidRPr="00DD04B3">
        <w:rPr>
          <w:color w:val="000000"/>
        </w:rPr>
        <w:t>6</w:t>
      </w:r>
      <w:r w:rsidRPr="00DD04B3">
        <w:rPr>
          <w:color w:val="000000"/>
        </w:rPr>
        <w:t>學分）</w:t>
      </w:r>
    </w:p>
    <w:p w:rsidR="006762A3" w:rsidRPr="00DD04B3" w:rsidRDefault="006762A3" w:rsidP="00856F2C">
      <w:pPr>
        <w:spacing w:line="400" w:lineRule="exact"/>
        <w:rPr>
          <w:color w:val="000000"/>
        </w:rPr>
      </w:pPr>
      <w:r w:rsidRPr="00856F2C">
        <w:rPr>
          <w:color w:val="000000"/>
          <w:spacing w:val="60"/>
          <w:kern w:val="0"/>
          <w:fitText w:val="960" w:id="1744575747"/>
        </w:rPr>
        <w:t>第四</w:t>
      </w:r>
      <w:r w:rsidRPr="00856F2C">
        <w:rPr>
          <w:color w:val="000000"/>
          <w:kern w:val="0"/>
          <w:fitText w:val="960" w:id="1744575747"/>
        </w:rPr>
        <w:t>條</w:t>
      </w:r>
      <w:r w:rsidRPr="00DD04B3">
        <w:rPr>
          <w:color w:val="000000"/>
        </w:rPr>
        <w:t xml:space="preserve"> </w:t>
      </w:r>
      <w:r w:rsidRPr="00DD04B3">
        <w:rPr>
          <w:color w:val="000000"/>
        </w:rPr>
        <w:t>研究學習輔導</w:t>
      </w:r>
    </w:p>
    <w:p w:rsidR="006762A3" w:rsidRPr="00DD04B3" w:rsidRDefault="00857C30" w:rsidP="00856F2C">
      <w:pPr>
        <w:tabs>
          <w:tab w:val="left" w:pos="993"/>
        </w:tabs>
        <w:spacing w:line="400" w:lineRule="exact"/>
        <w:ind w:leftChars="450" w:left="1440" w:hangingChars="150" w:hanging="360"/>
        <w:rPr>
          <w:color w:val="000000"/>
        </w:rPr>
      </w:pPr>
      <w:r w:rsidRPr="00DD04B3">
        <w:rPr>
          <w:color w:val="000000"/>
        </w:rPr>
        <w:t>一</w:t>
      </w:r>
      <w:r w:rsidR="006762A3" w:rsidRPr="00DD04B3">
        <w:rPr>
          <w:color w:val="000000"/>
        </w:rPr>
        <w:t xml:space="preserve"> </w:t>
      </w:r>
      <w:r w:rsidR="006762A3" w:rsidRPr="00DD04B3">
        <w:rPr>
          <w:color w:val="000000"/>
        </w:rPr>
        <w:t>學位計畫書</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一</w:t>
      </w:r>
      <w:r w:rsidRPr="00DD04B3">
        <w:rPr>
          <w:color w:val="000000"/>
        </w:rPr>
        <w:t>)</w:t>
      </w:r>
      <w:r w:rsidRPr="00DD04B3">
        <w:rPr>
          <w:color w:val="000000"/>
        </w:rPr>
        <w:t>碩專生入學後</w:t>
      </w:r>
      <w:r w:rsidR="00217230" w:rsidRPr="00DD04B3">
        <w:rPr>
          <w:color w:val="000000"/>
        </w:rPr>
        <w:t>第一學期結束前</w:t>
      </w:r>
      <w:r w:rsidRPr="00DD04B3">
        <w:rPr>
          <w:color w:val="000000"/>
        </w:rPr>
        <w:t>需繳交學位計畫書。</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二</w:t>
      </w:r>
      <w:r w:rsidR="00857C30" w:rsidRPr="00DD04B3">
        <w:rPr>
          <w:color w:val="000000"/>
        </w:rPr>
        <w:t>)</w:t>
      </w:r>
      <w:r w:rsidRPr="00DD04B3">
        <w:rPr>
          <w:color w:val="000000"/>
        </w:rPr>
        <w:t>學位計畫書內容應包括指導教授與論文方向。</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三</w:t>
      </w:r>
      <w:r w:rsidR="00857C30" w:rsidRPr="00DD04B3">
        <w:rPr>
          <w:color w:val="000000"/>
        </w:rPr>
        <w:t>)</w:t>
      </w:r>
      <w:r w:rsidRPr="00DD04B3">
        <w:rPr>
          <w:color w:val="000000"/>
        </w:rPr>
        <w:t>學位計畫書之內容應符合本校與本系之畢業規定，由指導教授協助，經學術委員會與系主任認可後，由系辦公室存檔管理；學位計畫書正式建檔後第三個學期始准允申請學位考試。</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四</w:t>
      </w:r>
      <w:r w:rsidR="00857C30" w:rsidRPr="00DD04B3">
        <w:rPr>
          <w:color w:val="000000"/>
        </w:rPr>
        <w:t>)</w:t>
      </w:r>
      <w:r w:rsidRPr="00DD04B3">
        <w:rPr>
          <w:color w:val="000000"/>
        </w:rPr>
        <w:t>學位計畫書經指導教授同意時，可以依照建檔程序變更。</w:t>
      </w:r>
    </w:p>
    <w:p w:rsidR="006762A3" w:rsidRPr="00DD04B3" w:rsidRDefault="006762A3" w:rsidP="00856F2C">
      <w:pPr>
        <w:tabs>
          <w:tab w:val="left" w:pos="993"/>
        </w:tabs>
        <w:spacing w:line="400" w:lineRule="exact"/>
        <w:ind w:leftChars="450" w:left="1440" w:hangingChars="150" w:hanging="360"/>
        <w:rPr>
          <w:color w:val="000000"/>
        </w:rPr>
      </w:pPr>
      <w:r w:rsidRPr="00DD04B3">
        <w:rPr>
          <w:color w:val="000000"/>
        </w:rPr>
        <w:t>二</w:t>
      </w:r>
      <w:r w:rsidRPr="00DD04B3">
        <w:rPr>
          <w:color w:val="000000"/>
        </w:rPr>
        <w:t xml:space="preserve"> </w:t>
      </w:r>
      <w:r w:rsidRPr="00DD04B3">
        <w:rPr>
          <w:color w:val="000000"/>
        </w:rPr>
        <w:t>課程輔導</w:t>
      </w:r>
    </w:p>
    <w:p w:rsidR="006762A3" w:rsidRPr="00DD04B3" w:rsidRDefault="006762A3" w:rsidP="00856F2C">
      <w:pPr>
        <w:pStyle w:val="20"/>
        <w:spacing w:line="400" w:lineRule="exact"/>
        <w:ind w:leftChars="600" w:left="1440"/>
        <w:rPr>
          <w:color w:val="000000"/>
        </w:rPr>
      </w:pPr>
      <w:r w:rsidRPr="00DD04B3">
        <w:rPr>
          <w:color w:val="000000"/>
        </w:rPr>
        <w:t>碩專生於在學期間之修課應受導師、論文指導教授之督導。</w:t>
      </w:r>
    </w:p>
    <w:p w:rsidR="009D4978" w:rsidRPr="00DD04B3" w:rsidRDefault="009D4978" w:rsidP="00856F2C">
      <w:pPr>
        <w:tabs>
          <w:tab w:val="left" w:pos="993"/>
        </w:tabs>
        <w:spacing w:line="400" w:lineRule="exact"/>
        <w:ind w:leftChars="450" w:left="1440" w:hangingChars="150" w:hanging="360"/>
        <w:rPr>
          <w:color w:val="000000"/>
        </w:rPr>
      </w:pPr>
      <w:r w:rsidRPr="00DD04B3">
        <w:rPr>
          <w:color w:val="000000"/>
        </w:rPr>
        <w:t>三</w:t>
      </w:r>
      <w:r w:rsidRPr="00DD04B3">
        <w:rPr>
          <w:color w:val="000000"/>
        </w:rPr>
        <w:t xml:space="preserve"> </w:t>
      </w:r>
      <w:r w:rsidRPr="00DD04B3">
        <w:rPr>
          <w:color w:val="000000"/>
        </w:rPr>
        <w:t>延修輔導</w:t>
      </w:r>
    </w:p>
    <w:p w:rsidR="009D4978" w:rsidRPr="00DD04B3" w:rsidRDefault="00FD4FCD" w:rsidP="00856F2C">
      <w:pPr>
        <w:pStyle w:val="20"/>
        <w:spacing w:line="400" w:lineRule="exact"/>
        <w:ind w:leftChars="600" w:left="1440"/>
        <w:rPr>
          <w:color w:val="000000"/>
        </w:rPr>
      </w:pPr>
      <w:r w:rsidRPr="00DD04B3">
        <w:rPr>
          <w:color w:val="000000"/>
        </w:rPr>
        <w:t>碩專</w:t>
      </w:r>
      <w:r w:rsidR="009D4978" w:rsidRPr="00DD04B3">
        <w:rPr>
          <w:color w:val="000000"/>
        </w:rPr>
        <w:t>生進入延修期間，應每學期參加由系辦公室舉辦之論文進度報告，以掌握論文進度。</w:t>
      </w:r>
    </w:p>
    <w:p w:rsidR="006762A3" w:rsidRPr="00DD04B3" w:rsidRDefault="006762A3" w:rsidP="006762A3">
      <w:pPr>
        <w:pStyle w:val="20"/>
        <w:snapToGrid w:val="0"/>
        <w:spacing w:after="0" w:line="400" w:lineRule="exact"/>
        <w:ind w:leftChars="0" w:left="0"/>
        <w:rPr>
          <w:color w:val="000000"/>
        </w:rPr>
      </w:pPr>
      <w:r w:rsidRPr="00856F2C">
        <w:rPr>
          <w:color w:val="000000"/>
          <w:spacing w:val="60"/>
          <w:kern w:val="0"/>
          <w:fitText w:val="960" w:id="1744575748"/>
        </w:rPr>
        <w:t>第五</w:t>
      </w:r>
      <w:r w:rsidRPr="00856F2C">
        <w:rPr>
          <w:color w:val="000000"/>
          <w:kern w:val="0"/>
          <w:fitText w:val="960" w:id="1744575748"/>
        </w:rPr>
        <w:t>條</w:t>
      </w:r>
      <w:r w:rsidRPr="00DD04B3">
        <w:rPr>
          <w:color w:val="000000"/>
        </w:rPr>
        <w:t xml:space="preserve"> </w:t>
      </w:r>
      <w:r w:rsidRPr="00DD04B3">
        <w:rPr>
          <w:color w:val="000000"/>
        </w:rPr>
        <w:t>學位專業參與</w:t>
      </w:r>
    </w:p>
    <w:p w:rsidR="006762A3" w:rsidRPr="00DD04B3" w:rsidRDefault="006762A3" w:rsidP="00856F2C">
      <w:pPr>
        <w:tabs>
          <w:tab w:val="left" w:pos="993"/>
        </w:tabs>
        <w:spacing w:line="400" w:lineRule="exact"/>
        <w:ind w:leftChars="450" w:left="1440" w:hangingChars="150" w:hanging="360"/>
        <w:rPr>
          <w:color w:val="000000"/>
        </w:rPr>
      </w:pPr>
      <w:r w:rsidRPr="00DD04B3">
        <w:rPr>
          <w:color w:val="000000"/>
        </w:rPr>
        <w:t>一</w:t>
      </w:r>
      <w:r w:rsidRPr="00DD04B3">
        <w:rPr>
          <w:color w:val="000000"/>
        </w:rPr>
        <w:t xml:space="preserve"> </w:t>
      </w:r>
      <w:r w:rsidRPr="00DD04B3">
        <w:rPr>
          <w:color w:val="000000"/>
        </w:rPr>
        <w:t>修習期間需參加相關學術領域，公開徵稿之研討活動</w:t>
      </w:r>
      <w:r w:rsidRPr="00DD04B3">
        <w:rPr>
          <w:color w:val="000000"/>
        </w:rPr>
        <w:t>4</w:t>
      </w:r>
      <w:r w:rsidRPr="00DD04B3">
        <w:rPr>
          <w:color w:val="000000"/>
        </w:rPr>
        <w:t>次（含）以</w:t>
      </w:r>
      <w:r w:rsidRPr="00DD04B3">
        <w:rPr>
          <w:color w:val="000000"/>
        </w:rPr>
        <w:lastRenderedPageBreak/>
        <w:t>上。</w:t>
      </w:r>
    </w:p>
    <w:p w:rsidR="006762A3" w:rsidRPr="00DD04B3" w:rsidRDefault="006762A3" w:rsidP="00856F2C">
      <w:pPr>
        <w:tabs>
          <w:tab w:val="left" w:pos="993"/>
        </w:tabs>
        <w:spacing w:line="400" w:lineRule="exact"/>
        <w:ind w:leftChars="450" w:left="1440" w:hangingChars="150" w:hanging="360"/>
        <w:rPr>
          <w:color w:val="000000"/>
        </w:rPr>
      </w:pPr>
      <w:r w:rsidRPr="00DD04B3">
        <w:rPr>
          <w:color w:val="000000"/>
        </w:rPr>
        <w:t>二</w:t>
      </w:r>
      <w:r w:rsidRPr="00DD04B3">
        <w:rPr>
          <w:color w:val="000000"/>
        </w:rPr>
        <w:t xml:space="preserve"> </w:t>
      </w:r>
      <w:r w:rsidRPr="00DD04B3">
        <w:rPr>
          <w:color w:val="000000"/>
        </w:rPr>
        <w:t>每學期末前一週內，得檢具當學期參與活動之相關文件，經指導教授認可後，送系辦呈主任核定之。逾期送件或非當學期之活動者無效。</w:t>
      </w:r>
    </w:p>
    <w:p w:rsidR="006762A3" w:rsidRPr="00DD04B3" w:rsidRDefault="006762A3" w:rsidP="00856F2C">
      <w:pPr>
        <w:tabs>
          <w:tab w:val="left" w:pos="993"/>
        </w:tabs>
        <w:spacing w:line="400" w:lineRule="exact"/>
        <w:ind w:leftChars="450" w:left="1440" w:hangingChars="150" w:hanging="360"/>
        <w:rPr>
          <w:color w:val="000000"/>
        </w:rPr>
      </w:pPr>
      <w:r w:rsidRPr="00DD04B3">
        <w:rPr>
          <w:color w:val="000000"/>
        </w:rPr>
        <w:t>三</w:t>
      </w:r>
      <w:r w:rsidRPr="00DD04B3">
        <w:rPr>
          <w:color w:val="000000"/>
        </w:rPr>
        <w:t xml:space="preserve"> </w:t>
      </w:r>
      <w:r w:rsidRPr="00DD04B3">
        <w:rPr>
          <w:color w:val="000000"/>
        </w:rPr>
        <w:t>合於本項之規定後，方得以進行學位考試。</w:t>
      </w:r>
    </w:p>
    <w:p w:rsidR="006762A3" w:rsidRPr="00DD04B3" w:rsidRDefault="006762A3" w:rsidP="006762A3">
      <w:pPr>
        <w:spacing w:line="400" w:lineRule="exact"/>
        <w:rPr>
          <w:color w:val="000000"/>
        </w:rPr>
      </w:pPr>
      <w:r w:rsidRPr="00856F2C">
        <w:rPr>
          <w:color w:val="000000"/>
          <w:spacing w:val="60"/>
          <w:kern w:val="0"/>
          <w:fitText w:val="960" w:id="1744575749"/>
        </w:rPr>
        <w:t>第六</w:t>
      </w:r>
      <w:r w:rsidRPr="00856F2C">
        <w:rPr>
          <w:color w:val="000000"/>
          <w:kern w:val="0"/>
          <w:fitText w:val="960" w:id="1744575749"/>
        </w:rPr>
        <w:t>條</w:t>
      </w:r>
      <w:r w:rsidRPr="00DD04B3">
        <w:rPr>
          <w:color w:val="000000"/>
        </w:rPr>
        <w:t xml:space="preserve"> </w:t>
      </w:r>
      <w:r w:rsidRPr="00DD04B3">
        <w:rPr>
          <w:color w:val="000000"/>
        </w:rPr>
        <w:t>碩士論文進行程序</w:t>
      </w:r>
    </w:p>
    <w:p w:rsidR="006762A3" w:rsidRPr="00DD04B3" w:rsidRDefault="006762A3" w:rsidP="00856F2C">
      <w:pPr>
        <w:spacing w:line="400" w:lineRule="exact"/>
        <w:ind w:leftChars="450" w:left="1080"/>
        <w:rPr>
          <w:color w:val="000000"/>
        </w:rPr>
      </w:pPr>
      <w:r w:rsidRPr="00DD04B3">
        <w:rPr>
          <w:color w:val="000000"/>
        </w:rPr>
        <w:t>本系碩專生碩士論文之進行，區分為下列階段：</w:t>
      </w:r>
    </w:p>
    <w:p w:rsidR="006762A3" w:rsidRPr="00DD04B3" w:rsidRDefault="006762A3" w:rsidP="00856F2C">
      <w:pPr>
        <w:tabs>
          <w:tab w:val="left" w:pos="993"/>
        </w:tabs>
        <w:spacing w:line="400" w:lineRule="exact"/>
        <w:ind w:leftChars="450" w:left="1440" w:hangingChars="150" w:hanging="360"/>
        <w:rPr>
          <w:color w:val="000000"/>
        </w:rPr>
      </w:pPr>
      <w:r w:rsidRPr="00DD04B3">
        <w:rPr>
          <w:color w:val="000000"/>
        </w:rPr>
        <w:t>一</w:t>
      </w:r>
      <w:r w:rsidRPr="00DD04B3">
        <w:rPr>
          <w:color w:val="000000"/>
        </w:rPr>
        <w:t xml:space="preserve"> </w:t>
      </w:r>
      <w:r w:rsidRPr="00DD04B3">
        <w:rPr>
          <w:color w:val="000000"/>
        </w:rPr>
        <w:t>指導教授之確定</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一</w:t>
      </w:r>
      <w:r w:rsidRPr="00DD04B3">
        <w:rPr>
          <w:color w:val="000000"/>
        </w:rPr>
        <w:t>)</w:t>
      </w:r>
      <w:r w:rsidRPr="00DD04B3">
        <w:rPr>
          <w:color w:val="000000"/>
        </w:rPr>
        <w:t>碩專生於入學後第一學期結束前，需選定論文指導教授，提出「碩士論文指導同意書」之申請。</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二</w:t>
      </w:r>
      <w:r w:rsidRPr="00DD04B3">
        <w:rPr>
          <w:color w:val="000000"/>
        </w:rPr>
        <w:t>)</w:t>
      </w:r>
      <w:r w:rsidRPr="00DD04B3">
        <w:rPr>
          <w:color w:val="000000"/>
        </w:rPr>
        <w:t>論文指導教授應為本系專任助理教授</w:t>
      </w:r>
      <w:r w:rsidRPr="00DD04B3">
        <w:rPr>
          <w:color w:val="000000"/>
        </w:rPr>
        <w:t>(</w:t>
      </w:r>
      <w:r w:rsidRPr="00DD04B3">
        <w:rPr>
          <w:color w:val="000000"/>
        </w:rPr>
        <w:t>含</w:t>
      </w:r>
      <w:r w:rsidRPr="00DD04B3">
        <w:rPr>
          <w:color w:val="000000"/>
        </w:rPr>
        <w:t>)</w:t>
      </w:r>
      <w:r w:rsidRPr="00DD04B3">
        <w:rPr>
          <w:color w:val="000000"/>
        </w:rPr>
        <w:t>以上教師擔任為原則，若因研究方向之需要，經系主任同意後，得選定外系或外校專任助理教授</w:t>
      </w:r>
      <w:r w:rsidRPr="00DD04B3">
        <w:rPr>
          <w:color w:val="000000"/>
        </w:rPr>
        <w:t>(</w:t>
      </w:r>
      <w:r w:rsidRPr="00DD04B3">
        <w:rPr>
          <w:color w:val="000000"/>
        </w:rPr>
        <w:t>含</w:t>
      </w:r>
      <w:r w:rsidRPr="00DD04B3">
        <w:rPr>
          <w:color w:val="000000"/>
        </w:rPr>
        <w:t>)</w:t>
      </w:r>
      <w:r w:rsidRPr="00DD04B3">
        <w:rPr>
          <w:color w:val="000000"/>
        </w:rPr>
        <w:t>以上教師擔任論文指導教授。</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三</w:t>
      </w:r>
      <w:r w:rsidRPr="00DD04B3">
        <w:rPr>
          <w:color w:val="000000"/>
        </w:rPr>
        <w:t>)</w:t>
      </w:r>
      <w:r w:rsidRPr="00DD04B3">
        <w:rPr>
          <w:color w:val="000000"/>
        </w:rPr>
        <w:t>選定外系或外校專任教師擔任論文指導教授者，須有本系專任助理教授</w:t>
      </w:r>
      <w:r w:rsidRPr="00DD04B3">
        <w:rPr>
          <w:color w:val="000000"/>
        </w:rPr>
        <w:t>(</w:t>
      </w:r>
      <w:r w:rsidRPr="00DD04B3">
        <w:rPr>
          <w:color w:val="000000"/>
        </w:rPr>
        <w:t>含</w:t>
      </w:r>
      <w:r w:rsidRPr="00DD04B3">
        <w:rPr>
          <w:color w:val="000000"/>
        </w:rPr>
        <w:t>)</w:t>
      </w:r>
      <w:r w:rsidRPr="00DD04B3">
        <w:rPr>
          <w:color w:val="000000"/>
        </w:rPr>
        <w:t>以上教師共同指導。</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四</w:t>
      </w:r>
      <w:r w:rsidRPr="00DD04B3">
        <w:rPr>
          <w:color w:val="000000"/>
        </w:rPr>
        <w:t>)</w:t>
      </w:r>
      <w:r w:rsidRPr="00DD04B3">
        <w:rPr>
          <w:color w:val="000000"/>
        </w:rPr>
        <w:t>論文指導教授選定後如欲變更，需經系主任、原指導教授、及新指導教授同意，並填具「更換指導教授申請書」，交系辦公室存檔。</w:t>
      </w:r>
    </w:p>
    <w:p w:rsidR="006762A3" w:rsidRPr="00DD04B3" w:rsidRDefault="0024470B" w:rsidP="00856F2C">
      <w:pPr>
        <w:tabs>
          <w:tab w:val="left" w:pos="993"/>
        </w:tabs>
        <w:spacing w:line="400" w:lineRule="exact"/>
        <w:ind w:leftChars="450" w:left="1440" w:hangingChars="150" w:hanging="360"/>
        <w:rPr>
          <w:color w:val="000000"/>
        </w:rPr>
      </w:pPr>
      <w:r w:rsidRPr="00DD04B3">
        <w:rPr>
          <w:color w:val="000000"/>
        </w:rPr>
        <w:t>二</w:t>
      </w:r>
      <w:r w:rsidR="006762A3" w:rsidRPr="00DD04B3">
        <w:rPr>
          <w:color w:val="000000"/>
        </w:rPr>
        <w:t xml:space="preserve"> </w:t>
      </w:r>
      <w:r w:rsidR="006762A3" w:rsidRPr="00DD04B3">
        <w:rPr>
          <w:color w:val="000000"/>
        </w:rPr>
        <w:t>學位考試申請</w:t>
      </w:r>
    </w:p>
    <w:p w:rsidR="006762A3" w:rsidRPr="00DD04B3" w:rsidRDefault="006762A3" w:rsidP="00856F2C">
      <w:pPr>
        <w:pStyle w:val="20"/>
        <w:spacing w:line="400" w:lineRule="exact"/>
        <w:ind w:leftChars="600" w:left="1440"/>
        <w:rPr>
          <w:color w:val="000000"/>
        </w:rPr>
      </w:pPr>
      <w:r w:rsidRPr="00DD04B3">
        <w:rPr>
          <w:color w:val="000000"/>
        </w:rPr>
        <w:t>碩專生應於學位考試日期至少</w:t>
      </w:r>
      <w:r w:rsidR="0081230C" w:rsidRPr="00DD04B3">
        <w:rPr>
          <w:color w:val="000000"/>
        </w:rPr>
        <w:t>15</w:t>
      </w:r>
      <w:r w:rsidR="0081230C" w:rsidRPr="00DD04B3">
        <w:rPr>
          <w:color w:val="000000"/>
        </w:rPr>
        <w:t>天</w:t>
      </w:r>
      <w:r w:rsidRPr="00DD04B3">
        <w:rPr>
          <w:color w:val="000000"/>
        </w:rPr>
        <w:t>以前，將指導教授建議之學位考試委員名單，依程序報核後，方可進行學位考試。</w:t>
      </w:r>
    </w:p>
    <w:p w:rsidR="006762A3" w:rsidRPr="00DD04B3" w:rsidRDefault="0024470B" w:rsidP="00856F2C">
      <w:pPr>
        <w:tabs>
          <w:tab w:val="left" w:pos="993"/>
        </w:tabs>
        <w:spacing w:line="400" w:lineRule="exact"/>
        <w:ind w:leftChars="450" w:left="1440" w:hangingChars="150" w:hanging="360"/>
        <w:rPr>
          <w:color w:val="000000"/>
        </w:rPr>
      </w:pPr>
      <w:r w:rsidRPr="00DD04B3">
        <w:rPr>
          <w:color w:val="000000"/>
        </w:rPr>
        <w:t>三</w:t>
      </w:r>
      <w:r w:rsidR="006762A3" w:rsidRPr="00DD04B3">
        <w:rPr>
          <w:color w:val="000000"/>
        </w:rPr>
        <w:t xml:space="preserve"> </w:t>
      </w:r>
      <w:r w:rsidR="006762A3" w:rsidRPr="00DD04B3">
        <w:rPr>
          <w:color w:val="000000"/>
        </w:rPr>
        <w:t>學位考試</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一</w:t>
      </w:r>
      <w:r w:rsidRPr="00DD04B3">
        <w:rPr>
          <w:color w:val="000000"/>
        </w:rPr>
        <w:t>)</w:t>
      </w:r>
      <w:r w:rsidRPr="00DD04B3">
        <w:rPr>
          <w:color w:val="000000"/>
        </w:rPr>
        <w:t>學位考試每學期舉行乙次為原則。</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二</w:t>
      </w:r>
      <w:r w:rsidRPr="00DD04B3">
        <w:rPr>
          <w:color w:val="000000"/>
        </w:rPr>
        <w:t>)</w:t>
      </w:r>
      <w:r w:rsidRPr="00DD04B3">
        <w:rPr>
          <w:color w:val="000000"/>
        </w:rPr>
        <w:t>學位考試委員會成員三位，其中至少三分之一以上為外校之教授、副教授、助理教授，或對該論文研究內容相關領域學有專長人士（需具博士學位以上資格者）。</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三</w:t>
      </w:r>
      <w:r w:rsidRPr="00DD04B3">
        <w:rPr>
          <w:color w:val="000000"/>
        </w:rPr>
        <w:t>)</w:t>
      </w:r>
      <w:r w:rsidRPr="00DD04B3">
        <w:rPr>
          <w:color w:val="000000"/>
        </w:rPr>
        <w:t>學位考試委員依學校規定聘請之。</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四</w:t>
      </w:r>
      <w:r w:rsidRPr="00DD04B3">
        <w:rPr>
          <w:color w:val="000000"/>
        </w:rPr>
        <w:t>)</w:t>
      </w:r>
      <w:r w:rsidRPr="00DD04B3">
        <w:rPr>
          <w:color w:val="000000"/>
        </w:rPr>
        <w:t>參加學位考試者，必須至少於兩週前將論文初稿寄交學位考試委員。</w:t>
      </w:r>
    </w:p>
    <w:p w:rsidR="006762A3" w:rsidRPr="00DD04B3" w:rsidRDefault="006762A3" w:rsidP="00E553AA">
      <w:pPr>
        <w:spacing w:line="400" w:lineRule="exact"/>
        <w:ind w:leftChars="600" w:left="1800" w:hangingChars="150" w:hanging="360"/>
        <w:rPr>
          <w:color w:val="000000"/>
        </w:rPr>
      </w:pPr>
      <w:r w:rsidRPr="00DD04B3">
        <w:rPr>
          <w:color w:val="000000"/>
        </w:rPr>
        <w:t>(</w:t>
      </w:r>
      <w:r w:rsidRPr="00DD04B3">
        <w:rPr>
          <w:color w:val="000000"/>
        </w:rPr>
        <w:t>五</w:t>
      </w:r>
      <w:r w:rsidR="00857C30" w:rsidRPr="00DD04B3">
        <w:rPr>
          <w:color w:val="000000"/>
        </w:rPr>
        <w:t>)</w:t>
      </w:r>
      <w:r w:rsidR="00FB3CAC" w:rsidRPr="00DD04B3">
        <w:rPr>
          <w:color w:val="000000"/>
        </w:rPr>
        <w:t>碩專生經學位考試及格後，應將已完成之論文十</w:t>
      </w:r>
      <w:r w:rsidRPr="00DD04B3">
        <w:rPr>
          <w:color w:val="000000"/>
        </w:rPr>
        <w:t>份，繳交至系所辦公室，始得辦理離校手續。</w:t>
      </w:r>
    </w:p>
    <w:p w:rsidR="006762A3" w:rsidRPr="00DD04B3" w:rsidRDefault="006762A3" w:rsidP="00856F2C">
      <w:pPr>
        <w:spacing w:line="400" w:lineRule="exact"/>
        <w:ind w:left="1080" w:hangingChars="300" w:hanging="1080"/>
        <w:rPr>
          <w:color w:val="000000"/>
        </w:rPr>
      </w:pPr>
      <w:r w:rsidRPr="00856F2C">
        <w:rPr>
          <w:color w:val="000000"/>
          <w:spacing w:val="60"/>
          <w:kern w:val="0"/>
          <w:fitText w:val="960" w:id="1744575490"/>
        </w:rPr>
        <w:t>第七</w:t>
      </w:r>
      <w:r w:rsidRPr="00856F2C">
        <w:rPr>
          <w:color w:val="000000"/>
          <w:kern w:val="0"/>
          <w:fitText w:val="960" w:id="1744575490"/>
        </w:rPr>
        <w:t>條</w:t>
      </w:r>
      <w:r w:rsidRPr="00DD04B3">
        <w:rPr>
          <w:color w:val="000000"/>
        </w:rPr>
        <w:t xml:space="preserve"> </w:t>
      </w:r>
      <w:r w:rsidRPr="00DD04B3">
        <w:rPr>
          <w:color w:val="000000"/>
        </w:rPr>
        <w:t>碩專生對學術委員會之決定有異議時，得向系務會議提出申訴。</w:t>
      </w:r>
    </w:p>
    <w:p w:rsidR="006762A3" w:rsidRPr="00DD04B3" w:rsidRDefault="006762A3" w:rsidP="00856F2C">
      <w:pPr>
        <w:spacing w:line="400" w:lineRule="exact"/>
        <w:ind w:left="1080" w:hangingChars="300" w:hanging="1080"/>
        <w:rPr>
          <w:color w:val="000000"/>
        </w:rPr>
      </w:pPr>
      <w:r w:rsidRPr="00856F2C">
        <w:rPr>
          <w:color w:val="000000"/>
          <w:spacing w:val="60"/>
          <w:kern w:val="0"/>
          <w:fitText w:val="960" w:id="1744575491"/>
        </w:rPr>
        <w:t>第八</w:t>
      </w:r>
      <w:r w:rsidRPr="00856F2C">
        <w:rPr>
          <w:color w:val="000000"/>
          <w:kern w:val="0"/>
          <w:fitText w:val="960" w:id="1744575491"/>
        </w:rPr>
        <w:t>條</w:t>
      </w:r>
      <w:r w:rsidRPr="00DD04B3">
        <w:rPr>
          <w:color w:val="000000"/>
        </w:rPr>
        <w:t xml:space="preserve"> </w:t>
      </w:r>
      <w:r w:rsidRPr="00DD04B3">
        <w:rPr>
          <w:color w:val="000000"/>
        </w:rPr>
        <w:t>碩專生因特定因素而無法遵循本管理規則時，應準備具體證明與申訴資料，交由系務會議決議處理。</w:t>
      </w:r>
    </w:p>
    <w:p w:rsidR="006762A3" w:rsidRPr="00DD04B3" w:rsidRDefault="006762A3" w:rsidP="00856F2C">
      <w:pPr>
        <w:spacing w:line="400" w:lineRule="exact"/>
        <w:ind w:left="1080" w:hangingChars="300" w:hanging="1080"/>
        <w:rPr>
          <w:color w:val="000000"/>
        </w:rPr>
      </w:pPr>
      <w:r w:rsidRPr="00856F2C">
        <w:rPr>
          <w:color w:val="000000"/>
          <w:spacing w:val="60"/>
          <w:kern w:val="0"/>
          <w:fitText w:val="960" w:id="1744575492"/>
        </w:rPr>
        <w:t>第九</w:t>
      </w:r>
      <w:r w:rsidRPr="00856F2C">
        <w:rPr>
          <w:color w:val="000000"/>
          <w:kern w:val="0"/>
          <w:fitText w:val="960" w:id="1744575492"/>
        </w:rPr>
        <w:t>條</w:t>
      </w:r>
      <w:r w:rsidRPr="00DD04B3">
        <w:rPr>
          <w:color w:val="000000"/>
        </w:rPr>
        <w:t xml:space="preserve"> </w:t>
      </w:r>
      <w:r w:rsidRPr="00DD04B3">
        <w:rPr>
          <w:color w:val="000000"/>
        </w:rPr>
        <w:t>碩專生違反本規定時，經學術委員會討論後交由系務會議議處。</w:t>
      </w:r>
    </w:p>
    <w:p w:rsidR="006762A3" w:rsidRPr="00DD04B3" w:rsidRDefault="006762A3" w:rsidP="00856F2C">
      <w:pPr>
        <w:spacing w:line="400" w:lineRule="exact"/>
        <w:ind w:left="1080" w:hangingChars="300" w:hanging="1080"/>
        <w:rPr>
          <w:color w:val="000000"/>
        </w:rPr>
      </w:pPr>
      <w:r w:rsidRPr="00856F2C">
        <w:rPr>
          <w:color w:val="000000"/>
          <w:spacing w:val="60"/>
          <w:kern w:val="0"/>
          <w:fitText w:val="960" w:id="1744575489"/>
        </w:rPr>
        <w:t>第十</w:t>
      </w:r>
      <w:r w:rsidRPr="00856F2C">
        <w:rPr>
          <w:color w:val="000000"/>
          <w:kern w:val="0"/>
          <w:fitText w:val="960" w:id="1744575489"/>
        </w:rPr>
        <w:t>條</w:t>
      </w:r>
      <w:r w:rsidRPr="00DD04B3">
        <w:rPr>
          <w:color w:val="000000"/>
        </w:rPr>
        <w:t xml:space="preserve"> </w:t>
      </w:r>
      <w:r w:rsidRPr="00DD04B3">
        <w:rPr>
          <w:color w:val="000000"/>
        </w:rPr>
        <w:t>本規定未盡事宜，適用本校研究生學則、研究生學位考試辦法、研究</w:t>
      </w:r>
      <w:r w:rsidRPr="00DD04B3">
        <w:rPr>
          <w:color w:val="000000"/>
        </w:rPr>
        <w:lastRenderedPageBreak/>
        <w:t>生與論</w:t>
      </w:r>
      <w:smartTag w:uri="urn:schemas-microsoft-com:office:smarttags" w:element="PersonName">
        <w:smartTagPr>
          <w:attr w:name="ProductID" w:val="文指導"/>
        </w:smartTagPr>
        <w:r w:rsidRPr="00DD04B3">
          <w:rPr>
            <w:color w:val="000000"/>
          </w:rPr>
          <w:t>文指導</w:t>
        </w:r>
      </w:smartTag>
      <w:r w:rsidRPr="00DD04B3">
        <w:rPr>
          <w:color w:val="000000"/>
        </w:rPr>
        <w:t>教授互動準則及相關法令規定辦理。</w:t>
      </w:r>
    </w:p>
    <w:p w:rsidR="006762A3" w:rsidRPr="00DD04B3" w:rsidRDefault="006762A3" w:rsidP="00857C30">
      <w:pPr>
        <w:spacing w:line="400" w:lineRule="exact"/>
        <w:ind w:left="840" w:hanging="840"/>
        <w:rPr>
          <w:color w:val="000000"/>
        </w:rPr>
      </w:pPr>
      <w:r w:rsidRPr="00DD04B3">
        <w:rPr>
          <w:color w:val="000000"/>
        </w:rPr>
        <w:t>第十一條</w:t>
      </w:r>
      <w:r w:rsidRPr="00DD04B3">
        <w:rPr>
          <w:color w:val="000000"/>
        </w:rPr>
        <w:t xml:space="preserve"> </w:t>
      </w:r>
      <w:r w:rsidRPr="00DD04B3">
        <w:rPr>
          <w:color w:val="000000"/>
        </w:rPr>
        <w:t>本規定經系務會議通過後實施，修正時亦同。</w:t>
      </w:r>
    </w:p>
    <w:p w:rsidR="006C1D2E" w:rsidRPr="00DD04B3" w:rsidRDefault="006D599D" w:rsidP="000D07EA">
      <w:pPr>
        <w:widowControl/>
        <w:rPr>
          <w:b/>
          <w:color w:val="000000"/>
          <w:sz w:val="28"/>
          <w:szCs w:val="28"/>
        </w:rPr>
      </w:pPr>
      <w:r w:rsidRPr="00DD04B3">
        <w:rPr>
          <w:color w:val="000000"/>
        </w:rPr>
        <w:br w:type="page"/>
      </w:r>
      <w:bookmarkStart w:id="8" w:name="_Toc396723848"/>
      <w:r w:rsidR="000D07EA" w:rsidRPr="00DD04B3">
        <w:rPr>
          <w:b/>
          <w:color w:val="000000"/>
          <w:sz w:val="28"/>
          <w:szCs w:val="28"/>
        </w:rPr>
        <w:lastRenderedPageBreak/>
        <w:t>伍</w:t>
      </w:r>
      <w:r w:rsidRPr="00DD04B3">
        <w:rPr>
          <w:b/>
          <w:color w:val="000000"/>
          <w:sz w:val="28"/>
          <w:szCs w:val="28"/>
        </w:rPr>
        <w:t>、土地管理與開發學系碩士班、預研生課程配當表</w:t>
      </w:r>
      <w:bookmarkEnd w:id="8"/>
    </w:p>
    <w:p w:rsidR="00916A41" w:rsidRPr="00DD04B3" w:rsidRDefault="00F17923" w:rsidP="00BA4A63">
      <w:pPr>
        <w:widowControl/>
        <w:ind w:leftChars="-177" w:hangingChars="177" w:hanging="425"/>
        <w:jc w:val="center"/>
        <w:rPr>
          <w:b/>
          <w:color w:val="000000"/>
        </w:rPr>
      </w:pPr>
      <w:r w:rsidRPr="00DD04B3">
        <w:rPr>
          <w:b/>
          <w:noProof/>
          <w:color w:val="000000"/>
        </w:rPr>
        <w:drawing>
          <wp:inline distT="0" distB="0" distL="0" distR="0" wp14:anchorId="739924B4" wp14:editId="552208B9">
            <wp:extent cx="5278120" cy="7460615"/>
            <wp:effectExtent l="0" t="0" r="0" b="6985"/>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704162600145_頁面_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8120" cy="7460615"/>
                    </a:xfrm>
                    <a:prstGeom prst="rect">
                      <a:avLst/>
                    </a:prstGeom>
                  </pic:spPr>
                </pic:pic>
              </a:graphicData>
            </a:graphic>
          </wp:inline>
        </w:drawing>
      </w:r>
    </w:p>
    <w:p w:rsidR="00916A41" w:rsidRPr="00DD04B3" w:rsidRDefault="00916A41">
      <w:pPr>
        <w:widowControl/>
        <w:rPr>
          <w:b/>
          <w:color w:val="000000"/>
        </w:rPr>
      </w:pPr>
      <w:r w:rsidRPr="00DD04B3">
        <w:rPr>
          <w:b/>
          <w:color w:val="000000"/>
        </w:rPr>
        <w:br w:type="page"/>
      </w:r>
    </w:p>
    <w:p w:rsidR="00F17923" w:rsidRPr="00DD04B3" w:rsidRDefault="00F17923" w:rsidP="00D41442">
      <w:pPr>
        <w:widowControl/>
        <w:snapToGrid w:val="0"/>
        <w:ind w:leftChars="-177" w:hangingChars="177" w:hanging="425"/>
        <w:jc w:val="center"/>
        <w:rPr>
          <w:b/>
          <w:color w:val="000000"/>
        </w:rPr>
      </w:pPr>
      <w:r w:rsidRPr="00DD04B3">
        <w:rPr>
          <w:b/>
          <w:noProof/>
          <w:color w:val="000000"/>
        </w:rPr>
        <w:lastRenderedPageBreak/>
        <w:drawing>
          <wp:inline distT="0" distB="0" distL="0" distR="0" wp14:anchorId="15B57A4D" wp14:editId="6E218E52">
            <wp:extent cx="5274768" cy="6910754"/>
            <wp:effectExtent l="0" t="0" r="2540" b="4445"/>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704162600145_頁面_2.png"/>
                    <pic:cNvPicPr/>
                  </pic:nvPicPr>
                  <pic:blipFill rotWithShape="1">
                    <a:blip r:embed="rId11" cstate="print">
                      <a:extLst>
                        <a:ext uri="{28A0092B-C50C-407E-A947-70E740481C1C}">
                          <a14:useLocalDpi xmlns:a14="http://schemas.microsoft.com/office/drawing/2010/main" val="0"/>
                        </a:ext>
                      </a:extLst>
                    </a:blip>
                    <a:srcRect b="7311"/>
                    <a:stretch/>
                  </pic:blipFill>
                  <pic:spPr bwMode="auto">
                    <a:xfrm>
                      <a:off x="0" y="0"/>
                      <a:ext cx="5278120" cy="6915146"/>
                    </a:xfrm>
                    <a:prstGeom prst="rect">
                      <a:avLst/>
                    </a:prstGeom>
                    <a:ln>
                      <a:noFill/>
                    </a:ln>
                    <a:extLst>
                      <a:ext uri="{53640926-AAD7-44D8-BBD7-CCE9431645EC}">
                        <a14:shadowObscured xmlns:a14="http://schemas.microsoft.com/office/drawing/2010/main"/>
                      </a:ext>
                    </a:extLst>
                  </pic:spPr>
                </pic:pic>
              </a:graphicData>
            </a:graphic>
          </wp:inline>
        </w:drawing>
      </w:r>
    </w:p>
    <w:p w:rsidR="00F17923" w:rsidRPr="00DD04B3" w:rsidRDefault="00F17923" w:rsidP="00D41442">
      <w:pPr>
        <w:widowControl/>
        <w:spacing w:line="360" w:lineRule="auto"/>
        <w:ind w:leftChars="-177" w:left="71" w:hangingChars="177" w:hanging="496"/>
        <w:jc w:val="center"/>
        <w:rPr>
          <w:b/>
          <w:color w:val="000000"/>
        </w:rPr>
      </w:pPr>
      <w:r w:rsidRPr="00DD04B3">
        <w:rPr>
          <w:b/>
          <w:noProof/>
          <w:color w:val="000000"/>
          <w:sz w:val="28"/>
          <w:szCs w:val="28"/>
        </w:rPr>
        <w:drawing>
          <wp:inline distT="0" distB="0" distL="0" distR="0" wp14:anchorId="185DE264" wp14:editId="64C2E0E1">
            <wp:extent cx="5257190" cy="691515"/>
            <wp:effectExtent l="0" t="0" r="635"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704162600145_頁面_3.png"/>
                    <pic:cNvPicPr/>
                  </pic:nvPicPr>
                  <pic:blipFill rotWithShape="1">
                    <a:blip r:embed="rId12" cstate="print">
                      <a:extLst>
                        <a:ext uri="{28A0092B-C50C-407E-A947-70E740481C1C}">
                          <a14:useLocalDpi xmlns:a14="http://schemas.microsoft.com/office/drawing/2010/main" val="0"/>
                        </a:ext>
                      </a:extLst>
                    </a:blip>
                    <a:srcRect t="16993" b="73702"/>
                    <a:stretch/>
                  </pic:blipFill>
                  <pic:spPr bwMode="auto">
                    <a:xfrm>
                      <a:off x="0" y="0"/>
                      <a:ext cx="5278120" cy="694268"/>
                    </a:xfrm>
                    <a:prstGeom prst="rect">
                      <a:avLst/>
                    </a:prstGeom>
                    <a:ln>
                      <a:noFill/>
                    </a:ln>
                    <a:extLst>
                      <a:ext uri="{53640926-AAD7-44D8-BBD7-CCE9431645EC}">
                        <a14:shadowObscured xmlns:a14="http://schemas.microsoft.com/office/drawing/2010/main"/>
                      </a:ext>
                    </a:extLst>
                  </pic:spPr>
                </pic:pic>
              </a:graphicData>
            </a:graphic>
          </wp:inline>
        </w:drawing>
      </w:r>
    </w:p>
    <w:p w:rsidR="00916A41" w:rsidRPr="00DD04B3" w:rsidRDefault="006C1D2E" w:rsidP="00F55C3E">
      <w:pPr>
        <w:spacing w:line="360" w:lineRule="exact"/>
        <w:jc w:val="center"/>
      </w:pPr>
      <w:r w:rsidRPr="00DD04B3">
        <w:br w:type="page"/>
      </w:r>
    </w:p>
    <w:p w:rsidR="00916A41" w:rsidRPr="00DD04B3" w:rsidRDefault="000D07EA" w:rsidP="00C32219">
      <w:pPr>
        <w:spacing w:line="360" w:lineRule="exact"/>
        <w:rPr>
          <w:b/>
          <w:color w:val="000000"/>
          <w:sz w:val="28"/>
          <w:szCs w:val="28"/>
        </w:rPr>
      </w:pPr>
      <w:bookmarkStart w:id="9" w:name="_Toc396723849"/>
      <w:r w:rsidRPr="00DD04B3">
        <w:rPr>
          <w:b/>
          <w:color w:val="000000"/>
          <w:sz w:val="28"/>
          <w:szCs w:val="28"/>
        </w:rPr>
        <w:lastRenderedPageBreak/>
        <w:t>陸</w:t>
      </w:r>
      <w:r w:rsidR="006D599D" w:rsidRPr="00DD04B3">
        <w:rPr>
          <w:b/>
          <w:color w:val="000000"/>
          <w:sz w:val="28"/>
          <w:szCs w:val="28"/>
        </w:rPr>
        <w:t>、土地管理與開發學系碩士在職專班課程配當表</w:t>
      </w:r>
    </w:p>
    <w:p w:rsidR="00BB29B0" w:rsidRPr="00DD04B3" w:rsidRDefault="00F17923" w:rsidP="00D41442">
      <w:pPr>
        <w:widowControl/>
        <w:ind w:leftChars="-177" w:left="1" w:hangingChars="152" w:hanging="426"/>
        <w:jc w:val="center"/>
        <w:rPr>
          <w:b/>
          <w:color w:val="000000"/>
          <w:sz w:val="28"/>
          <w:szCs w:val="28"/>
        </w:rPr>
      </w:pPr>
      <w:r w:rsidRPr="00DD04B3">
        <w:rPr>
          <w:b/>
          <w:noProof/>
          <w:color w:val="000000"/>
          <w:sz w:val="28"/>
          <w:szCs w:val="28"/>
        </w:rPr>
        <w:drawing>
          <wp:inline distT="0" distB="0" distL="0" distR="0" wp14:anchorId="233A0DAD" wp14:editId="052B7BF2">
            <wp:extent cx="5278120" cy="7460615"/>
            <wp:effectExtent l="0" t="0" r="0" b="6985"/>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704162824914_頁面_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8120" cy="7460615"/>
                    </a:xfrm>
                    <a:prstGeom prst="rect">
                      <a:avLst/>
                    </a:prstGeom>
                  </pic:spPr>
                </pic:pic>
              </a:graphicData>
            </a:graphic>
          </wp:inline>
        </w:drawing>
      </w:r>
    </w:p>
    <w:p w:rsidR="00BB29B0" w:rsidRPr="00DD04B3" w:rsidRDefault="00F17923" w:rsidP="00A1676A">
      <w:pPr>
        <w:widowControl/>
        <w:jc w:val="center"/>
        <w:rPr>
          <w:b/>
          <w:color w:val="000000"/>
          <w:sz w:val="28"/>
          <w:szCs w:val="28"/>
        </w:rPr>
      </w:pPr>
      <w:r w:rsidRPr="00DD04B3">
        <w:rPr>
          <w:b/>
          <w:noProof/>
          <w:color w:val="000000"/>
          <w:sz w:val="28"/>
          <w:szCs w:val="28"/>
        </w:rPr>
        <w:lastRenderedPageBreak/>
        <w:drawing>
          <wp:inline distT="0" distB="0" distL="0" distR="0" wp14:anchorId="703E9B13" wp14:editId="2CD00F88">
            <wp:extent cx="5278120" cy="7460615"/>
            <wp:effectExtent l="0" t="0" r="0" b="6985"/>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704162824914_頁面_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8120" cy="7460615"/>
                    </a:xfrm>
                    <a:prstGeom prst="rect">
                      <a:avLst/>
                    </a:prstGeom>
                  </pic:spPr>
                </pic:pic>
              </a:graphicData>
            </a:graphic>
          </wp:inline>
        </w:drawing>
      </w:r>
    </w:p>
    <w:p w:rsidR="00F17923" w:rsidRPr="00DD04B3" w:rsidRDefault="00F17923">
      <w:pPr>
        <w:widowControl/>
        <w:rPr>
          <w:b/>
          <w:color w:val="000000"/>
          <w:sz w:val="28"/>
          <w:szCs w:val="28"/>
        </w:rPr>
      </w:pPr>
      <w:r w:rsidRPr="00DD04B3">
        <w:rPr>
          <w:b/>
          <w:color w:val="000000"/>
          <w:sz w:val="28"/>
          <w:szCs w:val="28"/>
        </w:rPr>
        <w:br w:type="page"/>
      </w:r>
    </w:p>
    <w:bookmarkEnd w:id="9"/>
    <w:p w:rsidR="0054157B" w:rsidRPr="00DD04B3" w:rsidRDefault="0054157B" w:rsidP="00916A41">
      <w:pPr>
        <w:spacing w:line="360" w:lineRule="exact"/>
        <w:jc w:val="center"/>
        <w:rPr>
          <w:b/>
          <w:color w:val="000000"/>
          <w:sz w:val="28"/>
          <w:szCs w:val="28"/>
        </w:rPr>
      </w:pPr>
    </w:p>
    <w:p w:rsidR="00607192" w:rsidRPr="00DD04B3" w:rsidRDefault="000D07EA" w:rsidP="00916A41">
      <w:pPr>
        <w:spacing w:line="360" w:lineRule="exact"/>
        <w:jc w:val="center"/>
        <w:rPr>
          <w:b/>
          <w:color w:val="000000"/>
          <w:sz w:val="28"/>
          <w:szCs w:val="28"/>
        </w:rPr>
      </w:pPr>
      <w:r w:rsidRPr="00DD04B3">
        <w:rPr>
          <w:b/>
          <w:color w:val="000000"/>
          <w:sz w:val="28"/>
          <w:szCs w:val="28"/>
        </w:rPr>
        <w:t>柒</w:t>
      </w:r>
      <w:r w:rsidR="006D599D" w:rsidRPr="00DD04B3">
        <w:rPr>
          <w:b/>
          <w:color w:val="000000"/>
          <w:sz w:val="28"/>
          <w:szCs w:val="28"/>
        </w:rPr>
        <w:t>、長榮大學土地管理與開發學系發放教育部補助研究生獎助學金</w:t>
      </w:r>
      <w:bookmarkStart w:id="10" w:name="_Toc207421946"/>
      <w:r w:rsidR="006D599D" w:rsidRPr="00DD04B3">
        <w:rPr>
          <w:b/>
          <w:color w:val="000000"/>
          <w:sz w:val="28"/>
          <w:szCs w:val="28"/>
        </w:rPr>
        <w:t>實施規定</w:t>
      </w:r>
      <w:bookmarkEnd w:id="10"/>
    </w:p>
    <w:p w:rsidR="004B0294" w:rsidRPr="00DD04B3" w:rsidRDefault="004B0294" w:rsidP="004B0294">
      <w:pPr>
        <w:snapToGrid w:val="0"/>
        <w:jc w:val="right"/>
        <w:rPr>
          <w:color w:val="000000"/>
          <w:sz w:val="16"/>
          <w:szCs w:val="16"/>
        </w:rPr>
      </w:pPr>
      <w:r w:rsidRPr="00DD04B3">
        <w:rPr>
          <w:color w:val="000000"/>
          <w:sz w:val="16"/>
          <w:szCs w:val="16"/>
        </w:rPr>
        <w:t>九十二年六月十七日系務會議通過</w:t>
      </w:r>
    </w:p>
    <w:p w:rsidR="004B0294" w:rsidRPr="00DD04B3" w:rsidRDefault="004B0294" w:rsidP="004B0294">
      <w:pPr>
        <w:snapToGrid w:val="0"/>
        <w:jc w:val="right"/>
        <w:rPr>
          <w:color w:val="000000"/>
          <w:sz w:val="16"/>
          <w:szCs w:val="16"/>
        </w:rPr>
      </w:pPr>
      <w:r w:rsidRPr="00DD04B3">
        <w:rPr>
          <w:color w:val="000000"/>
          <w:sz w:val="16"/>
          <w:szCs w:val="16"/>
        </w:rPr>
        <w:t>九十二年十月十六日系務會議修正通過</w:t>
      </w:r>
    </w:p>
    <w:p w:rsidR="004B0294" w:rsidRPr="00DD04B3" w:rsidRDefault="004B0294" w:rsidP="004B0294">
      <w:pPr>
        <w:snapToGrid w:val="0"/>
        <w:jc w:val="right"/>
        <w:rPr>
          <w:color w:val="000000"/>
          <w:sz w:val="16"/>
          <w:szCs w:val="16"/>
        </w:rPr>
      </w:pPr>
      <w:r w:rsidRPr="00DD04B3">
        <w:rPr>
          <w:color w:val="000000"/>
          <w:sz w:val="16"/>
          <w:szCs w:val="16"/>
        </w:rPr>
        <w:t>九十六年九月二十日系務會議修正通過</w:t>
      </w:r>
    </w:p>
    <w:p w:rsidR="004B0294" w:rsidRPr="00DD04B3" w:rsidRDefault="004B0294" w:rsidP="004B0294">
      <w:pPr>
        <w:spacing w:line="240" w:lineRule="exact"/>
        <w:jc w:val="right"/>
        <w:rPr>
          <w:color w:val="000000"/>
          <w:sz w:val="18"/>
          <w:szCs w:val="18"/>
        </w:rPr>
      </w:pPr>
      <w:r w:rsidRPr="00DD04B3">
        <w:rPr>
          <w:color w:val="000000"/>
          <w:sz w:val="18"/>
          <w:szCs w:val="18"/>
        </w:rPr>
        <w:t>九十七年二月廿一日系務會議修正通過</w:t>
      </w:r>
    </w:p>
    <w:p w:rsidR="003F2656" w:rsidRPr="00DD04B3" w:rsidRDefault="003F2656" w:rsidP="004B0294">
      <w:pPr>
        <w:spacing w:line="240" w:lineRule="exact"/>
        <w:jc w:val="right"/>
        <w:rPr>
          <w:color w:val="000000"/>
          <w:sz w:val="18"/>
          <w:szCs w:val="18"/>
        </w:rPr>
      </w:pPr>
      <w:r w:rsidRPr="00DD04B3">
        <w:rPr>
          <w:color w:val="000000"/>
          <w:sz w:val="18"/>
        </w:rPr>
        <w:t>一</w:t>
      </w:r>
      <w:r w:rsidRPr="00DD04B3">
        <w:rPr>
          <w:color w:val="000000"/>
          <w:sz w:val="18"/>
        </w:rPr>
        <w:t>0</w:t>
      </w:r>
      <w:r w:rsidRPr="00DD04B3">
        <w:rPr>
          <w:color w:val="000000"/>
          <w:sz w:val="18"/>
        </w:rPr>
        <w:t>五年六月十六日系務會議修訂通過</w:t>
      </w:r>
    </w:p>
    <w:p w:rsidR="004B0294" w:rsidRPr="00DD04B3" w:rsidRDefault="004B0294" w:rsidP="004B0294">
      <w:pPr>
        <w:snapToGrid w:val="0"/>
        <w:jc w:val="right"/>
        <w:rPr>
          <w:color w:val="000000"/>
          <w:sz w:val="16"/>
          <w:szCs w:val="16"/>
        </w:rPr>
      </w:pPr>
    </w:p>
    <w:p w:rsidR="0004398F" w:rsidRPr="00DD04B3" w:rsidRDefault="0004398F" w:rsidP="00A1676A">
      <w:pPr>
        <w:spacing w:line="400" w:lineRule="exact"/>
        <w:ind w:left="840" w:hanging="840"/>
        <w:rPr>
          <w:color w:val="000000"/>
        </w:rPr>
      </w:pPr>
      <w:r w:rsidRPr="00DD04B3">
        <w:rPr>
          <w:color w:val="000000"/>
        </w:rPr>
        <w:t>第一條</w:t>
      </w:r>
      <w:r w:rsidRPr="00DD04B3">
        <w:rPr>
          <w:color w:val="000000"/>
        </w:rPr>
        <w:t xml:space="preserve"> </w:t>
      </w:r>
      <w:r w:rsidRPr="00DD04B3">
        <w:rPr>
          <w:color w:val="000000"/>
        </w:rPr>
        <w:t>基於配合教育部每會計年度分配補助本校研究生獎助學金至本學系額度範圍，鼓勵研究生專心從事學術研究，協助本學系有關教學及行政工作之推動，特依據本校發放教育部補助研究生獎助學金實施辦法訂定本規定。</w:t>
      </w:r>
    </w:p>
    <w:p w:rsidR="0004398F" w:rsidRPr="00DD04B3" w:rsidRDefault="0004398F" w:rsidP="00A1676A">
      <w:pPr>
        <w:spacing w:line="400" w:lineRule="exact"/>
        <w:ind w:left="840" w:hanging="840"/>
        <w:rPr>
          <w:color w:val="000000"/>
        </w:rPr>
      </w:pPr>
      <w:r w:rsidRPr="00DD04B3">
        <w:rPr>
          <w:color w:val="000000"/>
        </w:rPr>
        <w:t>第二條</w:t>
      </w:r>
      <w:r w:rsidRPr="00DD04B3">
        <w:rPr>
          <w:color w:val="000000"/>
        </w:rPr>
        <w:t xml:space="preserve"> </w:t>
      </w:r>
      <w:r w:rsidRPr="00DD04B3">
        <w:rPr>
          <w:color w:val="000000"/>
        </w:rPr>
        <w:t>凡本學系之研究生，願意配合協助本學系教學及行政工作者，皆可於規定期限內提出申請，逾期不予受理。</w:t>
      </w:r>
    </w:p>
    <w:p w:rsidR="0004398F" w:rsidRPr="00DD04B3" w:rsidRDefault="0004398F" w:rsidP="00A1676A">
      <w:pPr>
        <w:spacing w:line="400" w:lineRule="exact"/>
        <w:ind w:left="840" w:hanging="840"/>
        <w:rPr>
          <w:color w:val="000000"/>
        </w:rPr>
      </w:pPr>
      <w:r w:rsidRPr="00DD04B3">
        <w:rPr>
          <w:color w:val="000000"/>
        </w:rPr>
        <w:t>第三條</w:t>
      </w:r>
      <w:r w:rsidRPr="00DD04B3">
        <w:rPr>
          <w:color w:val="000000"/>
        </w:rPr>
        <w:t xml:space="preserve"> </w:t>
      </w:r>
      <w:r w:rsidRPr="00DD04B3">
        <w:rPr>
          <w:color w:val="000000"/>
        </w:rPr>
        <w:t>本學系需於每學期期初，明列服務項目與工作內容，以供研究生填選。</w:t>
      </w:r>
    </w:p>
    <w:p w:rsidR="0004398F" w:rsidRPr="00DD04B3" w:rsidRDefault="0004398F" w:rsidP="00A1676A">
      <w:pPr>
        <w:spacing w:line="400" w:lineRule="exact"/>
        <w:ind w:left="840" w:hanging="840"/>
        <w:rPr>
          <w:color w:val="000000"/>
        </w:rPr>
      </w:pPr>
      <w:r w:rsidRPr="00DD04B3">
        <w:rPr>
          <w:color w:val="000000"/>
        </w:rPr>
        <w:t>第四條</w:t>
      </w:r>
      <w:r w:rsidRPr="00DD04B3">
        <w:rPr>
          <w:color w:val="000000"/>
        </w:rPr>
        <w:t xml:space="preserve"> </w:t>
      </w:r>
      <w:r w:rsidRPr="00DD04B3">
        <w:rPr>
          <w:color w:val="000000"/>
        </w:rPr>
        <w:t>本獎助學金之發放金額，將依學校規定發放。</w:t>
      </w:r>
    </w:p>
    <w:p w:rsidR="0004398F" w:rsidRPr="00DD04B3" w:rsidRDefault="0004398F" w:rsidP="00A1676A">
      <w:pPr>
        <w:spacing w:line="400" w:lineRule="exact"/>
        <w:ind w:left="840" w:hanging="840"/>
        <w:rPr>
          <w:color w:val="000000"/>
        </w:rPr>
      </w:pPr>
      <w:r w:rsidRPr="00DD04B3">
        <w:rPr>
          <w:color w:val="000000"/>
        </w:rPr>
        <w:t>第五條</w:t>
      </w:r>
      <w:r w:rsidRPr="00DD04B3">
        <w:rPr>
          <w:color w:val="000000"/>
        </w:rPr>
        <w:t xml:space="preserve"> </w:t>
      </w:r>
      <w:r w:rsidRPr="00DD04B3">
        <w:rPr>
          <w:color w:val="000000"/>
        </w:rPr>
        <w:t>獲核准申請之研究生，須於每月月初主動向指定老師（或系辦）確認其工作項目，每月月底需經指定老師（或系辦）確認其工作績效，並填寫考核表。若考核成績為不及格者，經系務會議決議後，得減發或停發其獎助學金。</w:t>
      </w:r>
    </w:p>
    <w:p w:rsidR="0004398F" w:rsidRPr="00DD04B3" w:rsidRDefault="0004398F" w:rsidP="00A1676A">
      <w:pPr>
        <w:spacing w:line="400" w:lineRule="exact"/>
        <w:ind w:left="840" w:hanging="840"/>
        <w:rPr>
          <w:color w:val="000000"/>
        </w:rPr>
      </w:pPr>
      <w:r w:rsidRPr="00DD04B3">
        <w:rPr>
          <w:color w:val="000000"/>
        </w:rPr>
        <w:t>第六條</w:t>
      </w:r>
      <w:r w:rsidRPr="00DD04B3">
        <w:rPr>
          <w:color w:val="000000"/>
        </w:rPr>
        <w:t xml:space="preserve"> </w:t>
      </w:r>
      <w:r w:rsidRPr="00DD04B3">
        <w:rPr>
          <w:color w:val="000000"/>
        </w:rPr>
        <w:t>獲獎助學金之研究生如有休、退學時，即於休、退學之日起停止發放。</w:t>
      </w:r>
    </w:p>
    <w:p w:rsidR="0004398F" w:rsidRPr="00DD04B3" w:rsidRDefault="0004398F" w:rsidP="00A1676A">
      <w:pPr>
        <w:spacing w:line="400" w:lineRule="exact"/>
        <w:ind w:left="840" w:hanging="840"/>
      </w:pPr>
      <w:r w:rsidRPr="00DD04B3">
        <w:rPr>
          <w:color w:val="000000"/>
        </w:rPr>
        <w:t>第七條</w:t>
      </w:r>
      <w:r w:rsidRPr="00DD04B3">
        <w:rPr>
          <w:color w:val="000000"/>
        </w:rPr>
        <w:t xml:space="preserve"> </w:t>
      </w:r>
      <w:r w:rsidRPr="00DD04B3">
        <w:rPr>
          <w:color w:val="000000"/>
        </w:rPr>
        <w:t>本規定經系務會議通過並報請教務處備查後實施，修正時亦同。</w:t>
      </w:r>
    </w:p>
    <w:p w:rsidR="004B0294" w:rsidRPr="00DD04B3" w:rsidRDefault="004B0294" w:rsidP="004B0294">
      <w:pPr>
        <w:spacing w:line="400" w:lineRule="exact"/>
        <w:ind w:left="850" w:hangingChars="354" w:hanging="850"/>
        <w:jc w:val="both"/>
        <w:rPr>
          <w:color w:val="000000"/>
        </w:rPr>
      </w:pPr>
    </w:p>
    <w:p w:rsidR="00607192" w:rsidRPr="00DD04B3" w:rsidRDefault="00607192" w:rsidP="00607192"/>
    <w:p w:rsidR="004B0294" w:rsidRPr="00DD04B3" w:rsidRDefault="00607192" w:rsidP="00C32219">
      <w:pPr>
        <w:rPr>
          <w:b/>
        </w:rPr>
      </w:pPr>
      <w:r w:rsidRPr="00DD04B3">
        <w:br w:type="page"/>
      </w:r>
      <w:r w:rsidR="00F55C3E" w:rsidRPr="00DD04B3">
        <w:rPr>
          <w:b/>
          <w:color w:val="000000"/>
          <w:sz w:val="28"/>
          <w:szCs w:val="28"/>
        </w:rPr>
        <w:lastRenderedPageBreak/>
        <w:t>捌</w:t>
      </w:r>
      <w:r w:rsidR="001F27A2" w:rsidRPr="00DD04B3">
        <w:rPr>
          <w:b/>
          <w:color w:val="000000"/>
          <w:sz w:val="28"/>
          <w:szCs w:val="28"/>
        </w:rPr>
        <w:t>、</w:t>
      </w:r>
      <w:r w:rsidR="001F27A2" w:rsidRPr="00026025">
        <w:rPr>
          <w:b/>
          <w:sz w:val="28"/>
          <w:szCs w:val="28"/>
        </w:rPr>
        <w:t>長榮大學學則</w:t>
      </w:r>
    </w:p>
    <w:p w:rsidR="00082DEE" w:rsidRPr="00982224" w:rsidRDefault="00082DEE" w:rsidP="00082DEE">
      <w:pPr>
        <w:wordWrap w:val="0"/>
        <w:spacing w:line="200" w:lineRule="exact"/>
        <w:jc w:val="right"/>
        <w:rPr>
          <w:sz w:val="18"/>
          <w:szCs w:val="16"/>
        </w:rPr>
      </w:pPr>
      <w:r w:rsidRPr="00982224">
        <w:rPr>
          <w:sz w:val="18"/>
          <w:szCs w:val="16"/>
        </w:rPr>
        <w:t>101.06.07  100</w:t>
      </w:r>
      <w:r w:rsidRPr="00982224">
        <w:rPr>
          <w:sz w:val="18"/>
          <w:szCs w:val="16"/>
        </w:rPr>
        <w:t>學年度第</w:t>
      </w:r>
      <w:r w:rsidRPr="00982224">
        <w:rPr>
          <w:sz w:val="18"/>
          <w:szCs w:val="16"/>
        </w:rPr>
        <w:t>2</w:t>
      </w:r>
      <w:r w:rsidRPr="00982224">
        <w:rPr>
          <w:sz w:val="18"/>
          <w:szCs w:val="16"/>
        </w:rPr>
        <w:t>學期期末校務會議審議通過</w:t>
      </w:r>
    </w:p>
    <w:p w:rsidR="00082DEE" w:rsidRPr="00982224" w:rsidRDefault="00082DEE" w:rsidP="00082DEE">
      <w:pPr>
        <w:wordWrap w:val="0"/>
        <w:spacing w:line="200" w:lineRule="exact"/>
        <w:jc w:val="right"/>
        <w:rPr>
          <w:sz w:val="18"/>
          <w:szCs w:val="16"/>
        </w:rPr>
      </w:pPr>
      <w:r w:rsidRPr="00982224">
        <w:rPr>
          <w:sz w:val="18"/>
          <w:szCs w:val="16"/>
        </w:rPr>
        <w:t>101.10.24</w:t>
      </w:r>
      <w:r w:rsidRPr="00982224">
        <w:rPr>
          <w:sz w:val="18"/>
          <w:szCs w:val="16"/>
        </w:rPr>
        <w:t>臺高</w:t>
      </w:r>
      <w:r w:rsidRPr="00982224">
        <w:rPr>
          <w:sz w:val="18"/>
          <w:szCs w:val="16"/>
        </w:rPr>
        <w:t>(</w:t>
      </w:r>
      <w:r w:rsidRPr="00982224">
        <w:rPr>
          <w:sz w:val="18"/>
          <w:szCs w:val="16"/>
        </w:rPr>
        <w:t>二</w:t>
      </w:r>
      <w:r w:rsidRPr="00982224">
        <w:rPr>
          <w:sz w:val="18"/>
          <w:szCs w:val="16"/>
        </w:rPr>
        <w:t>)</w:t>
      </w:r>
      <w:r w:rsidRPr="00982224">
        <w:rPr>
          <w:sz w:val="18"/>
          <w:szCs w:val="16"/>
        </w:rPr>
        <w:t>字第</w:t>
      </w:r>
      <w:r w:rsidRPr="00982224">
        <w:rPr>
          <w:sz w:val="18"/>
          <w:szCs w:val="16"/>
        </w:rPr>
        <w:t>1010168012</w:t>
      </w:r>
      <w:r w:rsidRPr="00982224">
        <w:rPr>
          <w:sz w:val="18"/>
          <w:szCs w:val="16"/>
        </w:rPr>
        <w:t>號函備查</w:t>
      </w:r>
    </w:p>
    <w:p w:rsidR="00082DEE" w:rsidRPr="00982224" w:rsidRDefault="00082DEE" w:rsidP="00082DEE">
      <w:pPr>
        <w:wordWrap w:val="0"/>
        <w:spacing w:line="200" w:lineRule="exact"/>
        <w:jc w:val="right"/>
        <w:rPr>
          <w:sz w:val="18"/>
          <w:szCs w:val="16"/>
        </w:rPr>
      </w:pPr>
      <w:r w:rsidRPr="00982224">
        <w:rPr>
          <w:sz w:val="18"/>
          <w:szCs w:val="16"/>
        </w:rPr>
        <w:t>102.01.09  101</w:t>
      </w:r>
      <w:r w:rsidRPr="00982224">
        <w:rPr>
          <w:sz w:val="18"/>
          <w:szCs w:val="16"/>
        </w:rPr>
        <w:t>學年度第</w:t>
      </w:r>
      <w:r w:rsidRPr="00982224">
        <w:rPr>
          <w:sz w:val="18"/>
          <w:szCs w:val="16"/>
        </w:rPr>
        <w:t>1</w:t>
      </w:r>
      <w:r w:rsidRPr="00982224">
        <w:rPr>
          <w:sz w:val="18"/>
          <w:szCs w:val="16"/>
        </w:rPr>
        <w:t>學期期末校務會議修正通過</w:t>
      </w:r>
    </w:p>
    <w:p w:rsidR="00082DEE" w:rsidRPr="00982224" w:rsidRDefault="00082DEE" w:rsidP="00082DEE">
      <w:pPr>
        <w:wordWrap w:val="0"/>
        <w:spacing w:line="200" w:lineRule="exact"/>
        <w:jc w:val="right"/>
        <w:rPr>
          <w:sz w:val="18"/>
          <w:szCs w:val="16"/>
        </w:rPr>
      </w:pPr>
      <w:r w:rsidRPr="00982224">
        <w:rPr>
          <w:sz w:val="18"/>
          <w:szCs w:val="16"/>
        </w:rPr>
        <w:t>102.09.02</w:t>
      </w:r>
      <w:r w:rsidRPr="00982224">
        <w:rPr>
          <w:sz w:val="18"/>
          <w:szCs w:val="16"/>
        </w:rPr>
        <w:t>教育部臺教高</w:t>
      </w:r>
      <w:r w:rsidRPr="00982224">
        <w:rPr>
          <w:sz w:val="18"/>
          <w:szCs w:val="16"/>
        </w:rPr>
        <w:t>(</w:t>
      </w:r>
      <w:r w:rsidRPr="00982224">
        <w:rPr>
          <w:sz w:val="18"/>
          <w:szCs w:val="16"/>
        </w:rPr>
        <w:t>二</w:t>
      </w:r>
      <w:r w:rsidRPr="00982224">
        <w:rPr>
          <w:sz w:val="18"/>
          <w:szCs w:val="16"/>
        </w:rPr>
        <w:t>)</w:t>
      </w:r>
      <w:r w:rsidRPr="00982224">
        <w:rPr>
          <w:sz w:val="18"/>
          <w:szCs w:val="16"/>
        </w:rPr>
        <w:t>字第</w:t>
      </w:r>
      <w:r w:rsidRPr="00982224">
        <w:rPr>
          <w:sz w:val="18"/>
          <w:szCs w:val="16"/>
        </w:rPr>
        <w:t>1020065720</w:t>
      </w:r>
      <w:r w:rsidRPr="00982224">
        <w:rPr>
          <w:sz w:val="18"/>
          <w:szCs w:val="16"/>
        </w:rPr>
        <w:t>號函准予備查</w:t>
      </w:r>
    </w:p>
    <w:p w:rsidR="00082DEE" w:rsidRPr="00982224" w:rsidRDefault="00082DEE" w:rsidP="00082DEE">
      <w:pPr>
        <w:wordWrap w:val="0"/>
        <w:spacing w:line="200" w:lineRule="exact"/>
        <w:jc w:val="right"/>
        <w:rPr>
          <w:sz w:val="18"/>
          <w:szCs w:val="16"/>
        </w:rPr>
      </w:pPr>
      <w:r w:rsidRPr="00982224">
        <w:rPr>
          <w:sz w:val="18"/>
          <w:szCs w:val="16"/>
        </w:rPr>
        <w:t>103.01.08  102</w:t>
      </w:r>
      <w:r w:rsidRPr="00982224">
        <w:rPr>
          <w:sz w:val="18"/>
          <w:szCs w:val="16"/>
        </w:rPr>
        <w:t>學年度第</w:t>
      </w:r>
      <w:r w:rsidRPr="00982224">
        <w:rPr>
          <w:sz w:val="18"/>
          <w:szCs w:val="16"/>
        </w:rPr>
        <w:t>1</w:t>
      </w:r>
      <w:r w:rsidRPr="00982224">
        <w:rPr>
          <w:sz w:val="18"/>
          <w:szCs w:val="16"/>
        </w:rPr>
        <w:t>學期期末校務會議修正通過</w:t>
      </w:r>
    </w:p>
    <w:p w:rsidR="00082DEE" w:rsidRPr="00982224" w:rsidRDefault="00082DEE" w:rsidP="00082DEE">
      <w:pPr>
        <w:wordWrap w:val="0"/>
        <w:spacing w:line="200" w:lineRule="exact"/>
        <w:jc w:val="right"/>
        <w:rPr>
          <w:sz w:val="18"/>
          <w:szCs w:val="16"/>
        </w:rPr>
      </w:pPr>
      <w:r w:rsidRPr="00982224">
        <w:rPr>
          <w:sz w:val="18"/>
          <w:szCs w:val="16"/>
        </w:rPr>
        <w:t>103.03.06</w:t>
      </w:r>
      <w:r w:rsidRPr="00982224">
        <w:rPr>
          <w:sz w:val="18"/>
          <w:szCs w:val="16"/>
        </w:rPr>
        <w:t>教育部臺教高</w:t>
      </w:r>
      <w:r w:rsidRPr="00982224">
        <w:rPr>
          <w:sz w:val="18"/>
          <w:szCs w:val="16"/>
        </w:rPr>
        <w:t>(</w:t>
      </w:r>
      <w:r w:rsidRPr="00982224">
        <w:rPr>
          <w:sz w:val="18"/>
          <w:szCs w:val="16"/>
        </w:rPr>
        <w:t>二</w:t>
      </w:r>
      <w:r w:rsidRPr="00982224">
        <w:rPr>
          <w:sz w:val="18"/>
          <w:szCs w:val="16"/>
        </w:rPr>
        <w:t>)</w:t>
      </w:r>
      <w:r w:rsidRPr="00982224">
        <w:rPr>
          <w:sz w:val="18"/>
          <w:szCs w:val="16"/>
        </w:rPr>
        <w:t>字第</w:t>
      </w:r>
      <w:r w:rsidRPr="00982224">
        <w:rPr>
          <w:sz w:val="18"/>
          <w:szCs w:val="16"/>
        </w:rPr>
        <w:t>1030020467</w:t>
      </w:r>
      <w:r w:rsidRPr="00982224">
        <w:rPr>
          <w:sz w:val="18"/>
          <w:szCs w:val="16"/>
        </w:rPr>
        <w:t>號函准予備查</w:t>
      </w:r>
    </w:p>
    <w:p w:rsidR="00082DEE" w:rsidRPr="00982224" w:rsidRDefault="00082DEE" w:rsidP="00082DEE">
      <w:pPr>
        <w:wordWrap w:val="0"/>
        <w:spacing w:line="200" w:lineRule="exact"/>
        <w:jc w:val="right"/>
        <w:rPr>
          <w:sz w:val="18"/>
          <w:szCs w:val="16"/>
        </w:rPr>
      </w:pPr>
      <w:r w:rsidRPr="00982224">
        <w:rPr>
          <w:sz w:val="18"/>
          <w:szCs w:val="16"/>
        </w:rPr>
        <w:t>105.01.04  104</w:t>
      </w:r>
      <w:r w:rsidRPr="00982224">
        <w:rPr>
          <w:sz w:val="18"/>
          <w:szCs w:val="16"/>
        </w:rPr>
        <w:t>學年度第</w:t>
      </w:r>
      <w:r w:rsidRPr="00982224">
        <w:rPr>
          <w:sz w:val="18"/>
          <w:szCs w:val="16"/>
        </w:rPr>
        <w:t>1</w:t>
      </w:r>
      <w:r w:rsidRPr="00982224">
        <w:rPr>
          <w:sz w:val="18"/>
          <w:szCs w:val="16"/>
        </w:rPr>
        <w:t>學期期末校務會議通過</w:t>
      </w:r>
    </w:p>
    <w:p w:rsidR="00082DEE" w:rsidRPr="00982224" w:rsidRDefault="00082DEE" w:rsidP="00082DEE">
      <w:pPr>
        <w:wordWrap w:val="0"/>
        <w:spacing w:line="200" w:lineRule="exact"/>
        <w:jc w:val="right"/>
        <w:rPr>
          <w:sz w:val="18"/>
          <w:szCs w:val="16"/>
        </w:rPr>
      </w:pPr>
      <w:r w:rsidRPr="00982224">
        <w:rPr>
          <w:sz w:val="18"/>
          <w:szCs w:val="16"/>
        </w:rPr>
        <w:t>105.03.07  104</w:t>
      </w:r>
      <w:r w:rsidRPr="00982224">
        <w:rPr>
          <w:sz w:val="18"/>
          <w:szCs w:val="16"/>
        </w:rPr>
        <w:t>學年度第</w:t>
      </w:r>
      <w:r w:rsidRPr="00982224">
        <w:rPr>
          <w:sz w:val="18"/>
          <w:szCs w:val="16"/>
        </w:rPr>
        <w:t>2</w:t>
      </w:r>
      <w:r w:rsidRPr="00982224">
        <w:rPr>
          <w:sz w:val="18"/>
          <w:szCs w:val="16"/>
        </w:rPr>
        <w:t>學期期初校務會議通過</w:t>
      </w:r>
    </w:p>
    <w:p w:rsidR="00082DEE" w:rsidRPr="00982224" w:rsidRDefault="00082DEE" w:rsidP="00082DEE">
      <w:pPr>
        <w:spacing w:line="200" w:lineRule="exact"/>
        <w:jc w:val="right"/>
        <w:rPr>
          <w:sz w:val="18"/>
          <w:szCs w:val="16"/>
        </w:rPr>
      </w:pPr>
      <w:r w:rsidRPr="00982224">
        <w:rPr>
          <w:sz w:val="18"/>
          <w:szCs w:val="16"/>
        </w:rPr>
        <w:t xml:space="preserve">105.07.28 </w:t>
      </w:r>
      <w:r w:rsidRPr="00982224">
        <w:rPr>
          <w:sz w:val="18"/>
          <w:szCs w:val="16"/>
        </w:rPr>
        <w:t>教育部臺教高</w:t>
      </w:r>
      <w:r w:rsidRPr="00982224">
        <w:rPr>
          <w:sz w:val="18"/>
          <w:szCs w:val="16"/>
        </w:rPr>
        <w:t>(</w:t>
      </w:r>
      <w:r w:rsidRPr="00982224">
        <w:rPr>
          <w:sz w:val="18"/>
          <w:szCs w:val="16"/>
        </w:rPr>
        <w:t>二</w:t>
      </w:r>
      <w:r w:rsidRPr="00982224">
        <w:rPr>
          <w:sz w:val="18"/>
          <w:szCs w:val="16"/>
        </w:rPr>
        <w:t>)</w:t>
      </w:r>
      <w:r w:rsidRPr="00982224">
        <w:rPr>
          <w:sz w:val="18"/>
          <w:szCs w:val="16"/>
        </w:rPr>
        <w:t>字第</w:t>
      </w:r>
      <w:r w:rsidRPr="00982224">
        <w:rPr>
          <w:sz w:val="18"/>
          <w:szCs w:val="16"/>
        </w:rPr>
        <w:t xml:space="preserve"> 1050096120 </w:t>
      </w:r>
      <w:r w:rsidRPr="00982224">
        <w:rPr>
          <w:sz w:val="18"/>
          <w:szCs w:val="16"/>
        </w:rPr>
        <w:t>號函准予備查</w:t>
      </w:r>
    </w:p>
    <w:p w:rsidR="00082DEE" w:rsidRPr="00982224" w:rsidRDefault="00082DEE" w:rsidP="00082DEE">
      <w:pPr>
        <w:wordWrap w:val="0"/>
        <w:spacing w:line="200" w:lineRule="exact"/>
        <w:jc w:val="right"/>
        <w:rPr>
          <w:sz w:val="18"/>
          <w:szCs w:val="16"/>
        </w:rPr>
      </w:pPr>
      <w:r w:rsidRPr="00982224">
        <w:rPr>
          <w:sz w:val="18"/>
          <w:szCs w:val="16"/>
        </w:rPr>
        <w:t>105.12.26  105</w:t>
      </w:r>
      <w:r w:rsidRPr="00982224">
        <w:rPr>
          <w:sz w:val="18"/>
          <w:szCs w:val="16"/>
        </w:rPr>
        <w:t>學年度第</w:t>
      </w:r>
      <w:r w:rsidRPr="00982224">
        <w:rPr>
          <w:sz w:val="18"/>
          <w:szCs w:val="16"/>
        </w:rPr>
        <w:t>1</w:t>
      </w:r>
      <w:r w:rsidRPr="00982224">
        <w:rPr>
          <w:sz w:val="18"/>
          <w:szCs w:val="16"/>
        </w:rPr>
        <w:t>學期期末校務會議通過</w:t>
      </w:r>
    </w:p>
    <w:p w:rsidR="00082DEE" w:rsidRPr="00982224" w:rsidRDefault="00082DEE" w:rsidP="00082DEE">
      <w:pPr>
        <w:spacing w:line="200" w:lineRule="exact"/>
        <w:jc w:val="right"/>
        <w:rPr>
          <w:sz w:val="18"/>
          <w:szCs w:val="16"/>
        </w:rPr>
      </w:pPr>
      <w:r w:rsidRPr="00982224">
        <w:rPr>
          <w:sz w:val="18"/>
          <w:szCs w:val="16"/>
        </w:rPr>
        <w:t>106.02.03</w:t>
      </w:r>
      <w:r w:rsidRPr="00982224">
        <w:rPr>
          <w:sz w:val="18"/>
          <w:szCs w:val="16"/>
        </w:rPr>
        <w:t>臺教高</w:t>
      </w:r>
      <w:r w:rsidRPr="00982224">
        <w:rPr>
          <w:sz w:val="18"/>
          <w:szCs w:val="16"/>
        </w:rPr>
        <w:t>(</w:t>
      </w:r>
      <w:r w:rsidRPr="00982224">
        <w:rPr>
          <w:sz w:val="18"/>
          <w:szCs w:val="16"/>
        </w:rPr>
        <w:t>二</w:t>
      </w:r>
      <w:r w:rsidRPr="00982224">
        <w:rPr>
          <w:sz w:val="18"/>
          <w:szCs w:val="16"/>
        </w:rPr>
        <w:t>)</w:t>
      </w:r>
      <w:r w:rsidRPr="00982224">
        <w:rPr>
          <w:sz w:val="18"/>
          <w:szCs w:val="16"/>
        </w:rPr>
        <w:t>字第</w:t>
      </w:r>
      <w:r w:rsidRPr="00982224">
        <w:rPr>
          <w:sz w:val="18"/>
          <w:szCs w:val="16"/>
        </w:rPr>
        <w:t>1060010992</w:t>
      </w:r>
      <w:r w:rsidRPr="00982224">
        <w:rPr>
          <w:sz w:val="18"/>
          <w:szCs w:val="16"/>
        </w:rPr>
        <w:t>號函准予備查</w:t>
      </w:r>
    </w:p>
    <w:p w:rsidR="00082DEE" w:rsidRPr="00982224" w:rsidRDefault="00082DEE" w:rsidP="00082DEE">
      <w:pPr>
        <w:wordWrap w:val="0"/>
        <w:spacing w:line="200" w:lineRule="exact"/>
        <w:jc w:val="right"/>
        <w:rPr>
          <w:sz w:val="18"/>
          <w:szCs w:val="16"/>
        </w:rPr>
      </w:pPr>
      <w:r w:rsidRPr="00982224">
        <w:rPr>
          <w:sz w:val="18"/>
          <w:szCs w:val="16"/>
        </w:rPr>
        <w:t>106.10.02  106</w:t>
      </w:r>
      <w:r w:rsidRPr="00982224">
        <w:rPr>
          <w:sz w:val="18"/>
          <w:szCs w:val="16"/>
        </w:rPr>
        <w:t>學年度第</w:t>
      </w:r>
      <w:r w:rsidRPr="00982224">
        <w:rPr>
          <w:sz w:val="18"/>
          <w:szCs w:val="16"/>
        </w:rPr>
        <w:t>1</w:t>
      </w:r>
      <w:r w:rsidRPr="00982224">
        <w:rPr>
          <w:sz w:val="18"/>
          <w:szCs w:val="16"/>
        </w:rPr>
        <w:t>學期期初校務會議通過</w:t>
      </w:r>
    </w:p>
    <w:p w:rsidR="00082DEE" w:rsidRPr="00982224" w:rsidRDefault="00082DEE" w:rsidP="00082DEE">
      <w:pPr>
        <w:spacing w:line="200" w:lineRule="exact"/>
        <w:jc w:val="right"/>
        <w:rPr>
          <w:sz w:val="18"/>
          <w:szCs w:val="16"/>
        </w:rPr>
      </w:pPr>
      <w:r w:rsidRPr="00982224">
        <w:rPr>
          <w:sz w:val="18"/>
          <w:szCs w:val="16"/>
        </w:rPr>
        <w:t>106.12.11</w:t>
      </w:r>
      <w:r w:rsidRPr="00982224">
        <w:rPr>
          <w:sz w:val="18"/>
          <w:szCs w:val="16"/>
        </w:rPr>
        <w:t>臺教高</w:t>
      </w:r>
      <w:r w:rsidRPr="00982224">
        <w:rPr>
          <w:sz w:val="18"/>
          <w:szCs w:val="16"/>
        </w:rPr>
        <w:t>(</w:t>
      </w:r>
      <w:r w:rsidRPr="00982224">
        <w:rPr>
          <w:sz w:val="18"/>
          <w:szCs w:val="16"/>
        </w:rPr>
        <w:t>二</w:t>
      </w:r>
      <w:r w:rsidRPr="00982224">
        <w:rPr>
          <w:sz w:val="18"/>
          <w:szCs w:val="16"/>
        </w:rPr>
        <w:t>)</w:t>
      </w:r>
      <w:r w:rsidRPr="00982224">
        <w:rPr>
          <w:sz w:val="18"/>
          <w:szCs w:val="16"/>
        </w:rPr>
        <w:t>字第</w:t>
      </w:r>
      <w:r w:rsidRPr="00982224">
        <w:rPr>
          <w:sz w:val="18"/>
          <w:szCs w:val="16"/>
        </w:rPr>
        <w:t>1060177889</w:t>
      </w:r>
      <w:r w:rsidRPr="00982224">
        <w:rPr>
          <w:sz w:val="18"/>
          <w:szCs w:val="16"/>
        </w:rPr>
        <w:t>號函准予備查</w:t>
      </w:r>
    </w:p>
    <w:p w:rsidR="00082DEE" w:rsidRPr="00982224" w:rsidRDefault="00082DEE" w:rsidP="00082DEE">
      <w:pPr>
        <w:wordWrap w:val="0"/>
        <w:spacing w:line="200" w:lineRule="exact"/>
        <w:jc w:val="right"/>
        <w:rPr>
          <w:sz w:val="18"/>
          <w:szCs w:val="16"/>
        </w:rPr>
      </w:pPr>
      <w:r w:rsidRPr="00982224">
        <w:rPr>
          <w:sz w:val="18"/>
          <w:szCs w:val="16"/>
        </w:rPr>
        <w:t>107.03.19  106</w:t>
      </w:r>
      <w:r w:rsidRPr="00982224">
        <w:rPr>
          <w:sz w:val="18"/>
          <w:szCs w:val="16"/>
        </w:rPr>
        <w:t>學年度第</w:t>
      </w:r>
      <w:r w:rsidRPr="00982224">
        <w:rPr>
          <w:sz w:val="18"/>
          <w:szCs w:val="16"/>
        </w:rPr>
        <w:t>2</w:t>
      </w:r>
      <w:r w:rsidRPr="00982224">
        <w:rPr>
          <w:sz w:val="18"/>
          <w:szCs w:val="16"/>
        </w:rPr>
        <w:t>學期期初校務會議通過</w:t>
      </w:r>
    </w:p>
    <w:p w:rsidR="00082DEE" w:rsidRPr="00982224" w:rsidRDefault="00082DEE" w:rsidP="00082DEE">
      <w:pPr>
        <w:spacing w:line="200" w:lineRule="exact"/>
        <w:jc w:val="right"/>
        <w:rPr>
          <w:sz w:val="18"/>
          <w:szCs w:val="16"/>
        </w:rPr>
      </w:pPr>
      <w:r w:rsidRPr="00982224">
        <w:rPr>
          <w:sz w:val="18"/>
          <w:szCs w:val="16"/>
        </w:rPr>
        <w:t>107.05.21</w:t>
      </w:r>
      <w:r w:rsidRPr="00982224">
        <w:rPr>
          <w:sz w:val="18"/>
          <w:szCs w:val="16"/>
        </w:rPr>
        <w:t>臺教高</w:t>
      </w:r>
      <w:r w:rsidRPr="00982224">
        <w:rPr>
          <w:sz w:val="18"/>
          <w:szCs w:val="16"/>
        </w:rPr>
        <w:t>(</w:t>
      </w:r>
      <w:r w:rsidRPr="00982224">
        <w:rPr>
          <w:sz w:val="18"/>
          <w:szCs w:val="16"/>
        </w:rPr>
        <w:t>二</w:t>
      </w:r>
      <w:r w:rsidRPr="00982224">
        <w:rPr>
          <w:sz w:val="18"/>
          <w:szCs w:val="16"/>
        </w:rPr>
        <w:t>)</w:t>
      </w:r>
      <w:r w:rsidRPr="00982224">
        <w:rPr>
          <w:sz w:val="18"/>
          <w:szCs w:val="16"/>
        </w:rPr>
        <w:t>字第</w:t>
      </w:r>
      <w:r w:rsidRPr="00982224">
        <w:rPr>
          <w:sz w:val="18"/>
          <w:szCs w:val="16"/>
        </w:rPr>
        <w:t>1070073614</w:t>
      </w:r>
      <w:r w:rsidRPr="00982224">
        <w:rPr>
          <w:sz w:val="18"/>
          <w:szCs w:val="16"/>
        </w:rPr>
        <w:t>號函准予備查</w:t>
      </w:r>
    </w:p>
    <w:p w:rsidR="00082DEE" w:rsidRPr="00DD04B3" w:rsidRDefault="00082DEE" w:rsidP="00082DEE">
      <w:pPr>
        <w:spacing w:line="200" w:lineRule="exact"/>
        <w:jc w:val="right"/>
        <w:rPr>
          <w:sz w:val="20"/>
          <w:szCs w:val="16"/>
        </w:rPr>
      </w:pPr>
    </w:p>
    <w:p w:rsidR="00082DEE" w:rsidRPr="00DD04B3" w:rsidRDefault="00082DEE" w:rsidP="00082DEE">
      <w:pPr>
        <w:spacing w:line="264" w:lineRule="auto"/>
        <w:jc w:val="right"/>
        <w:rPr>
          <w:sz w:val="20"/>
          <w:szCs w:val="16"/>
        </w:rPr>
      </w:pPr>
    </w:p>
    <w:p w:rsidR="00082DEE" w:rsidRPr="00982224" w:rsidRDefault="00082DEE" w:rsidP="00982224">
      <w:pPr>
        <w:snapToGrid w:val="0"/>
        <w:spacing w:line="264" w:lineRule="auto"/>
        <w:ind w:left="1508" w:hangingChars="260" w:hanging="1508"/>
        <w:jc w:val="both"/>
      </w:pPr>
      <w:r w:rsidRPr="00982224">
        <w:rPr>
          <w:spacing w:val="170"/>
          <w:kern w:val="0"/>
          <w:fitText w:val="1400" w:id="1744562944"/>
        </w:rPr>
        <w:t>第一</w:t>
      </w:r>
      <w:r w:rsidRPr="00982224">
        <w:rPr>
          <w:kern w:val="0"/>
          <w:fitText w:val="1400" w:id="1744562944"/>
        </w:rPr>
        <w:t>章</w:t>
      </w:r>
      <w:r w:rsidR="00021A3C" w:rsidRPr="00982224">
        <w:t xml:space="preserve"> </w:t>
      </w:r>
      <w:r w:rsidRPr="00982224">
        <w:t>總則</w:t>
      </w:r>
    </w:p>
    <w:p w:rsidR="00082DEE" w:rsidRPr="00982224" w:rsidRDefault="00082DEE" w:rsidP="00982224">
      <w:pPr>
        <w:snapToGrid w:val="0"/>
        <w:spacing w:line="264" w:lineRule="auto"/>
        <w:ind w:left="1508" w:hangingChars="260" w:hanging="1508"/>
        <w:jc w:val="both"/>
      </w:pPr>
      <w:r w:rsidRPr="00982224">
        <w:rPr>
          <w:spacing w:val="170"/>
          <w:kern w:val="0"/>
          <w:fitText w:val="1400" w:id="1744561923"/>
        </w:rPr>
        <w:t>第一</w:t>
      </w:r>
      <w:r w:rsidRPr="00982224">
        <w:rPr>
          <w:kern w:val="0"/>
          <w:fitText w:val="1400" w:id="1744561923"/>
        </w:rPr>
        <w:t>條</w:t>
      </w:r>
      <w:r w:rsidRPr="00982224">
        <w:t xml:space="preserve"> </w:t>
      </w:r>
      <w:r w:rsidRPr="00982224">
        <w:t>本校依據大學法、大學法施行細則、學位授予法及相關教育法規暨本校實際需要訂定「長榮大學學則」</w:t>
      </w:r>
      <w:r w:rsidRPr="00982224">
        <w:t>(</w:t>
      </w:r>
      <w:r w:rsidRPr="00982224">
        <w:t>以下簡稱本學則</w:t>
      </w:r>
      <w:r w:rsidRPr="00982224">
        <w:t>)</w:t>
      </w:r>
      <w:r w:rsidRPr="00982224">
        <w:t>。</w:t>
      </w:r>
    </w:p>
    <w:p w:rsidR="00082DEE" w:rsidRPr="00982224" w:rsidRDefault="00082DEE" w:rsidP="00982224">
      <w:pPr>
        <w:snapToGrid w:val="0"/>
        <w:spacing w:line="264" w:lineRule="auto"/>
        <w:ind w:left="1508" w:hangingChars="260" w:hanging="1508"/>
        <w:jc w:val="both"/>
      </w:pPr>
      <w:r w:rsidRPr="00982224">
        <w:rPr>
          <w:spacing w:val="170"/>
          <w:kern w:val="0"/>
          <w:fitText w:val="1400" w:id="1744561923"/>
        </w:rPr>
        <w:t>第二</w:t>
      </w:r>
      <w:r w:rsidRPr="00982224">
        <w:rPr>
          <w:kern w:val="0"/>
          <w:fitText w:val="1400" w:id="1744561923"/>
        </w:rPr>
        <w:t>條</w:t>
      </w:r>
      <w:r w:rsidR="00021A3C" w:rsidRPr="00982224">
        <w:rPr>
          <w:rFonts w:hint="eastAsia"/>
        </w:rPr>
        <w:t xml:space="preserve"> </w:t>
      </w:r>
      <w:r w:rsidRPr="00982224">
        <w:t>有關學生學籍管理、成績評量及畢業資格審核等事宜，除教育法令另有規定外，悉依本學則規定辦理。</w:t>
      </w:r>
    </w:p>
    <w:p w:rsidR="00082DEE" w:rsidRPr="00982224" w:rsidRDefault="00082DEE" w:rsidP="00982224">
      <w:pPr>
        <w:snapToGrid w:val="0"/>
        <w:spacing w:line="264" w:lineRule="auto"/>
        <w:ind w:left="1624" w:hangingChars="280" w:hanging="1624"/>
        <w:jc w:val="both"/>
      </w:pPr>
      <w:r w:rsidRPr="00982224">
        <w:rPr>
          <w:spacing w:val="170"/>
          <w:kern w:val="0"/>
          <w:fitText w:val="1400" w:id="1744561923"/>
        </w:rPr>
        <w:t>第三</w:t>
      </w:r>
      <w:r w:rsidRPr="00982224">
        <w:rPr>
          <w:kern w:val="0"/>
          <w:fitText w:val="1400" w:id="1744561923"/>
        </w:rPr>
        <w:t>條</w:t>
      </w:r>
      <w:r w:rsidR="00326AE6" w:rsidRPr="00982224">
        <w:t xml:space="preserve"> </w:t>
      </w:r>
      <w:r w:rsidRPr="00982224">
        <w:t>本校各學制新生入學資格如下：</w:t>
      </w:r>
    </w:p>
    <w:p w:rsidR="00082DEE" w:rsidRPr="00982224" w:rsidRDefault="00082DEE" w:rsidP="00982224">
      <w:pPr>
        <w:snapToGrid w:val="0"/>
        <w:spacing w:line="264" w:lineRule="auto"/>
        <w:ind w:leftChars="650" w:left="2040" w:hangingChars="200" w:hanging="480"/>
        <w:jc w:val="both"/>
      </w:pPr>
      <w:r w:rsidRPr="00982224">
        <w:t>一、曾在公立或已立案之私立高級中等學校或同等學校畢業或具有同等學力資格，得入學修讀學士班或進修學士班。</w:t>
      </w:r>
    </w:p>
    <w:p w:rsidR="00082DEE" w:rsidRPr="00982224" w:rsidRDefault="00082DEE" w:rsidP="00982224">
      <w:pPr>
        <w:snapToGrid w:val="0"/>
        <w:spacing w:line="264" w:lineRule="auto"/>
        <w:ind w:leftChars="650" w:left="2040" w:hangingChars="200" w:hanging="480"/>
        <w:jc w:val="both"/>
      </w:pPr>
      <w:r w:rsidRPr="00982224">
        <w:t>二、大學以上畢業，持有學士學位以上證書者</w:t>
      </w:r>
      <w:r w:rsidRPr="00982224">
        <w:t>(</w:t>
      </w:r>
      <w:r w:rsidRPr="00982224">
        <w:t>男性須已服役期滿或無常備兵役義務者</w:t>
      </w:r>
      <w:r w:rsidRPr="00982224">
        <w:t xml:space="preserve">) </w:t>
      </w:r>
      <w:r w:rsidRPr="00982224">
        <w:t>，得入學修讀學士後第二專長學士學位學程。</w:t>
      </w:r>
    </w:p>
    <w:p w:rsidR="00082DEE" w:rsidRPr="00982224" w:rsidRDefault="00082DEE" w:rsidP="00982224">
      <w:pPr>
        <w:snapToGrid w:val="0"/>
        <w:spacing w:line="264" w:lineRule="auto"/>
        <w:ind w:leftChars="650" w:left="2040" w:hangingChars="200" w:hanging="480"/>
        <w:jc w:val="both"/>
      </w:pPr>
      <w:r w:rsidRPr="00982224">
        <w:t>三、取得學士學位或具有同等學力資格，得入學修讀碩士班。</w:t>
      </w:r>
    </w:p>
    <w:p w:rsidR="00082DEE" w:rsidRPr="00982224" w:rsidRDefault="00082DEE" w:rsidP="00982224">
      <w:pPr>
        <w:snapToGrid w:val="0"/>
        <w:spacing w:line="264" w:lineRule="auto"/>
        <w:ind w:leftChars="650" w:left="2040" w:hangingChars="200" w:hanging="480"/>
        <w:jc w:val="both"/>
      </w:pPr>
      <w:r w:rsidRPr="00982224">
        <w:t>四、取得學士學位或具有同等學力資格，且具有一年以上工作經驗，得入學修讀碩士在職專班。</w:t>
      </w:r>
    </w:p>
    <w:p w:rsidR="00082DEE" w:rsidRPr="00982224" w:rsidRDefault="00082DEE" w:rsidP="00982224">
      <w:pPr>
        <w:snapToGrid w:val="0"/>
        <w:spacing w:line="264" w:lineRule="auto"/>
        <w:ind w:leftChars="650" w:left="2040" w:hangingChars="200" w:hanging="480"/>
        <w:jc w:val="both"/>
      </w:pPr>
      <w:r w:rsidRPr="00982224">
        <w:t>五、取得碩士學位或具有同等學力資格，得入學修讀博士班。</w:t>
      </w:r>
    </w:p>
    <w:p w:rsidR="00082DEE" w:rsidRPr="00982224" w:rsidRDefault="00082DEE" w:rsidP="00982224">
      <w:pPr>
        <w:snapToGrid w:val="0"/>
        <w:spacing w:line="264" w:lineRule="auto"/>
        <w:ind w:leftChars="650" w:left="2040" w:hangingChars="200" w:hanging="480"/>
        <w:jc w:val="both"/>
      </w:pPr>
      <w:r w:rsidRPr="00982224">
        <w:t>六、學生經由學校發給修業證明書或畢業證書，並參加本校轉學入學考試錄取，得轉入本校相關學系相當年級肄業。</w:t>
      </w:r>
    </w:p>
    <w:p w:rsidR="00082DEE" w:rsidRPr="00982224" w:rsidRDefault="00082DEE" w:rsidP="00982224">
      <w:pPr>
        <w:snapToGrid w:val="0"/>
        <w:spacing w:line="264" w:lineRule="auto"/>
        <w:ind w:leftChars="650" w:left="2040" w:hangingChars="200" w:hanging="480"/>
        <w:jc w:val="both"/>
      </w:pPr>
      <w:r w:rsidRPr="00982224">
        <w:t>各學制招生規定另訂之，並報教育部核定後實施。</w:t>
      </w:r>
    </w:p>
    <w:p w:rsidR="00082DEE" w:rsidRPr="00982224" w:rsidRDefault="00082DEE" w:rsidP="00982224">
      <w:pPr>
        <w:snapToGrid w:val="0"/>
        <w:spacing w:line="264" w:lineRule="auto"/>
        <w:ind w:left="1508" w:hangingChars="260" w:hanging="1508"/>
        <w:jc w:val="both"/>
      </w:pPr>
      <w:r w:rsidRPr="00982224">
        <w:rPr>
          <w:spacing w:val="170"/>
          <w:kern w:val="0"/>
          <w:fitText w:val="1400" w:id="1744562688"/>
        </w:rPr>
        <w:t>第四</w:t>
      </w:r>
      <w:r w:rsidRPr="00982224">
        <w:rPr>
          <w:kern w:val="0"/>
          <w:fitText w:val="1400" w:id="1744562688"/>
        </w:rPr>
        <w:t>條</w:t>
      </w:r>
      <w:r w:rsidR="00021A3C" w:rsidRPr="00982224">
        <w:t xml:space="preserve"> </w:t>
      </w:r>
      <w:r w:rsidRPr="00982224">
        <w:t>本校依法令規定，得酌收身心障礙生、原住民生、運動績優生、境外學生及其他身分之學生。</w:t>
      </w:r>
    </w:p>
    <w:p w:rsidR="00082DEE" w:rsidRPr="00982224" w:rsidRDefault="00082DEE" w:rsidP="00021A3C">
      <w:pPr>
        <w:snapToGrid w:val="0"/>
        <w:spacing w:line="264" w:lineRule="auto"/>
        <w:jc w:val="both"/>
      </w:pPr>
      <w:r w:rsidRPr="00982224">
        <w:rPr>
          <w:spacing w:val="170"/>
          <w:kern w:val="0"/>
          <w:fitText w:val="1400" w:id="1744562945"/>
        </w:rPr>
        <w:t>第二</w:t>
      </w:r>
      <w:r w:rsidRPr="00982224">
        <w:rPr>
          <w:kern w:val="0"/>
          <w:fitText w:val="1400" w:id="1744562945"/>
        </w:rPr>
        <w:t>章</w:t>
      </w:r>
      <w:r w:rsidR="00021A3C" w:rsidRPr="00982224">
        <w:t xml:space="preserve"> </w:t>
      </w:r>
      <w:r w:rsidRPr="00982224">
        <w:t>入學</w:t>
      </w:r>
    </w:p>
    <w:p w:rsidR="00082DEE" w:rsidRPr="00982224" w:rsidRDefault="00082DEE" w:rsidP="00982224">
      <w:pPr>
        <w:snapToGrid w:val="0"/>
        <w:spacing w:line="264" w:lineRule="auto"/>
        <w:ind w:left="1508" w:hangingChars="260" w:hanging="1508"/>
        <w:jc w:val="both"/>
      </w:pPr>
      <w:r w:rsidRPr="00982224">
        <w:rPr>
          <w:spacing w:val="170"/>
          <w:kern w:val="0"/>
          <w:fitText w:val="1400" w:id="1744563201"/>
        </w:rPr>
        <w:t>第五</w:t>
      </w:r>
      <w:r w:rsidRPr="00982224">
        <w:rPr>
          <w:kern w:val="0"/>
          <w:fitText w:val="1400" w:id="1744563201"/>
        </w:rPr>
        <w:t>條</w:t>
      </w:r>
      <w:r w:rsidR="00021A3C" w:rsidRPr="00982224">
        <w:t xml:space="preserve"> </w:t>
      </w:r>
      <w:r w:rsidRPr="00982224">
        <w:t>新生及轉學生應於錄取後依「入學通知書」辦理入學手續。</w:t>
      </w:r>
    </w:p>
    <w:p w:rsidR="00082DEE" w:rsidRPr="00982224" w:rsidRDefault="00082DEE" w:rsidP="00982224">
      <w:pPr>
        <w:snapToGrid w:val="0"/>
        <w:spacing w:line="264" w:lineRule="auto"/>
        <w:ind w:leftChars="630" w:left="1512"/>
        <w:jc w:val="both"/>
      </w:pPr>
      <w:r w:rsidRPr="00982224">
        <w:t>學生辦理入學手續時，須繳驗畢業證書正本或教育法令所規定之有效證明文件，並填繳「學生基本資料表」。</w:t>
      </w:r>
    </w:p>
    <w:p w:rsidR="00082DEE" w:rsidRPr="00982224" w:rsidRDefault="00082DEE" w:rsidP="00982224">
      <w:pPr>
        <w:snapToGrid w:val="0"/>
        <w:spacing w:line="264" w:lineRule="auto"/>
        <w:ind w:leftChars="630" w:left="1512"/>
        <w:jc w:val="both"/>
      </w:pPr>
      <w:r w:rsidRPr="00982224">
        <w:t>前項應繳之各項文件如因其他正當理由經核准緩繳者，得先行入學，並於開學後一週內補繳至教務處。</w:t>
      </w:r>
    </w:p>
    <w:p w:rsidR="00082DEE" w:rsidRPr="00982224" w:rsidRDefault="00082DEE" w:rsidP="00982224">
      <w:pPr>
        <w:snapToGrid w:val="0"/>
        <w:spacing w:line="264" w:lineRule="auto"/>
        <w:ind w:left="1508" w:hangingChars="260" w:hanging="1508"/>
        <w:jc w:val="both"/>
      </w:pPr>
      <w:r w:rsidRPr="00982224">
        <w:rPr>
          <w:spacing w:val="170"/>
          <w:kern w:val="0"/>
          <w:fitText w:val="1400" w:id="1744563200"/>
        </w:rPr>
        <w:t>第六</w:t>
      </w:r>
      <w:r w:rsidRPr="00982224">
        <w:rPr>
          <w:kern w:val="0"/>
          <w:fitText w:val="1400" w:id="1744563200"/>
        </w:rPr>
        <w:t>條</w:t>
      </w:r>
      <w:r w:rsidR="00021A3C" w:rsidRPr="00982224">
        <w:t xml:space="preserve"> </w:t>
      </w:r>
      <w:r w:rsidRPr="00982224">
        <w:t>新生及轉學生辦理學分之抵免，應依本校學生學分抵免辦法辦理，並於入學當學期依行事曆規定時間辦理完畢，逾期不予受理。</w:t>
      </w:r>
    </w:p>
    <w:p w:rsidR="00082DEE" w:rsidRPr="00982224" w:rsidRDefault="00082DEE" w:rsidP="00982224">
      <w:pPr>
        <w:snapToGrid w:val="0"/>
        <w:spacing w:line="264" w:lineRule="auto"/>
        <w:ind w:leftChars="630" w:left="1512"/>
        <w:jc w:val="both"/>
      </w:pPr>
      <w:r w:rsidRPr="00982224">
        <w:t>前項學生學分抵免辦法另訂之，並報教育部備查。</w:t>
      </w:r>
    </w:p>
    <w:p w:rsidR="00082DEE" w:rsidRPr="00982224" w:rsidRDefault="00082DEE" w:rsidP="00982224">
      <w:pPr>
        <w:snapToGrid w:val="0"/>
        <w:spacing w:line="264" w:lineRule="auto"/>
        <w:ind w:left="1508" w:hangingChars="260" w:hanging="1508"/>
        <w:jc w:val="both"/>
      </w:pPr>
      <w:r w:rsidRPr="00982224">
        <w:rPr>
          <w:spacing w:val="170"/>
          <w:kern w:val="0"/>
          <w:fitText w:val="1400" w:id="1744563216"/>
        </w:rPr>
        <w:t>第七</w:t>
      </w:r>
      <w:r w:rsidRPr="00982224">
        <w:rPr>
          <w:kern w:val="0"/>
          <w:fitText w:val="1400" w:id="1744563216"/>
        </w:rPr>
        <w:t>條</w:t>
      </w:r>
      <w:r w:rsidR="00021A3C" w:rsidRPr="00982224">
        <w:t xml:space="preserve"> </w:t>
      </w:r>
      <w:r w:rsidRPr="00982224">
        <w:t>新生及轉學生所繳證明文件，如有資格不符或未依規定繳交者，</w:t>
      </w:r>
      <w:r w:rsidRPr="00982224">
        <w:lastRenderedPageBreak/>
        <w:t>撤銷其入學資格；所繳文件如有偽造、冒用及變造等情事一經查明即開除學籍，除通知本人或監護人外，不發給任何證明文件。畢業後始發覺者，除勒令繳銷其學位證書外，並公告撤銷其畢業資格。</w:t>
      </w:r>
    </w:p>
    <w:p w:rsidR="00082DEE" w:rsidRPr="00982224" w:rsidRDefault="00082DEE" w:rsidP="00982224">
      <w:pPr>
        <w:snapToGrid w:val="0"/>
        <w:spacing w:line="264" w:lineRule="auto"/>
        <w:ind w:left="1508" w:hangingChars="260" w:hanging="1508"/>
        <w:jc w:val="both"/>
      </w:pPr>
      <w:r w:rsidRPr="00982224">
        <w:rPr>
          <w:spacing w:val="170"/>
          <w:kern w:val="0"/>
          <w:fitText w:val="1400" w:id="1744563215"/>
        </w:rPr>
        <w:t>第八</w:t>
      </w:r>
      <w:r w:rsidRPr="00982224">
        <w:rPr>
          <w:kern w:val="0"/>
          <w:fitText w:val="1400" w:id="1744563215"/>
        </w:rPr>
        <w:t>條</w:t>
      </w:r>
      <w:r w:rsidR="00021A3C" w:rsidRPr="00982224">
        <w:t xml:space="preserve"> </w:t>
      </w:r>
      <w:r w:rsidRPr="00982224">
        <w:t>新生因重大原因不能入學者，得於規定註冊日前，檢附相關證明文件，向教務處申請辦理保留入學資格，保留入學期限除另有規定外以一年為限；保留期限屆滿，應依規定辦理入學。</w:t>
      </w:r>
    </w:p>
    <w:p w:rsidR="00082DEE" w:rsidRPr="00982224" w:rsidRDefault="00082DEE" w:rsidP="00982224">
      <w:pPr>
        <w:snapToGrid w:val="0"/>
        <w:spacing w:line="264" w:lineRule="auto"/>
        <w:ind w:leftChars="630" w:left="1512"/>
        <w:jc w:val="both"/>
      </w:pPr>
      <w:r w:rsidRPr="00982224">
        <w:t>因服義務役申請保留入學資格者，保留期限得延長至服役期滿，申請入學時應檢具退伍令。</w:t>
      </w:r>
    </w:p>
    <w:p w:rsidR="00082DEE" w:rsidRPr="00982224" w:rsidRDefault="00082DEE" w:rsidP="00982224">
      <w:pPr>
        <w:snapToGrid w:val="0"/>
        <w:spacing w:line="264" w:lineRule="auto"/>
        <w:ind w:leftChars="630" w:left="1512"/>
        <w:jc w:val="both"/>
      </w:pPr>
      <w:r w:rsidRPr="00982224">
        <w:t>因懷孕或生產向學校申請保留入學資格者，其保留年限依學生懷孕、分娩或撫育三歲以下子女之需要而定，申請時應檢具健保局特約區域醫院以上出具之證明書及戶籍謄本辦理。</w:t>
      </w:r>
    </w:p>
    <w:p w:rsidR="00082DEE" w:rsidRPr="00982224" w:rsidRDefault="00082DEE" w:rsidP="00982224">
      <w:pPr>
        <w:snapToGrid w:val="0"/>
        <w:spacing w:line="264" w:lineRule="auto"/>
        <w:ind w:leftChars="630" w:left="1512"/>
        <w:jc w:val="both"/>
      </w:pPr>
      <w:r w:rsidRPr="00982224">
        <w:t>因參加「青年教育與就業儲蓄帳戶方案」之學生考取本校後，申請保留入學資格，期間以三年為限且不納入原定保留一年入學資格期間之計算。</w:t>
      </w:r>
    </w:p>
    <w:p w:rsidR="00082DEE" w:rsidRPr="00982224" w:rsidRDefault="00082DEE" w:rsidP="00982224">
      <w:pPr>
        <w:snapToGrid w:val="0"/>
        <w:spacing w:line="264" w:lineRule="auto"/>
        <w:ind w:left="1508" w:hangingChars="260" w:hanging="1508"/>
        <w:jc w:val="both"/>
      </w:pPr>
      <w:r w:rsidRPr="00982224">
        <w:rPr>
          <w:spacing w:val="170"/>
          <w:kern w:val="0"/>
          <w:fitText w:val="1400" w:id="1744563214"/>
        </w:rPr>
        <w:t>第九</w:t>
      </w:r>
      <w:r w:rsidRPr="00982224">
        <w:rPr>
          <w:kern w:val="0"/>
          <w:fitText w:val="1400" w:id="1744563214"/>
        </w:rPr>
        <w:t>條</w:t>
      </w:r>
      <w:r w:rsidR="00021A3C" w:rsidRPr="00982224">
        <w:t xml:space="preserve"> </w:t>
      </w:r>
      <w:r w:rsidR="00021A3C" w:rsidRPr="00982224">
        <w:t>研究生及境外學生除法令另有規定外，不得申請保留入學資格</w:t>
      </w:r>
      <w:r w:rsidR="00021A3C" w:rsidRPr="00982224">
        <w:rPr>
          <w:rFonts w:hint="eastAsia"/>
        </w:rPr>
        <w:t>。</w:t>
      </w:r>
    </w:p>
    <w:p w:rsidR="00082DEE" w:rsidRPr="00982224" w:rsidRDefault="00082DEE" w:rsidP="00021A3C">
      <w:pPr>
        <w:snapToGrid w:val="0"/>
        <w:spacing w:line="264" w:lineRule="auto"/>
        <w:jc w:val="both"/>
      </w:pPr>
      <w:r w:rsidRPr="00982224">
        <w:rPr>
          <w:spacing w:val="170"/>
          <w:kern w:val="0"/>
          <w:fitText w:val="1400" w:id="1744563212"/>
        </w:rPr>
        <w:t>第三</w:t>
      </w:r>
      <w:r w:rsidRPr="00982224">
        <w:rPr>
          <w:kern w:val="0"/>
          <w:fitText w:val="1400" w:id="1744563212"/>
        </w:rPr>
        <w:t>章</w:t>
      </w:r>
      <w:r w:rsidR="00021A3C" w:rsidRPr="00982224">
        <w:t xml:space="preserve"> </w:t>
      </w:r>
      <w:r w:rsidRPr="00982224">
        <w:t>繳費、註冊、選課</w:t>
      </w:r>
    </w:p>
    <w:p w:rsidR="00082DEE" w:rsidRPr="00982224" w:rsidRDefault="00082DEE" w:rsidP="00982224">
      <w:pPr>
        <w:snapToGrid w:val="0"/>
        <w:spacing w:line="264" w:lineRule="auto"/>
        <w:ind w:left="1508" w:hangingChars="260" w:hanging="1508"/>
        <w:jc w:val="both"/>
      </w:pPr>
      <w:r w:rsidRPr="00982224">
        <w:rPr>
          <w:spacing w:val="170"/>
          <w:kern w:val="0"/>
          <w:fitText w:val="1400" w:id="1744563213"/>
        </w:rPr>
        <w:t>第十</w:t>
      </w:r>
      <w:r w:rsidRPr="00982224">
        <w:rPr>
          <w:kern w:val="0"/>
          <w:fitText w:val="1400" w:id="1744563213"/>
        </w:rPr>
        <w:t>條</w:t>
      </w:r>
      <w:r w:rsidR="00653B17" w:rsidRPr="00982224">
        <w:rPr>
          <w:rFonts w:hint="eastAsia"/>
        </w:rPr>
        <w:t xml:space="preserve"> </w:t>
      </w:r>
      <w:r w:rsidRPr="00982224">
        <w:t>本校學生應於每學期開學前，依規定日</w:t>
      </w:r>
      <w:r w:rsidRPr="00982224">
        <w:t>(</w:t>
      </w:r>
      <w:r w:rsidRPr="00982224">
        <w:t>含</w:t>
      </w:r>
      <w:r w:rsidRPr="00982224">
        <w:t>)</w:t>
      </w:r>
      <w:r w:rsidRPr="00982224">
        <w:t>期完成繳費，即屬完成註冊。</w:t>
      </w:r>
    </w:p>
    <w:p w:rsidR="00082DEE" w:rsidRPr="00982224" w:rsidRDefault="00082DEE" w:rsidP="00982224">
      <w:pPr>
        <w:snapToGrid w:val="0"/>
        <w:spacing w:line="264" w:lineRule="auto"/>
        <w:ind w:leftChars="630" w:left="1512"/>
        <w:jc w:val="both"/>
      </w:pPr>
      <w:r w:rsidRPr="00982224">
        <w:t>無法於規定期限內繳納各項費用者，應於行事曆所訂註冊日前檢具書面文件向所屬系所申請延期後，轉致教務處辦理延期註冊。</w:t>
      </w:r>
    </w:p>
    <w:p w:rsidR="00082DEE" w:rsidRPr="00982224" w:rsidRDefault="00082DEE" w:rsidP="00982224">
      <w:pPr>
        <w:snapToGrid w:val="0"/>
        <w:spacing w:line="264" w:lineRule="auto"/>
        <w:ind w:left="1525" w:hangingChars="395" w:hanging="1525"/>
        <w:jc w:val="both"/>
      </w:pPr>
      <w:r w:rsidRPr="00982224">
        <w:rPr>
          <w:spacing w:val="73"/>
          <w:kern w:val="0"/>
          <w:fitText w:val="1400" w:id="1744563211"/>
        </w:rPr>
        <w:t>第十一</w:t>
      </w:r>
      <w:r w:rsidRPr="00982224">
        <w:rPr>
          <w:spacing w:val="1"/>
          <w:kern w:val="0"/>
          <w:fitText w:val="1400" w:id="1744563211"/>
        </w:rPr>
        <w:t>條</w:t>
      </w:r>
      <w:r w:rsidR="00653B17" w:rsidRPr="00982224">
        <w:rPr>
          <w:rFonts w:hint="eastAsia"/>
        </w:rPr>
        <w:t xml:space="preserve"> </w:t>
      </w:r>
      <w:r w:rsidRPr="00982224">
        <w:t>未於規定繳費期限內完成繳費者，應於註冊當日向教務</w:t>
      </w:r>
      <w:r w:rsidR="00021A3C" w:rsidRPr="00982224">
        <w:rPr>
          <w:rFonts w:hint="eastAsia"/>
        </w:rPr>
        <w:t xml:space="preserve"> </w:t>
      </w:r>
      <w:r w:rsidRPr="00982224">
        <w:t>處提示已繳費用之相關憑證辦理註記。</w:t>
      </w:r>
    </w:p>
    <w:p w:rsidR="00082DEE" w:rsidRPr="00982224" w:rsidRDefault="00082DEE" w:rsidP="00982224">
      <w:pPr>
        <w:snapToGrid w:val="0"/>
        <w:spacing w:line="264" w:lineRule="auto"/>
        <w:ind w:leftChars="630" w:left="1512"/>
        <w:jc w:val="both"/>
      </w:pPr>
      <w:r w:rsidRPr="00982224">
        <w:t>凡逾註冊日仍未完成註冊者，教務處應以書面掛號通知本人或監護人，依規定期限完成註冊。</w:t>
      </w:r>
    </w:p>
    <w:p w:rsidR="00082DEE" w:rsidRPr="00982224" w:rsidRDefault="00082DEE" w:rsidP="00982224">
      <w:pPr>
        <w:snapToGrid w:val="0"/>
        <w:spacing w:line="264" w:lineRule="auto"/>
        <w:ind w:leftChars="630" w:left="1512"/>
        <w:jc w:val="both"/>
      </w:pPr>
      <w:r w:rsidRPr="00982224">
        <w:t>若遇不可抗拒之原因經學校認定後，可酌予延期註冊。</w:t>
      </w:r>
    </w:p>
    <w:p w:rsidR="00082DEE" w:rsidRPr="00982224" w:rsidRDefault="00082DEE" w:rsidP="00982224">
      <w:pPr>
        <w:snapToGrid w:val="0"/>
        <w:spacing w:line="264" w:lineRule="auto"/>
        <w:ind w:leftChars="630" w:left="1512"/>
        <w:jc w:val="both"/>
      </w:pPr>
      <w:r w:rsidRPr="00982224">
        <w:t>逾前項通知規定期限，仍未完成註冊者，視為無就學意願。</w:t>
      </w:r>
    </w:p>
    <w:p w:rsidR="00082DEE" w:rsidRPr="00982224" w:rsidRDefault="00082DEE" w:rsidP="00982224">
      <w:pPr>
        <w:snapToGrid w:val="0"/>
        <w:spacing w:line="264" w:lineRule="auto"/>
        <w:ind w:leftChars="630" w:left="1512"/>
        <w:jc w:val="both"/>
      </w:pPr>
      <w:r w:rsidRPr="00982224">
        <w:t>前項情形於新生撤銷入學資格，舊生應令退學。</w:t>
      </w:r>
    </w:p>
    <w:p w:rsidR="00082DEE" w:rsidRPr="00982224" w:rsidRDefault="00082DEE" w:rsidP="00982224">
      <w:pPr>
        <w:snapToGrid w:val="0"/>
        <w:spacing w:line="264" w:lineRule="auto"/>
        <w:ind w:left="1525" w:hangingChars="395" w:hanging="1525"/>
        <w:jc w:val="both"/>
      </w:pPr>
      <w:r w:rsidRPr="00982224">
        <w:rPr>
          <w:spacing w:val="73"/>
          <w:kern w:val="0"/>
          <w:fitText w:val="1400" w:id="1744563210"/>
        </w:rPr>
        <w:t>第十二</w:t>
      </w:r>
      <w:r w:rsidRPr="00982224">
        <w:rPr>
          <w:spacing w:val="1"/>
          <w:kern w:val="0"/>
          <w:fitText w:val="1400" w:id="1744563210"/>
        </w:rPr>
        <w:t>條</w:t>
      </w:r>
      <w:r w:rsidRPr="00982224">
        <w:t xml:space="preserve"> </w:t>
      </w:r>
      <w:r w:rsidRPr="00982224">
        <w:t>學生選課應依行事曆規定時程辦理，未依期限辦理選課者，即令退學。</w:t>
      </w:r>
    </w:p>
    <w:p w:rsidR="00082DEE" w:rsidRPr="00982224" w:rsidRDefault="00082DEE" w:rsidP="00982224">
      <w:pPr>
        <w:snapToGrid w:val="0"/>
        <w:spacing w:line="264" w:lineRule="auto"/>
        <w:ind w:leftChars="630" w:left="1512"/>
        <w:jc w:val="both"/>
      </w:pPr>
      <w:r w:rsidRPr="00982224">
        <w:t>學生選課不得選修上課時間互相衝突之科目，否則概予註銷，已修讀及格學分相同之科目不得再行修習，其學分亦不予承認。</w:t>
      </w:r>
    </w:p>
    <w:p w:rsidR="00082DEE" w:rsidRPr="00982224" w:rsidRDefault="00082DEE" w:rsidP="00982224">
      <w:pPr>
        <w:snapToGrid w:val="0"/>
        <w:spacing w:line="264" w:lineRule="auto"/>
        <w:ind w:leftChars="630" w:left="1512"/>
        <w:jc w:val="both"/>
      </w:pPr>
      <w:r w:rsidRPr="00982224">
        <w:t>各學制選課學分上、下限規定如下：</w:t>
      </w:r>
    </w:p>
    <w:p w:rsidR="00082DEE" w:rsidRPr="00982224" w:rsidRDefault="00082DEE" w:rsidP="00982224">
      <w:pPr>
        <w:snapToGrid w:val="0"/>
        <w:spacing w:line="264" w:lineRule="auto"/>
        <w:ind w:leftChars="650" w:left="2040" w:hangingChars="200" w:hanging="480"/>
        <w:jc w:val="both"/>
      </w:pPr>
      <w:r w:rsidRPr="00982224">
        <w:t>一、大學部學生，第一至第三學年每學期不得少於</w:t>
      </w:r>
      <w:r w:rsidRPr="00982224">
        <w:t>12</w:t>
      </w:r>
      <w:r w:rsidRPr="00982224">
        <w:t>學分，第四學年每學期不得少於</w:t>
      </w:r>
      <w:r w:rsidRPr="00982224">
        <w:t>2</w:t>
      </w:r>
      <w:r w:rsidRPr="00982224">
        <w:t>學分，延長修業年限者每學期至少應修習一門課程，除核准超修者外，每學期選課不得超過</w:t>
      </w:r>
      <w:r w:rsidRPr="00982224">
        <w:t>25</w:t>
      </w:r>
      <w:r w:rsidRPr="00982224">
        <w:t>學分。</w:t>
      </w:r>
    </w:p>
    <w:p w:rsidR="00082DEE" w:rsidRPr="00982224" w:rsidRDefault="00082DEE" w:rsidP="00982224">
      <w:pPr>
        <w:snapToGrid w:val="0"/>
        <w:spacing w:line="264" w:lineRule="auto"/>
        <w:ind w:leftChars="650" w:left="2040" w:hangingChars="200" w:hanging="480"/>
        <w:jc w:val="both"/>
      </w:pPr>
      <w:r w:rsidRPr="00982224">
        <w:t>二、進修學士班學生，第一至第三學年每學期不得少於</w:t>
      </w:r>
      <w:r w:rsidRPr="00982224">
        <w:t>9</w:t>
      </w:r>
      <w:r w:rsidRPr="00982224">
        <w:t>學分，第四學年每學期不得少於</w:t>
      </w:r>
      <w:r w:rsidRPr="00982224">
        <w:t>2</w:t>
      </w:r>
      <w:r w:rsidRPr="00982224">
        <w:t>學分，延長修業年限者每學期至少應修習一門課程，除核准超修者外，每學期選課不得超過</w:t>
      </w:r>
      <w:r w:rsidRPr="00982224">
        <w:t>25</w:t>
      </w:r>
      <w:r w:rsidRPr="00982224">
        <w:t>學分。</w:t>
      </w:r>
    </w:p>
    <w:p w:rsidR="00082DEE" w:rsidRPr="00982224" w:rsidRDefault="00082DEE" w:rsidP="00982224">
      <w:pPr>
        <w:snapToGrid w:val="0"/>
        <w:spacing w:line="264" w:lineRule="auto"/>
        <w:ind w:leftChars="650" w:left="2040" w:hangingChars="200" w:hanging="480"/>
        <w:jc w:val="both"/>
      </w:pPr>
      <w:r w:rsidRPr="00982224">
        <w:t>三、研究生入學註冊後，須依規定辦理選課，其應修課程及研究論文須經指導教授及所長</w:t>
      </w:r>
      <w:r w:rsidRPr="00982224">
        <w:t>(</w:t>
      </w:r>
      <w:r w:rsidRPr="00982224">
        <w:t>系主任</w:t>
      </w:r>
      <w:r w:rsidRPr="00982224">
        <w:t>)</w:t>
      </w:r>
      <w:r w:rsidRPr="00982224">
        <w:t>核准。研究生一、二年級</w:t>
      </w:r>
      <w:r w:rsidRPr="00982224">
        <w:lastRenderedPageBreak/>
        <w:t>每學期最低應修一門課程，其它選課上下限學分數依各研究所之規定。各系所聘任研究生指導教授須依規定於期限內填具申請表，送教務處辦理聘任事宜。</w:t>
      </w:r>
    </w:p>
    <w:p w:rsidR="00082DEE" w:rsidRPr="00982224" w:rsidRDefault="00082DEE" w:rsidP="00982224">
      <w:pPr>
        <w:snapToGrid w:val="0"/>
        <w:spacing w:line="264" w:lineRule="auto"/>
        <w:ind w:leftChars="650" w:left="2040" w:hangingChars="200" w:hanging="480"/>
        <w:jc w:val="both"/>
      </w:pPr>
      <w:r w:rsidRPr="00982224">
        <w:t>四、申請超修學分須符合超修條件，並依選課作業要點辦理，於加退選期限內申請，經系所主任簽核後，送交教務處辦理超修。但當學期總修習學分數以不超過</w:t>
      </w:r>
      <w:r w:rsidRPr="00982224">
        <w:t>31</w:t>
      </w:r>
      <w:r w:rsidRPr="00982224">
        <w:t>學分為限。</w:t>
      </w:r>
    </w:p>
    <w:p w:rsidR="00082DEE" w:rsidRPr="00982224" w:rsidRDefault="00082DEE" w:rsidP="00982224">
      <w:pPr>
        <w:snapToGrid w:val="0"/>
        <w:spacing w:line="264" w:lineRule="auto"/>
        <w:ind w:leftChars="650" w:left="2040" w:hangingChars="200" w:hanging="480"/>
        <w:jc w:val="both"/>
      </w:pPr>
      <w:r w:rsidRPr="00982224">
        <w:t>五、已選讀之科目於期末考試前四週得申請辦理棄選，但不得超過兩科，棄選後修讀學分仍不得低於該學期最低應修學分數，並經任課教師及系主任簽章，核准後送教務處辦理棄選。</w:t>
      </w:r>
    </w:p>
    <w:p w:rsidR="00082DEE" w:rsidRPr="00982224" w:rsidRDefault="00082DEE" w:rsidP="00982224">
      <w:pPr>
        <w:snapToGrid w:val="0"/>
        <w:spacing w:line="264" w:lineRule="auto"/>
        <w:ind w:leftChars="630" w:left="1512"/>
        <w:jc w:val="both"/>
      </w:pPr>
      <w:r w:rsidRPr="00982224">
        <w:t>加退選截止後應補繳學分費之學生，應於期中考週前補繳完成，逾期未繳者，該科目概予註銷，不列入學期成績計算。</w:t>
      </w:r>
    </w:p>
    <w:p w:rsidR="00082DEE" w:rsidRPr="00982224" w:rsidRDefault="00082DEE" w:rsidP="00982224">
      <w:pPr>
        <w:snapToGrid w:val="0"/>
        <w:spacing w:line="264" w:lineRule="auto"/>
        <w:ind w:leftChars="630" w:left="1512"/>
        <w:jc w:val="both"/>
      </w:pPr>
      <w:r w:rsidRPr="00982224">
        <w:t>有關學生選課作業要點及其他各類課程選課注意事項另訂之。</w:t>
      </w:r>
    </w:p>
    <w:p w:rsidR="00082DEE" w:rsidRPr="00982224" w:rsidRDefault="00082DEE" w:rsidP="00982224">
      <w:pPr>
        <w:snapToGrid w:val="0"/>
        <w:spacing w:line="264" w:lineRule="auto"/>
        <w:ind w:left="1525" w:hangingChars="395" w:hanging="1525"/>
        <w:jc w:val="both"/>
      </w:pPr>
      <w:r w:rsidRPr="00982224">
        <w:rPr>
          <w:spacing w:val="73"/>
          <w:kern w:val="0"/>
          <w:fitText w:val="1400" w:id="1744563209"/>
        </w:rPr>
        <w:t>第十三</w:t>
      </w:r>
      <w:r w:rsidRPr="00982224">
        <w:rPr>
          <w:spacing w:val="1"/>
          <w:kern w:val="0"/>
          <w:fitText w:val="1400" w:id="1744563209"/>
        </w:rPr>
        <w:t>條</w:t>
      </w:r>
      <w:r w:rsidR="002F6347" w:rsidRPr="00982224">
        <w:t xml:space="preserve"> </w:t>
      </w:r>
      <w:r w:rsidRPr="00982224">
        <w:t>本校得依實際需要開授暑期課程。</w:t>
      </w:r>
    </w:p>
    <w:p w:rsidR="00082DEE" w:rsidRPr="00982224" w:rsidRDefault="00082DEE" w:rsidP="00982224">
      <w:pPr>
        <w:snapToGrid w:val="0"/>
        <w:spacing w:line="264" w:lineRule="auto"/>
        <w:ind w:leftChars="630" w:left="1512"/>
        <w:jc w:val="both"/>
      </w:pPr>
      <w:r w:rsidRPr="00982224">
        <w:t>前項暑期課程實施辦法另訂之，並報教育部備查。</w:t>
      </w:r>
    </w:p>
    <w:p w:rsidR="00082DEE" w:rsidRPr="00982224" w:rsidRDefault="00082DEE" w:rsidP="00982224">
      <w:pPr>
        <w:snapToGrid w:val="0"/>
        <w:spacing w:line="264" w:lineRule="auto"/>
        <w:ind w:left="1525" w:hangingChars="395" w:hanging="1525"/>
        <w:jc w:val="both"/>
      </w:pPr>
      <w:r w:rsidRPr="00982224">
        <w:rPr>
          <w:spacing w:val="73"/>
          <w:kern w:val="0"/>
          <w:fitText w:val="1400" w:id="1744563208"/>
        </w:rPr>
        <w:t>第十四</w:t>
      </w:r>
      <w:r w:rsidRPr="00982224">
        <w:rPr>
          <w:spacing w:val="1"/>
          <w:kern w:val="0"/>
          <w:fitText w:val="1400" w:id="1744563208"/>
        </w:rPr>
        <w:t>條</w:t>
      </w:r>
      <w:r w:rsidR="002F6347" w:rsidRPr="00982224">
        <w:t xml:space="preserve"> </w:t>
      </w:r>
      <w:r w:rsidRPr="00982224">
        <w:t>本校得依實際需要實施校際選課。</w:t>
      </w:r>
    </w:p>
    <w:p w:rsidR="00082DEE" w:rsidRPr="00982224" w:rsidRDefault="00082DEE" w:rsidP="00982224">
      <w:pPr>
        <w:snapToGrid w:val="0"/>
        <w:spacing w:line="264" w:lineRule="auto"/>
        <w:ind w:leftChars="630" w:left="1512"/>
        <w:jc w:val="both"/>
      </w:pPr>
      <w:r w:rsidRPr="00982224">
        <w:t>前項校際選課辦法另訂之，並報教育部備查。</w:t>
      </w:r>
    </w:p>
    <w:p w:rsidR="00082DEE" w:rsidRPr="00982224" w:rsidRDefault="00082DEE" w:rsidP="00982224">
      <w:pPr>
        <w:snapToGrid w:val="0"/>
        <w:spacing w:line="264" w:lineRule="auto"/>
        <w:ind w:left="1508" w:hangingChars="260" w:hanging="1508"/>
        <w:jc w:val="both"/>
      </w:pPr>
      <w:r w:rsidRPr="00982224">
        <w:rPr>
          <w:spacing w:val="170"/>
          <w:kern w:val="0"/>
          <w:fitText w:val="1400" w:id="1744563207"/>
        </w:rPr>
        <w:t>第四</w:t>
      </w:r>
      <w:r w:rsidRPr="00982224">
        <w:rPr>
          <w:kern w:val="0"/>
          <w:fitText w:val="1400" w:id="1744563207"/>
        </w:rPr>
        <w:t>章</w:t>
      </w:r>
      <w:r w:rsidR="002F6347" w:rsidRPr="00982224">
        <w:t xml:space="preserve"> </w:t>
      </w:r>
      <w:r w:rsidRPr="00982224">
        <w:t>轉系、雙主修、輔系、跨院系學程、跨國雙聯學制、五年一貫修讀學士、碩士學位</w:t>
      </w:r>
    </w:p>
    <w:p w:rsidR="00082DEE" w:rsidRPr="00982224" w:rsidRDefault="00082DEE" w:rsidP="00982224">
      <w:pPr>
        <w:snapToGrid w:val="0"/>
        <w:spacing w:line="264" w:lineRule="auto"/>
        <w:ind w:left="1525" w:hangingChars="395" w:hanging="1525"/>
        <w:jc w:val="both"/>
      </w:pPr>
      <w:r w:rsidRPr="00982224">
        <w:rPr>
          <w:spacing w:val="73"/>
          <w:kern w:val="0"/>
          <w:fitText w:val="1400" w:id="1744563206"/>
        </w:rPr>
        <w:t>第十五</w:t>
      </w:r>
      <w:r w:rsidRPr="00982224">
        <w:rPr>
          <w:spacing w:val="1"/>
          <w:kern w:val="0"/>
          <w:fitText w:val="1400" w:id="1744563206"/>
        </w:rPr>
        <w:t>條</w:t>
      </w:r>
      <w:r w:rsidR="002F6347" w:rsidRPr="00982224">
        <w:t xml:space="preserve"> </w:t>
      </w:r>
      <w:r w:rsidRPr="00982224">
        <w:t>本校大學部學生修業滿一學年以上者得申請轉系。原住民專班產生缺額時，得由校內轉系方式辦理補足，但應以招收原住民籍學生為限。</w:t>
      </w:r>
    </w:p>
    <w:p w:rsidR="00082DEE" w:rsidRPr="00982224" w:rsidRDefault="00082DEE" w:rsidP="00982224">
      <w:pPr>
        <w:snapToGrid w:val="0"/>
        <w:spacing w:line="264" w:lineRule="auto"/>
        <w:ind w:leftChars="630" w:left="1512"/>
        <w:jc w:val="both"/>
      </w:pPr>
      <w:r w:rsidRPr="00982224">
        <w:t>前項學生申請轉系辦法另訂之，並報教育部備查。</w:t>
      </w:r>
    </w:p>
    <w:p w:rsidR="00082DEE" w:rsidRPr="00982224" w:rsidRDefault="00082DEE" w:rsidP="00982224">
      <w:pPr>
        <w:snapToGrid w:val="0"/>
        <w:spacing w:line="264" w:lineRule="auto"/>
        <w:ind w:left="1621" w:hangingChars="420" w:hanging="1621"/>
        <w:jc w:val="both"/>
      </w:pPr>
      <w:r w:rsidRPr="00982224">
        <w:rPr>
          <w:spacing w:val="73"/>
          <w:kern w:val="0"/>
          <w:fitText w:val="1400" w:id="1744563205"/>
        </w:rPr>
        <w:t>第十六</w:t>
      </w:r>
      <w:r w:rsidRPr="00982224">
        <w:rPr>
          <w:spacing w:val="1"/>
          <w:kern w:val="0"/>
          <w:fitText w:val="1400" w:id="1744563205"/>
        </w:rPr>
        <w:t>條</w:t>
      </w:r>
      <w:r w:rsidR="002F6347" w:rsidRPr="00982224">
        <w:t xml:space="preserve"> </w:t>
      </w:r>
      <w:r w:rsidRPr="00982224">
        <w:t>本校大學部學生，得自第二學年起申請修讀雙主修。</w:t>
      </w:r>
    </w:p>
    <w:p w:rsidR="00082DEE" w:rsidRPr="00982224" w:rsidRDefault="00082DEE" w:rsidP="00982224">
      <w:pPr>
        <w:snapToGrid w:val="0"/>
        <w:spacing w:line="264" w:lineRule="auto"/>
        <w:ind w:leftChars="630" w:left="1512"/>
        <w:jc w:val="both"/>
      </w:pPr>
      <w:r w:rsidRPr="00982224">
        <w:t>前項學生修讀雙主修辦法另訂之，並報教育部備查。</w:t>
      </w:r>
    </w:p>
    <w:p w:rsidR="00082DEE" w:rsidRPr="00982224" w:rsidRDefault="00082DEE" w:rsidP="00982224">
      <w:pPr>
        <w:snapToGrid w:val="0"/>
        <w:spacing w:line="264" w:lineRule="auto"/>
        <w:ind w:left="1621" w:hangingChars="420" w:hanging="1621"/>
        <w:jc w:val="both"/>
      </w:pPr>
      <w:r w:rsidRPr="00982224">
        <w:rPr>
          <w:spacing w:val="73"/>
          <w:kern w:val="0"/>
          <w:fitText w:val="1400" w:id="1744563204"/>
        </w:rPr>
        <w:t>第十七</w:t>
      </w:r>
      <w:r w:rsidRPr="00982224">
        <w:rPr>
          <w:spacing w:val="1"/>
          <w:kern w:val="0"/>
          <w:fitText w:val="1400" w:id="1744563204"/>
        </w:rPr>
        <w:t>條</w:t>
      </w:r>
      <w:r w:rsidR="002F6347" w:rsidRPr="00982224">
        <w:t xml:space="preserve"> </w:t>
      </w:r>
      <w:r w:rsidRPr="00982224">
        <w:t>本校大學部學生，得自第二學年起申請修讀輔系。</w:t>
      </w:r>
    </w:p>
    <w:p w:rsidR="00082DEE" w:rsidRPr="00982224" w:rsidRDefault="00082DEE" w:rsidP="00982224">
      <w:pPr>
        <w:snapToGrid w:val="0"/>
        <w:spacing w:line="264" w:lineRule="auto"/>
        <w:ind w:leftChars="630" w:left="1512"/>
        <w:jc w:val="both"/>
      </w:pPr>
      <w:r w:rsidRPr="00982224">
        <w:t>前項學生修讀輔系辦法另訂之，並報教育部備查。</w:t>
      </w:r>
    </w:p>
    <w:p w:rsidR="00082DEE" w:rsidRPr="00982224" w:rsidRDefault="00082DEE" w:rsidP="00982224">
      <w:pPr>
        <w:snapToGrid w:val="0"/>
        <w:spacing w:line="264" w:lineRule="auto"/>
        <w:ind w:left="1621" w:hangingChars="420" w:hanging="1621"/>
        <w:jc w:val="both"/>
      </w:pPr>
      <w:r w:rsidRPr="00982224">
        <w:rPr>
          <w:spacing w:val="73"/>
          <w:kern w:val="0"/>
          <w:fitText w:val="1400" w:id="1744564736"/>
        </w:rPr>
        <w:t>第十八</w:t>
      </w:r>
      <w:r w:rsidRPr="00982224">
        <w:rPr>
          <w:spacing w:val="1"/>
          <w:kern w:val="0"/>
          <w:fitText w:val="1400" w:id="1744564736"/>
        </w:rPr>
        <w:t>條</w:t>
      </w:r>
      <w:r w:rsidR="002F6347" w:rsidRPr="00982224">
        <w:t xml:space="preserve"> </w:t>
      </w:r>
      <w:r w:rsidRPr="00982224">
        <w:t>本校得與國外學校共同辦理跨國雙聯學制。</w:t>
      </w:r>
    </w:p>
    <w:p w:rsidR="00082DEE" w:rsidRPr="00982224" w:rsidRDefault="00082DEE" w:rsidP="00982224">
      <w:pPr>
        <w:snapToGrid w:val="0"/>
        <w:spacing w:line="264" w:lineRule="auto"/>
        <w:ind w:leftChars="630" w:left="1512"/>
        <w:jc w:val="both"/>
      </w:pPr>
      <w:r w:rsidRPr="00982224">
        <w:t>前項本校與國外大學校院辦理跨國雙聯學制實施辦法另訂之。</w:t>
      </w:r>
    </w:p>
    <w:p w:rsidR="00082DEE" w:rsidRPr="00982224" w:rsidRDefault="00082DEE" w:rsidP="00982224">
      <w:pPr>
        <w:snapToGrid w:val="0"/>
        <w:spacing w:line="264" w:lineRule="auto"/>
        <w:ind w:left="2378" w:hangingChars="410" w:hanging="2378"/>
        <w:jc w:val="both"/>
      </w:pPr>
      <w:r w:rsidRPr="00982224">
        <w:rPr>
          <w:spacing w:val="170"/>
          <w:kern w:val="0"/>
          <w:fitText w:val="1400" w:id="1744563202"/>
        </w:rPr>
        <w:t>第五</w:t>
      </w:r>
      <w:r w:rsidRPr="00982224">
        <w:rPr>
          <w:kern w:val="0"/>
          <w:fitText w:val="1400" w:id="1744563202"/>
        </w:rPr>
        <w:t>章</w:t>
      </w:r>
      <w:r w:rsidR="002F6347" w:rsidRPr="00982224">
        <w:t xml:space="preserve"> </w:t>
      </w:r>
      <w:r w:rsidRPr="00982224">
        <w:t>請假及曠課</w:t>
      </w:r>
    </w:p>
    <w:p w:rsidR="00082DEE" w:rsidRPr="00982224" w:rsidRDefault="00082DEE" w:rsidP="00982224">
      <w:pPr>
        <w:snapToGrid w:val="0"/>
        <w:spacing w:line="264" w:lineRule="auto"/>
        <w:ind w:left="1525" w:hangingChars="395" w:hanging="1525"/>
        <w:jc w:val="both"/>
      </w:pPr>
      <w:r w:rsidRPr="00982224">
        <w:rPr>
          <w:spacing w:val="73"/>
          <w:kern w:val="0"/>
          <w:fitText w:val="1400" w:id="1744563201"/>
        </w:rPr>
        <w:t>第十九</w:t>
      </w:r>
      <w:r w:rsidRPr="00982224">
        <w:rPr>
          <w:spacing w:val="1"/>
          <w:kern w:val="0"/>
          <w:fitText w:val="1400" w:id="1744563201"/>
        </w:rPr>
        <w:t>條</w:t>
      </w:r>
      <w:r w:rsidR="002F6347" w:rsidRPr="00982224">
        <w:t xml:space="preserve"> </w:t>
      </w:r>
      <w:r w:rsidRPr="00982224">
        <w:t>學生因故無法上課或參加集會及其他規定活動時，均須請假，其未經請假或請假未准而缺課者均作曠課論。</w:t>
      </w:r>
    </w:p>
    <w:p w:rsidR="00082DEE" w:rsidRPr="00982224" w:rsidRDefault="00082DEE" w:rsidP="00982224">
      <w:pPr>
        <w:snapToGrid w:val="0"/>
        <w:spacing w:line="264" w:lineRule="auto"/>
        <w:ind w:leftChars="630" w:left="1512"/>
        <w:jc w:val="both"/>
      </w:pPr>
      <w:r w:rsidRPr="00982224">
        <w:t>前項學生請假辦法另訂之。</w:t>
      </w:r>
    </w:p>
    <w:p w:rsidR="00082DEE" w:rsidRPr="00982224" w:rsidRDefault="00082DEE" w:rsidP="00982224">
      <w:pPr>
        <w:snapToGrid w:val="0"/>
        <w:spacing w:line="264" w:lineRule="auto"/>
        <w:ind w:left="1525" w:hangingChars="395" w:hanging="1525"/>
        <w:jc w:val="both"/>
      </w:pPr>
      <w:r w:rsidRPr="00982224">
        <w:rPr>
          <w:spacing w:val="73"/>
          <w:kern w:val="0"/>
          <w:fitText w:val="1400" w:id="1744565504"/>
        </w:rPr>
        <w:t>第二十</w:t>
      </w:r>
      <w:r w:rsidRPr="00982224">
        <w:rPr>
          <w:spacing w:val="1"/>
          <w:kern w:val="0"/>
          <w:fitText w:val="1400" w:id="1744565504"/>
        </w:rPr>
        <w:t>條</w:t>
      </w:r>
      <w:r w:rsidR="002F6347" w:rsidRPr="00982224">
        <w:t xml:space="preserve"> </w:t>
      </w:r>
      <w:r w:rsidRPr="00982224">
        <w:t>大學部日間學制學生於一學期中曠課時數累積逾四十六小時者，即予退學處分。</w:t>
      </w:r>
    </w:p>
    <w:p w:rsidR="00082DEE" w:rsidRPr="00982224" w:rsidRDefault="00082DEE" w:rsidP="00982224">
      <w:pPr>
        <w:snapToGrid w:val="0"/>
        <w:spacing w:line="264" w:lineRule="auto"/>
        <w:ind w:left="2378" w:hangingChars="410" w:hanging="2378"/>
        <w:jc w:val="both"/>
      </w:pPr>
      <w:r w:rsidRPr="00982224">
        <w:rPr>
          <w:spacing w:val="170"/>
          <w:kern w:val="0"/>
          <w:fitText w:val="1400" w:id="1744565760"/>
        </w:rPr>
        <w:t>第六</w:t>
      </w:r>
      <w:r w:rsidRPr="00982224">
        <w:rPr>
          <w:kern w:val="0"/>
          <w:fitText w:val="1400" w:id="1744565760"/>
        </w:rPr>
        <w:t>章</w:t>
      </w:r>
      <w:r w:rsidR="002F6347" w:rsidRPr="00982224">
        <w:t xml:space="preserve"> </w:t>
      </w:r>
      <w:r w:rsidRPr="00982224">
        <w:t>休學、復學、退學、開除學籍、雙重學籍</w:t>
      </w:r>
    </w:p>
    <w:p w:rsidR="00082DEE" w:rsidRPr="00982224" w:rsidRDefault="00082DEE" w:rsidP="00982224">
      <w:pPr>
        <w:snapToGrid w:val="0"/>
        <w:spacing w:line="264" w:lineRule="auto"/>
        <w:ind w:left="1241" w:hangingChars="440" w:hanging="1241"/>
        <w:jc w:val="both"/>
      </w:pPr>
      <w:r w:rsidRPr="00982224">
        <w:rPr>
          <w:spacing w:val="21"/>
          <w:kern w:val="0"/>
          <w:fitText w:val="1368" w:id="1748753153"/>
        </w:rPr>
        <w:t>第二十一</w:t>
      </w:r>
      <w:r w:rsidRPr="00982224">
        <w:rPr>
          <w:kern w:val="0"/>
          <w:fitText w:val="1368" w:id="1748753153"/>
        </w:rPr>
        <w:t>條</w:t>
      </w:r>
      <w:r w:rsidR="002F6347" w:rsidRPr="00982224">
        <w:t xml:space="preserve"> </w:t>
      </w:r>
      <w:r w:rsidRPr="00982224">
        <w:t>學生休學規定如下：</w:t>
      </w:r>
    </w:p>
    <w:p w:rsidR="00082DEE" w:rsidRPr="00982224" w:rsidRDefault="00082DEE" w:rsidP="00982224">
      <w:pPr>
        <w:snapToGrid w:val="0"/>
        <w:spacing w:line="264" w:lineRule="auto"/>
        <w:ind w:leftChars="650" w:left="2040" w:hangingChars="200" w:hanging="480"/>
        <w:jc w:val="both"/>
      </w:pPr>
      <w:r w:rsidRPr="00982224">
        <w:t>一、因重大原因需休學時，須檢附相關證明及監護人之同意書，並於擬休學之當學期期末考試前提出申請。經核准及辦理完成離校手續後，始發給休學證明書。</w:t>
      </w:r>
    </w:p>
    <w:p w:rsidR="00082DEE" w:rsidRPr="00982224" w:rsidRDefault="00082DEE" w:rsidP="00982224">
      <w:pPr>
        <w:snapToGrid w:val="0"/>
        <w:spacing w:line="264" w:lineRule="auto"/>
        <w:ind w:leftChars="650" w:left="2040" w:hangingChars="200" w:hanging="480"/>
        <w:jc w:val="both"/>
      </w:pPr>
      <w:r w:rsidRPr="00982224">
        <w:t>二、學生申請休學除另有規定外，得一次核准一學期或一學年，累計以二學年為限。休學學期內已有之成績，概不計算，休學期間不得申請轉系。</w:t>
      </w:r>
    </w:p>
    <w:p w:rsidR="00082DEE" w:rsidRPr="00982224" w:rsidRDefault="00082DEE" w:rsidP="00982224">
      <w:pPr>
        <w:snapToGrid w:val="0"/>
        <w:spacing w:line="264" w:lineRule="auto"/>
        <w:ind w:leftChars="650" w:left="2040" w:hangingChars="200" w:hanging="480"/>
        <w:jc w:val="both"/>
      </w:pPr>
      <w:r w:rsidRPr="00982224">
        <w:t>三、因重病短期內難以痊癒者，經區域級以上醫院診斷確認有休</w:t>
      </w:r>
      <w:r w:rsidRPr="00982224">
        <w:lastRenderedPageBreak/>
        <w:t>學之必要，需再申請休學者，得因情況特殊專案申請再予延長，延長期間不計入休學年限。</w:t>
      </w:r>
    </w:p>
    <w:p w:rsidR="00082DEE" w:rsidRPr="00982224" w:rsidRDefault="00082DEE" w:rsidP="00982224">
      <w:pPr>
        <w:snapToGrid w:val="0"/>
        <w:spacing w:line="264" w:lineRule="auto"/>
        <w:ind w:leftChars="650" w:left="2040" w:hangingChars="200" w:hanging="480"/>
        <w:jc w:val="both"/>
      </w:pPr>
      <w:r w:rsidRPr="00982224">
        <w:t>四、休學期間應徵義務服役者，得檢同徵集令影本或服役證明書，申請延長休學期限，服役期滿後檢同退伍令申請復學。且服役期間不計入休學年限。</w:t>
      </w:r>
    </w:p>
    <w:p w:rsidR="00082DEE" w:rsidRPr="00982224" w:rsidRDefault="00082DEE" w:rsidP="00982224">
      <w:pPr>
        <w:snapToGrid w:val="0"/>
        <w:spacing w:line="264" w:lineRule="auto"/>
        <w:ind w:leftChars="650" w:left="2040" w:hangingChars="200" w:hanging="480"/>
        <w:jc w:val="both"/>
      </w:pPr>
      <w:r w:rsidRPr="00982224">
        <w:t>五、因懷孕、分娩申請休學者，應檢具健保局特約醫療院所出具之證明書，休學期間至多以二學期為限，又因撫育三歲以下幼兒，得依需要申請休學，且不計入休學年限。</w:t>
      </w:r>
    </w:p>
    <w:p w:rsidR="00082DEE" w:rsidRPr="00982224" w:rsidRDefault="00082DEE" w:rsidP="00982224">
      <w:pPr>
        <w:snapToGrid w:val="0"/>
        <w:spacing w:line="264" w:lineRule="auto"/>
        <w:ind w:leftChars="650" w:left="2040" w:hangingChars="200" w:hanging="480"/>
        <w:jc w:val="both"/>
      </w:pPr>
      <w:r w:rsidRPr="00982224">
        <w:t>六、因參加「青年教育與就業儲蓄帳戶方案」之學生於入學後申請休學，期間以三年為限且不納入原定休學二學年期間之計算。</w:t>
      </w:r>
    </w:p>
    <w:p w:rsidR="00082DEE" w:rsidRPr="00982224" w:rsidRDefault="00082DEE" w:rsidP="00982224">
      <w:pPr>
        <w:snapToGrid w:val="0"/>
        <w:spacing w:line="264" w:lineRule="auto"/>
        <w:ind w:left="1218" w:hangingChars="420" w:hanging="1218"/>
        <w:jc w:val="both"/>
      </w:pPr>
      <w:r w:rsidRPr="00982224">
        <w:rPr>
          <w:spacing w:val="25"/>
          <w:kern w:val="0"/>
          <w:fitText w:val="1400" w:id="1744566528"/>
        </w:rPr>
        <w:t>第二十二</w:t>
      </w:r>
      <w:r w:rsidRPr="00982224">
        <w:rPr>
          <w:kern w:val="0"/>
          <w:fitText w:val="1400" w:id="1744566528"/>
        </w:rPr>
        <w:t>條</w:t>
      </w:r>
      <w:r w:rsidR="00453741" w:rsidRPr="00982224">
        <w:t xml:space="preserve"> </w:t>
      </w:r>
      <w:r w:rsidRPr="00982224">
        <w:t>學生復學規定如下：</w:t>
      </w:r>
      <w:r w:rsidRPr="00982224">
        <w:tab/>
      </w:r>
    </w:p>
    <w:p w:rsidR="00082DEE" w:rsidRPr="00982224" w:rsidRDefault="00082DEE" w:rsidP="00982224">
      <w:pPr>
        <w:snapToGrid w:val="0"/>
        <w:spacing w:line="264" w:lineRule="auto"/>
        <w:ind w:leftChars="650" w:left="2040" w:hangingChars="200" w:hanging="480"/>
        <w:jc w:val="both"/>
      </w:pPr>
      <w:r w:rsidRPr="00982224">
        <w:t>一、學生休學期滿，由教務處於開學前寄發復學通知單，學生依復學通知及註冊須知內容之規定時間內完成繳費者，即視同完成復學及註冊手續。</w:t>
      </w:r>
    </w:p>
    <w:p w:rsidR="00082DEE" w:rsidRPr="00982224" w:rsidRDefault="00082DEE" w:rsidP="00982224">
      <w:pPr>
        <w:snapToGrid w:val="0"/>
        <w:spacing w:line="264" w:lineRule="auto"/>
        <w:ind w:leftChars="650" w:left="2040" w:hangingChars="200" w:hanging="480"/>
        <w:jc w:val="both"/>
      </w:pPr>
      <w:r w:rsidRPr="00982224">
        <w:t>二、學生於復學時，應編入原休學之學年學期。</w:t>
      </w:r>
    </w:p>
    <w:p w:rsidR="00082DEE" w:rsidRPr="00982224" w:rsidRDefault="00082DEE" w:rsidP="00982224">
      <w:pPr>
        <w:snapToGrid w:val="0"/>
        <w:spacing w:line="264" w:lineRule="auto"/>
        <w:ind w:leftChars="650" w:left="2040" w:hangingChars="200" w:hanging="480"/>
        <w:jc w:val="both"/>
      </w:pPr>
      <w:r w:rsidRPr="00982224">
        <w:t>三、原肄業學系變更或停辦時，應輔導學生至適當學系就讀。</w:t>
      </w:r>
    </w:p>
    <w:p w:rsidR="00082DEE" w:rsidRPr="00982224" w:rsidRDefault="00082DEE" w:rsidP="00982224">
      <w:pPr>
        <w:snapToGrid w:val="0"/>
        <w:spacing w:line="264" w:lineRule="auto"/>
        <w:ind w:leftChars="650" w:left="2040" w:hangingChars="200" w:hanging="480"/>
        <w:jc w:val="both"/>
      </w:pPr>
      <w:r w:rsidRPr="00982224">
        <w:t>四、學生申請提前復學，應在每學期註冊前辦理，不得在學期中申請復學。</w:t>
      </w:r>
    </w:p>
    <w:p w:rsidR="00082DEE" w:rsidRPr="00982224" w:rsidRDefault="00082DEE" w:rsidP="00982224">
      <w:pPr>
        <w:snapToGrid w:val="0"/>
        <w:spacing w:line="264" w:lineRule="auto"/>
        <w:ind w:left="1218" w:hangingChars="420" w:hanging="1218"/>
        <w:jc w:val="both"/>
      </w:pPr>
      <w:r w:rsidRPr="00982224">
        <w:rPr>
          <w:spacing w:val="25"/>
          <w:kern w:val="0"/>
          <w:fitText w:val="1400" w:id="1744566529"/>
        </w:rPr>
        <w:t>第二十三</w:t>
      </w:r>
      <w:r w:rsidRPr="00982224">
        <w:rPr>
          <w:kern w:val="0"/>
          <w:fitText w:val="1400" w:id="1744566529"/>
        </w:rPr>
        <w:t>條</w:t>
      </w:r>
      <w:r w:rsidR="00453741" w:rsidRPr="00982224">
        <w:t xml:space="preserve"> </w:t>
      </w:r>
      <w:r w:rsidRPr="00982224">
        <w:t>學生有下列情形之一者，應令退學：</w:t>
      </w:r>
    </w:p>
    <w:p w:rsidR="00082DEE" w:rsidRPr="00982224" w:rsidRDefault="00082DEE" w:rsidP="00982224">
      <w:pPr>
        <w:snapToGrid w:val="0"/>
        <w:spacing w:line="264" w:lineRule="auto"/>
        <w:ind w:leftChars="650" w:left="2040" w:hangingChars="200" w:hanging="480"/>
        <w:jc w:val="both"/>
      </w:pPr>
      <w:r w:rsidRPr="00982224">
        <w:t>一、保留學籍逾期未註冊者。</w:t>
      </w:r>
    </w:p>
    <w:p w:rsidR="00082DEE" w:rsidRPr="00982224" w:rsidRDefault="00082DEE" w:rsidP="00982224">
      <w:pPr>
        <w:snapToGrid w:val="0"/>
        <w:spacing w:line="264" w:lineRule="auto"/>
        <w:ind w:leftChars="650" w:left="2040" w:hangingChars="200" w:hanging="480"/>
        <w:jc w:val="both"/>
      </w:pPr>
      <w:r w:rsidRPr="00982224">
        <w:t>二、逾期未註冊應令退學。</w:t>
      </w:r>
    </w:p>
    <w:p w:rsidR="00082DEE" w:rsidRPr="00982224" w:rsidRDefault="00082DEE" w:rsidP="00982224">
      <w:pPr>
        <w:snapToGrid w:val="0"/>
        <w:spacing w:line="264" w:lineRule="auto"/>
        <w:ind w:leftChars="650" w:left="2040" w:hangingChars="200" w:hanging="480"/>
        <w:jc w:val="both"/>
      </w:pPr>
      <w:r w:rsidRPr="00982224">
        <w:t>三、操行成績不及格。</w:t>
      </w:r>
    </w:p>
    <w:p w:rsidR="00082DEE" w:rsidRPr="00982224" w:rsidRDefault="00082DEE" w:rsidP="00982224">
      <w:pPr>
        <w:snapToGrid w:val="0"/>
        <w:spacing w:line="264" w:lineRule="auto"/>
        <w:ind w:leftChars="650" w:left="2040" w:hangingChars="200" w:hanging="480"/>
        <w:jc w:val="both"/>
      </w:pPr>
      <w:r w:rsidRPr="00982224">
        <w:t>四、大學部日間學制學生一學期中曠課時數累積逾四十六小時。</w:t>
      </w:r>
    </w:p>
    <w:p w:rsidR="00082DEE" w:rsidRPr="00982224" w:rsidRDefault="00082DEE" w:rsidP="00982224">
      <w:pPr>
        <w:snapToGrid w:val="0"/>
        <w:spacing w:line="264" w:lineRule="auto"/>
        <w:ind w:leftChars="650" w:left="2040" w:hangingChars="200" w:hanging="480"/>
        <w:jc w:val="both"/>
      </w:pPr>
      <w:r w:rsidRPr="00982224">
        <w:t>五、犯有重大過失經獎懲委員會議決並經校長核定退學。</w:t>
      </w:r>
    </w:p>
    <w:p w:rsidR="00082DEE" w:rsidRPr="00982224" w:rsidRDefault="00082DEE" w:rsidP="00982224">
      <w:pPr>
        <w:snapToGrid w:val="0"/>
        <w:spacing w:line="264" w:lineRule="auto"/>
        <w:ind w:leftChars="650" w:left="2040" w:hangingChars="200" w:hanging="480"/>
        <w:jc w:val="both"/>
      </w:pPr>
      <w:r w:rsidRPr="00982224">
        <w:t>六、修業年限屆滿，經依規定延長年限仍未修足主系應修之畢業科目與學分者。</w:t>
      </w:r>
    </w:p>
    <w:p w:rsidR="00082DEE" w:rsidRPr="00982224" w:rsidRDefault="00082DEE" w:rsidP="00982224">
      <w:pPr>
        <w:snapToGrid w:val="0"/>
        <w:spacing w:line="264" w:lineRule="auto"/>
        <w:ind w:leftChars="650" w:left="2040" w:hangingChars="200" w:hanging="480"/>
        <w:jc w:val="both"/>
      </w:pPr>
      <w:r w:rsidRPr="00982224">
        <w:t>七、依本學則其他有關條文之規定應令退學者。</w:t>
      </w:r>
    </w:p>
    <w:p w:rsidR="00082DEE" w:rsidRPr="00982224" w:rsidRDefault="00082DEE" w:rsidP="00982224">
      <w:pPr>
        <w:snapToGrid w:val="0"/>
        <w:spacing w:line="264" w:lineRule="auto"/>
        <w:ind w:left="1218" w:hangingChars="420" w:hanging="1218"/>
        <w:jc w:val="both"/>
      </w:pPr>
      <w:r w:rsidRPr="00982224">
        <w:rPr>
          <w:spacing w:val="25"/>
          <w:kern w:val="0"/>
          <w:fitText w:val="1400" w:id="1744566530"/>
        </w:rPr>
        <w:t>第二十四</w:t>
      </w:r>
      <w:r w:rsidRPr="00982224">
        <w:rPr>
          <w:kern w:val="0"/>
          <w:fitText w:val="1400" w:id="1744566530"/>
        </w:rPr>
        <w:t>條</w:t>
      </w:r>
      <w:r w:rsidRPr="00982224">
        <w:t xml:space="preserve"> </w:t>
      </w:r>
      <w:r w:rsidRPr="00982224">
        <w:t>學生有下列情形之一者，應開除學籍：</w:t>
      </w:r>
    </w:p>
    <w:p w:rsidR="00082DEE" w:rsidRPr="00982224" w:rsidRDefault="00082DEE" w:rsidP="00982224">
      <w:pPr>
        <w:snapToGrid w:val="0"/>
        <w:spacing w:line="264" w:lineRule="auto"/>
        <w:ind w:leftChars="650" w:left="2040" w:hangingChars="200" w:hanging="480"/>
        <w:jc w:val="both"/>
      </w:pPr>
      <w:r w:rsidRPr="00982224">
        <w:t>一、犯有重大過失經獎懲委員會議決並經校長核定開除學籍。</w:t>
      </w:r>
    </w:p>
    <w:p w:rsidR="00082DEE" w:rsidRPr="00982224" w:rsidRDefault="00082DEE" w:rsidP="00982224">
      <w:pPr>
        <w:snapToGrid w:val="0"/>
        <w:spacing w:line="264" w:lineRule="auto"/>
        <w:ind w:leftChars="650" w:left="2040" w:hangingChars="200" w:hanging="480"/>
        <w:jc w:val="both"/>
      </w:pPr>
      <w:r w:rsidRPr="00982224">
        <w:t>二、入學所繳證明文件如有偽造、冒用及變造等情事一經查明，即行開除學籍。</w:t>
      </w:r>
    </w:p>
    <w:p w:rsidR="00082DEE" w:rsidRPr="00982224" w:rsidRDefault="00082DEE" w:rsidP="00982224">
      <w:pPr>
        <w:snapToGrid w:val="0"/>
        <w:spacing w:line="264" w:lineRule="auto"/>
        <w:ind w:left="1218" w:hangingChars="420" w:hanging="1218"/>
        <w:jc w:val="both"/>
      </w:pPr>
      <w:r w:rsidRPr="00982224">
        <w:rPr>
          <w:spacing w:val="25"/>
          <w:kern w:val="0"/>
          <w:fitText w:val="1400" w:id="1744566531"/>
        </w:rPr>
        <w:t>第二十五</w:t>
      </w:r>
      <w:r w:rsidRPr="00982224">
        <w:rPr>
          <w:kern w:val="0"/>
          <w:fitText w:val="1400" w:id="1744566531"/>
        </w:rPr>
        <w:t>條</w:t>
      </w:r>
      <w:r w:rsidR="00453741" w:rsidRPr="00982224">
        <w:t xml:space="preserve"> </w:t>
      </w:r>
      <w:r w:rsidRPr="00982224">
        <w:t>學生因重大原因經監護人同意可自請退學。</w:t>
      </w:r>
    </w:p>
    <w:p w:rsidR="00082DEE" w:rsidRPr="00982224" w:rsidRDefault="00082DEE" w:rsidP="00982224">
      <w:pPr>
        <w:snapToGrid w:val="0"/>
        <w:spacing w:line="264" w:lineRule="auto"/>
        <w:ind w:left="1508" w:hangingChars="520" w:hanging="1508"/>
        <w:jc w:val="both"/>
      </w:pPr>
      <w:r w:rsidRPr="00982224">
        <w:rPr>
          <w:spacing w:val="25"/>
          <w:kern w:val="0"/>
          <w:fitText w:val="1400" w:id="1744566532"/>
        </w:rPr>
        <w:t>第二十六</w:t>
      </w:r>
      <w:r w:rsidRPr="00982224">
        <w:rPr>
          <w:kern w:val="0"/>
          <w:fitText w:val="1400" w:id="1744566532"/>
        </w:rPr>
        <w:t>條</w:t>
      </w:r>
      <w:r w:rsidR="00453741" w:rsidRPr="00982224">
        <w:t xml:space="preserve"> </w:t>
      </w:r>
      <w:r w:rsidRPr="00982224">
        <w:t>退學學生，如在校修滿一學期以上具有成績，於辦妥離校手續後得發給修業證明書。</w:t>
      </w:r>
    </w:p>
    <w:p w:rsidR="00082DEE" w:rsidRPr="00982224" w:rsidRDefault="00082DEE" w:rsidP="00982224">
      <w:pPr>
        <w:snapToGrid w:val="0"/>
        <w:spacing w:line="264" w:lineRule="auto"/>
        <w:ind w:left="1508" w:hangingChars="520" w:hanging="1508"/>
        <w:jc w:val="both"/>
      </w:pPr>
      <w:r w:rsidRPr="00982224">
        <w:rPr>
          <w:spacing w:val="25"/>
          <w:kern w:val="0"/>
          <w:fitText w:val="1400" w:id="1744566533"/>
        </w:rPr>
        <w:t>第二十七</w:t>
      </w:r>
      <w:r w:rsidRPr="00982224">
        <w:rPr>
          <w:kern w:val="0"/>
          <w:fitText w:val="1400" w:id="1744566533"/>
        </w:rPr>
        <w:t>條</w:t>
      </w:r>
      <w:r w:rsidR="00D41442" w:rsidRPr="00982224">
        <w:t xml:space="preserve"> </w:t>
      </w:r>
      <w:r w:rsidRPr="00982224">
        <w:t>開除學籍之學生，不得發給與修業有關之任何證明文件，亦不得報考本校入學或轉學考試。</w:t>
      </w:r>
    </w:p>
    <w:p w:rsidR="00082DEE" w:rsidRPr="00982224" w:rsidRDefault="00082DEE" w:rsidP="009B5EC3">
      <w:pPr>
        <w:snapToGrid w:val="0"/>
        <w:spacing w:line="264" w:lineRule="auto"/>
        <w:ind w:left="1466" w:hangingChars="520" w:hanging="1466"/>
        <w:jc w:val="both"/>
      </w:pPr>
      <w:r w:rsidRPr="00982224">
        <w:rPr>
          <w:spacing w:val="21"/>
          <w:kern w:val="0"/>
          <w:fitText w:val="1368" w:id="1748753664"/>
        </w:rPr>
        <w:t>第二十八</w:t>
      </w:r>
      <w:r w:rsidRPr="00982224">
        <w:rPr>
          <w:kern w:val="0"/>
          <w:fitText w:val="1368" w:id="1748753664"/>
        </w:rPr>
        <w:t>條</w:t>
      </w:r>
      <w:r w:rsidR="00453741" w:rsidRPr="00982224">
        <w:t xml:space="preserve"> </w:t>
      </w:r>
      <w:r w:rsidRPr="00982224">
        <w:t>受退學或開除學籍處分之學生，如有不服者，得依本校學生申訴辦法提起申訴。</w:t>
      </w:r>
    </w:p>
    <w:p w:rsidR="00082DEE" w:rsidRPr="00982224" w:rsidRDefault="00082DEE" w:rsidP="009B5EC3">
      <w:pPr>
        <w:snapToGrid w:val="0"/>
        <w:spacing w:line="264" w:lineRule="auto"/>
        <w:ind w:leftChars="610" w:left="1464"/>
        <w:jc w:val="both"/>
      </w:pPr>
      <w:r w:rsidRPr="00982224">
        <w:t>合乎申訴要件者，在申訴結果未確定前，前項申訴之提出，不影響學生退學或開除學籍處分之效力；但受處分之學生於申訴期間其各項學籍事項之處理，除不得發給學位證書外，其餘均比照在校生處理。</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176"/>
        </w:rPr>
        <w:lastRenderedPageBreak/>
        <w:t>第二十九</w:t>
      </w:r>
      <w:r w:rsidRPr="009B5EC3">
        <w:rPr>
          <w:kern w:val="0"/>
          <w:fitText w:val="1368" w:id="1748754176"/>
        </w:rPr>
        <w:t>條</w:t>
      </w:r>
      <w:r w:rsidR="00453741" w:rsidRPr="00982224">
        <w:t xml:space="preserve"> </w:t>
      </w:r>
      <w:r w:rsidRPr="00982224">
        <w:t>學生經退學或休學經核准者，其退費標準，依「專科以上學校學雜費收取辦法」規定辦理退費。</w:t>
      </w:r>
    </w:p>
    <w:p w:rsidR="00082DEE" w:rsidRPr="00982224" w:rsidRDefault="00082DEE" w:rsidP="009B5EC3">
      <w:pPr>
        <w:snapToGrid w:val="0"/>
        <w:spacing w:line="264" w:lineRule="auto"/>
        <w:ind w:left="1525" w:hangingChars="395" w:hanging="1525"/>
        <w:jc w:val="both"/>
      </w:pPr>
      <w:r w:rsidRPr="009B5EC3">
        <w:rPr>
          <w:spacing w:val="73"/>
          <w:kern w:val="0"/>
          <w:fitText w:val="1400" w:id="1744566784"/>
        </w:rPr>
        <w:t>第三十</w:t>
      </w:r>
      <w:r w:rsidRPr="009B5EC3">
        <w:rPr>
          <w:spacing w:val="1"/>
          <w:kern w:val="0"/>
          <w:fitText w:val="1400" w:id="1744566784"/>
        </w:rPr>
        <w:t>條</w:t>
      </w:r>
      <w:r w:rsidR="00453741" w:rsidRPr="00982224">
        <w:t xml:space="preserve"> </w:t>
      </w:r>
      <w:r w:rsidRPr="00982224">
        <w:t>本校學生在學期間，依本校雙重學籍辦法，得同時在國內其他大學校院修讀學位或在本校他系</w:t>
      </w:r>
      <w:r w:rsidRPr="00982224">
        <w:t>(</w:t>
      </w:r>
      <w:r w:rsidRPr="00982224">
        <w:t>所</w:t>
      </w:r>
      <w:r w:rsidRPr="00982224">
        <w:t>)</w:t>
      </w:r>
      <w:r w:rsidRPr="00982224">
        <w:t>註冊入學。</w:t>
      </w:r>
    </w:p>
    <w:p w:rsidR="00082DEE" w:rsidRPr="00982224" w:rsidRDefault="00082DEE" w:rsidP="009B5EC3">
      <w:pPr>
        <w:snapToGrid w:val="0"/>
        <w:spacing w:line="264" w:lineRule="auto"/>
        <w:ind w:leftChars="630" w:left="1512"/>
        <w:jc w:val="both"/>
      </w:pPr>
      <w:r w:rsidRPr="00982224">
        <w:t>前項學生雙重學籍辦法另訂之，並報教育部備查。</w:t>
      </w:r>
    </w:p>
    <w:p w:rsidR="00082DEE" w:rsidRPr="00982224" w:rsidRDefault="00082DEE" w:rsidP="002C1895">
      <w:pPr>
        <w:snapToGrid w:val="0"/>
        <w:spacing w:line="264" w:lineRule="auto"/>
        <w:jc w:val="both"/>
      </w:pPr>
      <w:r w:rsidRPr="00982224">
        <w:rPr>
          <w:spacing w:val="170"/>
          <w:kern w:val="0"/>
          <w:fitText w:val="1400" w:id="1744567040"/>
        </w:rPr>
        <w:t>第七</w:t>
      </w:r>
      <w:r w:rsidRPr="00982224">
        <w:rPr>
          <w:kern w:val="0"/>
          <w:fitText w:val="1400" w:id="1744567040"/>
        </w:rPr>
        <w:t>章</w:t>
      </w:r>
      <w:r w:rsidR="002C1895" w:rsidRPr="00982224">
        <w:t xml:space="preserve"> </w:t>
      </w:r>
      <w:r w:rsidRPr="00982224">
        <w:t>成績評量</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688"/>
        </w:rPr>
        <w:t>第三十一</w:t>
      </w:r>
      <w:r w:rsidRPr="009B5EC3">
        <w:rPr>
          <w:kern w:val="0"/>
          <w:fitText w:val="1368" w:id="1748754688"/>
        </w:rPr>
        <w:t>條</w:t>
      </w:r>
      <w:r w:rsidR="002C1895" w:rsidRPr="00982224">
        <w:t xml:space="preserve"> </w:t>
      </w:r>
      <w:r w:rsidRPr="00982224">
        <w:t>大學部學生成績分為學科成績及操行成績，各以</w:t>
      </w:r>
      <w:r w:rsidRPr="00982224">
        <w:t>100</w:t>
      </w:r>
      <w:r w:rsidRPr="00982224">
        <w:t>分為滿分，</w:t>
      </w:r>
      <w:r w:rsidRPr="00982224">
        <w:t>60</w:t>
      </w:r>
      <w:r w:rsidRPr="00982224">
        <w:t>分為及格。</w:t>
      </w:r>
    </w:p>
    <w:p w:rsidR="00082DEE" w:rsidRPr="00982224" w:rsidRDefault="00082DEE" w:rsidP="009B5EC3">
      <w:pPr>
        <w:snapToGrid w:val="0"/>
        <w:spacing w:line="264" w:lineRule="auto"/>
        <w:ind w:leftChars="610" w:left="1464"/>
        <w:jc w:val="both"/>
      </w:pPr>
      <w:r w:rsidRPr="00982224">
        <w:t>性質特殊之科目，經各級課程委員會及教務會議通過後，得採通過、不通過之考評方式。</w:t>
      </w:r>
    </w:p>
    <w:p w:rsidR="00082DEE" w:rsidRPr="00982224" w:rsidRDefault="00082DEE" w:rsidP="009B5EC3">
      <w:pPr>
        <w:snapToGrid w:val="0"/>
        <w:spacing w:line="264" w:lineRule="auto"/>
        <w:ind w:leftChars="610" w:left="1464"/>
        <w:jc w:val="both"/>
      </w:pPr>
      <w:r w:rsidRPr="00982224">
        <w:t>學生學業成績依任課教師授課計畫表所訂評量標準評定之。</w:t>
      </w:r>
    </w:p>
    <w:p w:rsidR="00082DEE" w:rsidRPr="00982224" w:rsidRDefault="00082DEE" w:rsidP="009B5EC3">
      <w:pPr>
        <w:snapToGrid w:val="0"/>
        <w:spacing w:line="264" w:lineRule="auto"/>
        <w:ind w:leftChars="610" w:left="1464"/>
        <w:jc w:val="both"/>
      </w:pPr>
      <w:r w:rsidRPr="00982224">
        <w:t>採通過、不通過考評方式之課程成績，不計入學期及畢業學業平均成績，列入畢業學分計算。</w:t>
      </w:r>
    </w:p>
    <w:p w:rsidR="00082DEE" w:rsidRPr="00982224" w:rsidRDefault="00082DEE" w:rsidP="009B5EC3">
      <w:pPr>
        <w:snapToGrid w:val="0"/>
        <w:spacing w:line="264" w:lineRule="auto"/>
        <w:ind w:leftChars="610" w:left="1464"/>
        <w:jc w:val="both"/>
      </w:pPr>
      <w:r w:rsidRPr="00982224">
        <w:t>暑期課程成績不計入學期學業平均成績，列入畢業成績及畢業學分計算。</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944"/>
        </w:rPr>
        <w:t>第三十二</w:t>
      </w:r>
      <w:r w:rsidRPr="009B5EC3">
        <w:rPr>
          <w:kern w:val="0"/>
          <w:fitText w:val="1368" w:id="1748754944"/>
        </w:rPr>
        <w:t>條</w:t>
      </w:r>
      <w:r w:rsidR="004E2498" w:rsidRPr="00982224">
        <w:t xml:space="preserve"> </w:t>
      </w:r>
      <w:r w:rsidRPr="00982224">
        <w:t>碩士班學生成績分為學科成績及操行成績，各以</w:t>
      </w:r>
      <w:r w:rsidRPr="00982224">
        <w:t>100</w:t>
      </w:r>
      <w:r w:rsidRPr="00982224">
        <w:t>分為滿分，</w:t>
      </w:r>
      <w:r w:rsidRPr="00982224">
        <w:t>70</w:t>
      </w:r>
      <w:r w:rsidRPr="00982224">
        <w:t>分為及格。</w:t>
      </w:r>
    </w:p>
    <w:p w:rsidR="00082DEE" w:rsidRPr="00982224" w:rsidRDefault="00082DEE" w:rsidP="009B5EC3">
      <w:pPr>
        <w:snapToGrid w:val="0"/>
        <w:spacing w:line="264" w:lineRule="auto"/>
        <w:ind w:leftChars="610" w:left="1464"/>
        <w:jc w:val="both"/>
      </w:pPr>
      <w:r w:rsidRPr="00982224">
        <w:t>碩士班學生應修課程與學分，悉依各系所之規定辦理。</w:t>
      </w:r>
    </w:p>
    <w:p w:rsidR="00082DEE" w:rsidRPr="00982224" w:rsidRDefault="00082DEE" w:rsidP="009B5EC3">
      <w:pPr>
        <w:snapToGrid w:val="0"/>
        <w:spacing w:line="264" w:lineRule="auto"/>
        <w:ind w:leftChars="610" w:left="1464"/>
        <w:jc w:val="both"/>
      </w:pPr>
      <w:r w:rsidRPr="00982224">
        <w:t>前項課程與學分倘因各系所課程委員會認定須補修大學部課程者，其學科成績以</w:t>
      </w:r>
      <w:r w:rsidRPr="00982224">
        <w:t>60</w:t>
      </w:r>
      <w:r w:rsidRPr="00982224">
        <w:t>分為及格，不計入學期學業平均成績，亦不計入畢業成績；未補修及格前，不得參加學位考試。</w:t>
      </w:r>
    </w:p>
    <w:p w:rsidR="00082DEE" w:rsidRPr="00982224" w:rsidRDefault="00082DEE" w:rsidP="009B5EC3">
      <w:pPr>
        <w:snapToGrid w:val="0"/>
        <w:spacing w:line="264" w:lineRule="auto"/>
        <w:ind w:leftChars="610" w:left="1464"/>
        <w:jc w:val="both"/>
      </w:pPr>
      <w:r w:rsidRPr="00982224">
        <w:t>碩士班學生之畢業成績為學業平均成績與學位考試成績之平均。</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946"/>
        </w:rPr>
        <w:t>第三十三</w:t>
      </w:r>
      <w:r w:rsidRPr="009B5EC3">
        <w:rPr>
          <w:kern w:val="0"/>
          <w:fitText w:val="1368" w:id="1748754946"/>
        </w:rPr>
        <w:t>條</w:t>
      </w:r>
      <w:r w:rsidR="004E2498" w:rsidRPr="00982224">
        <w:t xml:space="preserve"> </w:t>
      </w:r>
      <w:r w:rsidRPr="00982224">
        <w:t>博士班學生成績分為學科成績及操行成績，各以</w:t>
      </w:r>
      <w:r w:rsidRPr="00982224">
        <w:t>100</w:t>
      </w:r>
      <w:r w:rsidRPr="00982224">
        <w:t>分為滿分，</w:t>
      </w:r>
      <w:r w:rsidRPr="00982224">
        <w:t>70</w:t>
      </w:r>
      <w:r w:rsidRPr="00982224">
        <w:t>分為及格。</w:t>
      </w:r>
    </w:p>
    <w:p w:rsidR="00082DEE" w:rsidRPr="00982224" w:rsidRDefault="00082DEE" w:rsidP="009B5EC3">
      <w:pPr>
        <w:snapToGrid w:val="0"/>
        <w:spacing w:line="264" w:lineRule="auto"/>
        <w:ind w:leftChars="610" w:left="1464"/>
        <w:jc w:val="both"/>
      </w:pPr>
      <w:r w:rsidRPr="00982224">
        <w:t>博士班學生應修課程與學分，悉依各系所之規定辦理。</w:t>
      </w:r>
    </w:p>
    <w:p w:rsidR="00082DEE" w:rsidRPr="00982224" w:rsidRDefault="00082DEE" w:rsidP="009B5EC3">
      <w:pPr>
        <w:snapToGrid w:val="0"/>
        <w:spacing w:line="264" w:lineRule="auto"/>
        <w:ind w:leftChars="610" w:left="1464"/>
        <w:jc w:val="both"/>
      </w:pPr>
      <w:r w:rsidRPr="00982224">
        <w:t>前項課程與學分倘因各系所課程委員會認定須補修大學部課程者，其學科成績以</w:t>
      </w:r>
      <w:r w:rsidRPr="00982224">
        <w:t xml:space="preserve">60 </w:t>
      </w:r>
      <w:r w:rsidRPr="00982224">
        <w:t>分為及格、補修碩士班課程者，其學科成績以</w:t>
      </w:r>
      <w:r w:rsidRPr="00982224">
        <w:t>70</w:t>
      </w:r>
      <w:r w:rsidRPr="00982224">
        <w:t>分為及格，不計入學期學業平均成績，亦不計入畢業成績；未補修及格前，不得參加學位考試。</w:t>
      </w:r>
    </w:p>
    <w:p w:rsidR="00082DEE" w:rsidRPr="00982224" w:rsidRDefault="00082DEE" w:rsidP="009B5EC3">
      <w:pPr>
        <w:snapToGrid w:val="0"/>
        <w:spacing w:line="264" w:lineRule="auto"/>
        <w:ind w:leftChars="610" w:left="1464"/>
        <w:jc w:val="both"/>
      </w:pPr>
      <w:r w:rsidRPr="00982224">
        <w:t>博士班學生之畢業成績為學業平均成績與學位考試成績之平均。</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945"/>
        </w:rPr>
        <w:t>第三十四</w:t>
      </w:r>
      <w:r w:rsidRPr="009B5EC3">
        <w:rPr>
          <w:kern w:val="0"/>
          <w:fitText w:val="1368" w:id="1748754945"/>
        </w:rPr>
        <w:t>條</w:t>
      </w:r>
      <w:r w:rsidRPr="00982224">
        <w:t xml:space="preserve"> </w:t>
      </w:r>
      <w:r w:rsidRPr="00982224">
        <w:t>教師對於碩、博士班研究生之學科成績，未能於學校規定繳交期限內完成評定者，得將其成績註記為「待評定」。但至遲應於學期結束前，完成成績之評定。</w:t>
      </w:r>
      <w:r w:rsidRPr="00982224">
        <w:t xml:space="preserve"> </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947"/>
        </w:rPr>
        <w:t>第三十五</w:t>
      </w:r>
      <w:r w:rsidRPr="009B5EC3">
        <w:rPr>
          <w:kern w:val="0"/>
          <w:fitText w:val="1368" w:id="1748754947"/>
        </w:rPr>
        <w:t>條</w:t>
      </w:r>
      <w:r w:rsidR="004E2498" w:rsidRPr="00982224">
        <w:t xml:space="preserve"> </w:t>
      </w:r>
      <w:r w:rsidRPr="00982224">
        <w:t>學生因重病、懷孕、分娩或撫育三歲以下幼兒之需要，請長假獲准者，授課教師得施以補救，並於各學期成績繳交期限前完成成績評定。</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951"/>
        </w:rPr>
        <w:t>第三十六</w:t>
      </w:r>
      <w:r w:rsidRPr="009B5EC3">
        <w:rPr>
          <w:kern w:val="0"/>
          <w:fitText w:val="1368" w:id="1748754951"/>
        </w:rPr>
        <w:t>條</w:t>
      </w:r>
      <w:r w:rsidR="004E2498" w:rsidRPr="00982224">
        <w:t xml:space="preserve"> </w:t>
      </w:r>
      <w:r w:rsidRPr="00982224">
        <w:t>學生學科成績應由授課教師於</w:t>
      </w:r>
      <w:r w:rsidRPr="00982224">
        <w:t>E</w:t>
      </w:r>
      <w:r w:rsidRPr="00982224">
        <w:t>化系統線上作業，確認「成績送出」後不得更改。</w:t>
      </w:r>
    </w:p>
    <w:p w:rsidR="00082DEE" w:rsidRPr="00982224" w:rsidRDefault="00082DEE" w:rsidP="009B5EC3">
      <w:pPr>
        <w:snapToGrid w:val="0"/>
        <w:spacing w:line="264" w:lineRule="auto"/>
        <w:ind w:leftChars="610" w:left="1464"/>
        <w:jc w:val="both"/>
      </w:pPr>
      <w:r w:rsidRPr="00982224">
        <w:t>學生對學科成績有疑義者，應於次學期註冊日前，填寫成績查詢單，向開課系</w:t>
      </w:r>
      <w:r w:rsidRPr="00982224">
        <w:t>(</w:t>
      </w:r>
      <w:r w:rsidRPr="00982224">
        <w:t>所、中心</w:t>
      </w:r>
      <w:r w:rsidRPr="00982224">
        <w:t>)</w:t>
      </w:r>
      <w:r w:rsidRPr="00982224">
        <w:t>提出查詢，逾期不予受理。</w:t>
      </w:r>
    </w:p>
    <w:p w:rsidR="00082DEE" w:rsidRPr="00982224" w:rsidRDefault="00082DEE" w:rsidP="009B5EC3">
      <w:pPr>
        <w:snapToGrid w:val="0"/>
        <w:spacing w:line="264" w:lineRule="auto"/>
        <w:ind w:leftChars="610" w:left="1464"/>
        <w:jc w:val="both"/>
      </w:pPr>
      <w:r w:rsidRPr="00982224">
        <w:t>授課教師認有更正成績之必要，得檢具學生成績異動申請單及相關書面證明資料，並簽名後向其所屬系</w:t>
      </w:r>
      <w:r w:rsidRPr="00982224">
        <w:t>(</w:t>
      </w:r>
      <w:r w:rsidRPr="00982224">
        <w:t>所、中心</w:t>
      </w:r>
      <w:r w:rsidRPr="00982224">
        <w:t>)</w:t>
      </w:r>
      <w:r w:rsidRPr="00982224">
        <w:t>提案更正。</w:t>
      </w:r>
    </w:p>
    <w:p w:rsidR="00082DEE" w:rsidRPr="00982224" w:rsidRDefault="00082DEE" w:rsidP="009B5EC3">
      <w:pPr>
        <w:snapToGrid w:val="0"/>
        <w:spacing w:line="264" w:lineRule="auto"/>
        <w:ind w:leftChars="610" w:left="1464"/>
        <w:jc w:val="both"/>
      </w:pPr>
      <w:r w:rsidRPr="00982224">
        <w:t>前項教師應列席開課系</w:t>
      </w:r>
      <w:r w:rsidRPr="00982224">
        <w:t>(</w:t>
      </w:r>
      <w:r w:rsidRPr="00982224">
        <w:t>所、中心</w:t>
      </w:r>
      <w:r w:rsidRPr="00982224">
        <w:t>)</w:t>
      </w:r>
      <w:r w:rsidRPr="00982224">
        <w:t>務會議、院務會議、教務會議說</w:t>
      </w:r>
      <w:r w:rsidRPr="00982224">
        <w:lastRenderedPageBreak/>
        <w:t>明更正事由。</w:t>
      </w:r>
    </w:p>
    <w:p w:rsidR="00082DEE" w:rsidRPr="00982224" w:rsidRDefault="00082DEE" w:rsidP="009B5EC3">
      <w:pPr>
        <w:snapToGrid w:val="0"/>
        <w:spacing w:line="264" w:lineRule="auto"/>
        <w:ind w:leftChars="610" w:left="1464"/>
        <w:jc w:val="both"/>
      </w:pPr>
      <w:r w:rsidRPr="00982224">
        <w:t>學生成績之更正，經前項會議決議通過送教務處登錄後完成。</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950"/>
        </w:rPr>
        <w:t>第三十七</w:t>
      </w:r>
      <w:r w:rsidRPr="009B5EC3">
        <w:rPr>
          <w:kern w:val="0"/>
          <w:fitText w:val="1368" w:id="1748754950"/>
        </w:rPr>
        <w:t>條</w:t>
      </w:r>
      <w:r w:rsidR="004E2498" w:rsidRPr="00982224">
        <w:t xml:space="preserve"> </w:t>
      </w:r>
      <w:r w:rsidRPr="00982224">
        <w:t>經查明學生有考試舞弊行為時，除該科該次考試成績作零分計算外，並依學生獎懲辦法處分。</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949"/>
        </w:rPr>
        <w:t>第三十八</w:t>
      </w:r>
      <w:r w:rsidRPr="009B5EC3">
        <w:rPr>
          <w:kern w:val="0"/>
          <w:fitText w:val="1368" w:id="1748754949"/>
        </w:rPr>
        <w:t>條</w:t>
      </w:r>
      <w:r w:rsidRPr="00982224">
        <w:t xml:space="preserve"> </w:t>
      </w:r>
      <w:r w:rsidRPr="00982224">
        <w:t>學生於期中考、期末考期間因故缺考者，應依本校學生請假辦法辦理請假，其成績評定方式，由授課教師決定。</w:t>
      </w:r>
    </w:p>
    <w:p w:rsidR="00082DEE" w:rsidRPr="00982224" w:rsidRDefault="00082DEE" w:rsidP="00D234C5">
      <w:pPr>
        <w:snapToGrid w:val="0"/>
        <w:spacing w:line="264" w:lineRule="auto"/>
        <w:jc w:val="both"/>
      </w:pPr>
      <w:r w:rsidRPr="003D77A3">
        <w:rPr>
          <w:spacing w:val="170"/>
          <w:kern w:val="0"/>
          <w:fitText w:val="1400" w:id="1744568832"/>
        </w:rPr>
        <w:t>第八</w:t>
      </w:r>
      <w:r w:rsidRPr="003D77A3">
        <w:rPr>
          <w:kern w:val="0"/>
          <w:fitText w:val="1400" w:id="1744568832"/>
        </w:rPr>
        <w:t>章</w:t>
      </w:r>
      <w:r w:rsidR="00D234C5" w:rsidRPr="00982224">
        <w:t xml:space="preserve"> </w:t>
      </w:r>
      <w:r w:rsidRPr="00982224">
        <w:t>學籍管理</w:t>
      </w:r>
    </w:p>
    <w:p w:rsidR="00082DEE" w:rsidRPr="00982224" w:rsidRDefault="00082DEE" w:rsidP="003D77A3">
      <w:pPr>
        <w:snapToGrid w:val="0"/>
        <w:spacing w:line="264" w:lineRule="auto"/>
        <w:ind w:left="1495" w:hangingChars="530" w:hanging="1495"/>
        <w:jc w:val="both"/>
      </w:pPr>
      <w:r w:rsidRPr="003D77A3">
        <w:rPr>
          <w:spacing w:val="21"/>
          <w:kern w:val="0"/>
          <w:fitText w:val="1368" w:id="1748754948"/>
        </w:rPr>
        <w:t>第三十九</w:t>
      </w:r>
      <w:r w:rsidRPr="003D77A3">
        <w:rPr>
          <w:kern w:val="0"/>
          <w:fitText w:val="1368" w:id="1748754948"/>
        </w:rPr>
        <w:t>條</w:t>
      </w:r>
      <w:r w:rsidR="00D234C5" w:rsidRPr="00982224">
        <w:t xml:space="preserve"> </w:t>
      </w:r>
      <w:r w:rsidRPr="00982224">
        <w:t>有關學生學號、姓名、性別、出生年月日、戶籍地址等學籍資料，由本校永久保存。</w:t>
      </w:r>
    </w:p>
    <w:p w:rsidR="00082DEE" w:rsidRPr="00982224" w:rsidRDefault="00082DEE" w:rsidP="009B5EC3">
      <w:pPr>
        <w:snapToGrid w:val="0"/>
        <w:spacing w:line="264" w:lineRule="auto"/>
        <w:ind w:left="1525" w:hangingChars="395" w:hanging="1525"/>
        <w:jc w:val="both"/>
      </w:pPr>
      <w:r w:rsidRPr="003D77A3">
        <w:rPr>
          <w:spacing w:val="73"/>
          <w:kern w:val="0"/>
          <w:fitText w:val="1400" w:id="1744568833"/>
        </w:rPr>
        <w:t>第四十</w:t>
      </w:r>
      <w:r w:rsidRPr="003D77A3">
        <w:rPr>
          <w:spacing w:val="1"/>
          <w:kern w:val="0"/>
          <w:fitText w:val="1400" w:id="1744568833"/>
        </w:rPr>
        <w:t>條</w:t>
      </w:r>
      <w:r w:rsidR="00D234C5" w:rsidRPr="00982224">
        <w:t xml:space="preserve"> </w:t>
      </w:r>
      <w:r w:rsidRPr="00982224">
        <w:t>在校生及畢</w:t>
      </w:r>
      <w:r w:rsidRPr="00982224">
        <w:t>(</w:t>
      </w:r>
      <w:r w:rsidRPr="00982224">
        <w:t>肄</w:t>
      </w:r>
      <w:r w:rsidRPr="00982224">
        <w:t>)</w:t>
      </w:r>
      <w:r w:rsidRPr="00982224">
        <w:t>業校友申請更正姓名、出生年月日或性別者，應檢具戶政機關發給之有效證件，送請教務處登記修訂。</w:t>
      </w:r>
    </w:p>
    <w:p w:rsidR="00082DEE" w:rsidRPr="00982224" w:rsidRDefault="00082DEE" w:rsidP="009B5EC3">
      <w:pPr>
        <w:snapToGrid w:val="0"/>
        <w:spacing w:line="264" w:lineRule="auto"/>
        <w:ind w:left="1466" w:hangingChars="520" w:hanging="1466"/>
        <w:jc w:val="both"/>
      </w:pPr>
      <w:r w:rsidRPr="003D77A3">
        <w:rPr>
          <w:spacing w:val="21"/>
          <w:kern w:val="0"/>
          <w:fitText w:val="1368" w:id="1748754959"/>
        </w:rPr>
        <w:t>第四十一</w:t>
      </w:r>
      <w:r w:rsidRPr="003D77A3">
        <w:rPr>
          <w:kern w:val="0"/>
          <w:fitText w:val="1368" w:id="1748754959"/>
        </w:rPr>
        <w:t>條</w:t>
      </w:r>
      <w:r w:rsidR="00D234C5" w:rsidRPr="00982224">
        <w:t xml:space="preserve"> </w:t>
      </w:r>
      <w:r w:rsidRPr="00982224">
        <w:t>學生在學期間出國者，其學業與學籍之處理，悉依本校學生出國期間學業及學籍處理要點辦理。</w:t>
      </w:r>
    </w:p>
    <w:p w:rsidR="00082DEE" w:rsidRPr="00982224" w:rsidRDefault="00082DEE" w:rsidP="009B5EC3">
      <w:pPr>
        <w:snapToGrid w:val="0"/>
        <w:spacing w:line="264" w:lineRule="auto"/>
        <w:ind w:leftChars="610" w:left="1464"/>
        <w:jc w:val="both"/>
      </w:pPr>
      <w:r w:rsidRPr="00982224">
        <w:t>前項學生出國期間學業及學籍處理要點另訂之，並報教育部備查。</w:t>
      </w:r>
    </w:p>
    <w:p w:rsidR="00082DEE" w:rsidRPr="00982224" w:rsidRDefault="00082DEE" w:rsidP="00D234C5">
      <w:pPr>
        <w:snapToGrid w:val="0"/>
        <w:spacing w:line="264" w:lineRule="auto"/>
        <w:jc w:val="both"/>
      </w:pPr>
      <w:r w:rsidRPr="003D77A3">
        <w:rPr>
          <w:spacing w:val="170"/>
          <w:kern w:val="0"/>
          <w:fitText w:val="1400" w:id="1744569088"/>
        </w:rPr>
        <w:t>第九</w:t>
      </w:r>
      <w:r w:rsidRPr="003D77A3">
        <w:rPr>
          <w:kern w:val="0"/>
          <w:fitText w:val="1400" w:id="1744569088"/>
        </w:rPr>
        <w:t>章</w:t>
      </w:r>
      <w:r w:rsidR="00D234C5" w:rsidRPr="00982224">
        <w:t xml:space="preserve"> </w:t>
      </w:r>
      <w:r w:rsidRPr="00982224">
        <w:t>修業年限及畢業</w:t>
      </w:r>
    </w:p>
    <w:p w:rsidR="00082DEE" w:rsidRPr="00982224" w:rsidRDefault="00082DEE" w:rsidP="009B5EC3">
      <w:pPr>
        <w:snapToGrid w:val="0"/>
        <w:spacing w:line="264" w:lineRule="auto"/>
        <w:ind w:left="1466" w:hangingChars="520" w:hanging="1466"/>
        <w:jc w:val="both"/>
      </w:pPr>
      <w:r w:rsidRPr="003D77A3">
        <w:rPr>
          <w:spacing w:val="21"/>
          <w:kern w:val="0"/>
          <w:fitText w:val="1368" w:id="1748754958"/>
        </w:rPr>
        <w:t>第四十二</w:t>
      </w:r>
      <w:r w:rsidRPr="003D77A3">
        <w:rPr>
          <w:kern w:val="0"/>
          <w:fitText w:val="1368" w:id="1748754958"/>
        </w:rPr>
        <w:t>條</w:t>
      </w:r>
      <w:r w:rsidR="00D41442" w:rsidRPr="00982224">
        <w:t xml:space="preserve"> </w:t>
      </w:r>
      <w:r w:rsidRPr="00982224">
        <w:t>本校學生於規定年限內修畢應修之科目與學分，並符合各系所自訂畢業資格者，由本校依其所屬系所，分別授予學士學位、碩士學位或博士學位證書。</w:t>
      </w:r>
    </w:p>
    <w:p w:rsidR="00082DEE" w:rsidRPr="00982224" w:rsidRDefault="00082DEE" w:rsidP="009B5EC3">
      <w:pPr>
        <w:snapToGrid w:val="0"/>
        <w:spacing w:line="264" w:lineRule="auto"/>
        <w:ind w:leftChars="610" w:left="1464"/>
        <w:jc w:val="both"/>
      </w:pPr>
      <w:r w:rsidRPr="00982224">
        <w:t>前項畢業資格審核作業要點另訂之。</w:t>
      </w:r>
    </w:p>
    <w:p w:rsidR="00082DEE" w:rsidRPr="00982224" w:rsidRDefault="00082DEE" w:rsidP="009B5EC3">
      <w:pPr>
        <w:snapToGrid w:val="0"/>
        <w:spacing w:line="264" w:lineRule="auto"/>
        <w:ind w:left="1466" w:hangingChars="520" w:hanging="1466"/>
        <w:jc w:val="both"/>
      </w:pPr>
      <w:r w:rsidRPr="003D77A3">
        <w:rPr>
          <w:spacing w:val="21"/>
          <w:kern w:val="0"/>
          <w:fitText w:val="1368" w:id="1748754957"/>
        </w:rPr>
        <w:t>第四十三</w:t>
      </w:r>
      <w:r w:rsidRPr="003D77A3">
        <w:rPr>
          <w:kern w:val="0"/>
          <w:fitText w:val="1368" w:id="1748754957"/>
        </w:rPr>
        <w:t>條</w:t>
      </w:r>
      <w:r w:rsidR="00D234C5" w:rsidRPr="00982224">
        <w:t xml:space="preserve"> </w:t>
      </w:r>
      <w:r w:rsidRPr="00982224">
        <w:t>大學部及進修學士各學系修讀學士學位，修業年限四學年；年限內無法修滿應修學分，得延長修業年限一學期至二學年，加修雙主修者，得再延長一學年。</w:t>
      </w:r>
    </w:p>
    <w:p w:rsidR="00082DEE" w:rsidRPr="00982224" w:rsidRDefault="00082DEE" w:rsidP="009B5EC3">
      <w:pPr>
        <w:snapToGrid w:val="0"/>
        <w:spacing w:line="264" w:lineRule="auto"/>
        <w:ind w:left="1466" w:hangingChars="520" w:hanging="1466"/>
        <w:jc w:val="both"/>
      </w:pPr>
      <w:r w:rsidRPr="003D77A3">
        <w:rPr>
          <w:spacing w:val="21"/>
          <w:kern w:val="0"/>
          <w:fitText w:val="1368" w:id="1748754956"/>
        </w:rPr>
        <w:t>第四十四</w:t>
      </w:r>
      <w:r w:rsidRPr="003D77A3">
        <w:rPr>
          <w:kern w:val="0"/>
          <w:fitText w:val="1368" w:id="1748754956"/>
        </w:rPr>
        <w:t>條</w:t>
      </w:r>
      <w:r w:rsidRPr="00982224">
        <w:t xml:space="preserve"> </w:t>
      </w:r>
      <w:r w:rsidRPr="00982224">
        <w:t>學士後第二專長學士學位學程，修業年限一至二學年，年限內無法修滿應修學分，得延長修業年限一學期至一學年。</w:t>
      </w:r>
    </w:p>
    <w:p w:rsidR="00082DEE" w:rsidRPr="00982224" w:rsidRDefault="00082DEE" w:rsidP="009B5EC3">
      <w:pPr>
        <w:snapToGrid w:val="0"/>
        <w:spacing w:line="264" w:lineRule="auto"/>
        <w:ind w:left="1466" w:hangingChars="520" w:hanging="1466"/>
        <w:jc w:val="both"/>
      </w:pPr>
      <w:r w:rsidRPr="003D77A3">
        <w:rPr>
          <w:spacing w:val="21"/>
          <w:kern w:val="0"/>
          <w:fitText w:val="1368" w:id="1748754955"/>
        </w:rPr>
        <w:t>第四十五</w:t>
      </w:r>
      <w:r w:rsidRPr="003D77A3">
        <w:rPr>
          <w:kern w:val="0"/>
          <w:fitText w:val="1368" w:id="1748754955"/>
        </w:rPr>
        <w:t>條</w:t>
      </w:r>
      <w:r w:rsidR="00D234C5" w:rsidRPr="00982224">
        <w:t xml:space="preserve"> </w:t>
      </w:r>
      <w:r w:rsidRPr="00982224">
        <w:t>碩士班研究生修業年限以一至四學年為限，博士班研究生修業年限以二至七學年為限，在職生得再延長一學年。前項在職生身分之認定，以入學時之報考身分為準。</w:t>
      </w:r>
    </w:p>
    <w:p w:rsidR="00082DEE" w:rsidRPr="00982224" w:rsidRDefault="00082DEE" w:rsidP="009B5EC3">
      <w:pPr>
        <w:snapToGrid w:val="0"/>
        <w:spacing w:line="264" w:lineRule="auto"/>
        <w:ind w:leftChars="610" w:left="1464"/>
        <w:jc w:val="both"/>
      </w:pPr>
      <w:r w:rsidRPr="00982224">
        <w:t>已達修業年限未通過學位考試者，應令退學。</w:t>
      </w:r>
    </w:p>
    <w:p w:rsidR="00082DEE" w:rsidRPr="00982224" w:rsidRDefault="00082DEE" w:rsidP="009B5EC3">
      <w:pPr>
        <w:snapToGrid w:val="0"/>
        <w:spacing w:line="264" w:lineRule="auto"/>
        <w:ind w:leftChars="610" w:left="1464"/>
        <w:jc w:val="both"/>
      </w:pPr>
      <w:r w:rsidRPr="00982224">
        <w:t>前項學位考試辦法另訂之，並報教育部備查。</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954"/>
        </w:rPr>
        <w:t>第四十六</w:t>
      </w:r>
      <w:r w:rsidRPr="009B5EC3">
        <w:rPr>
          <w:kern w:val="0"/>
          <w:fitText w:val="1368" w:id="1748754954"/>
        </w:rPr>
        <w:t>條</w:t>
      </w:r>
      <w:r w:rsidR="00D234C5" w:rsidRPr="00982224">
        <w:t xml:space="preserve"> </w:t>
      </w:r>
      <w:r w:rsidRPr="00982224">
        <w:t>大學部及進修學士班各學系學生成績優異者，在規定修業年限屆滿前一學期或一學年，修滿該學系規定之科目及學分數，得核准提前一學期或一學年畢業。</w:t>
      </w:r>
    </w:p>
    <w:p w:rsidR="00082DEE" w:rsidRPr="00982224" w:rsidRDefault="00082DEE" w:rsidP="009B5EC3">
      <w:pPr>
        <w:snapToGrid w:val="0"/>
        <w:spacing w:line="264" w:lineRule="auto"/>
        <w:ind w:leftChars="610" w:left="1464"/>
        <w:jc w:val="both"/>
      </w:pPr>
      <w:r w:rsidRPr="00982224">
        <w:t>前項修讀學士學位成績優異學生提前畢業辦法另訂之。</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953"/>
        </w:rPr>
        <w:t>第四十七</w:t>
      </w:r>
      <w:r w:rsidRPr="009B5EC3">
        <w:rPr>
          <w:kern w:val="0"/>
          <w:fitText w:val="1368" w:id="1748754953"/>
        </w:rPr>
        <w:t>條</w:t>
      </w:r>
      <w:r w:rsidR="00D234C5" w:rsidRPr="00982224">
        <w:t xml:space="preserve"> </w:t>
      </w:r>
      <w:r w:rsidRPr="00982224">
        <w:t>本校學生領有身心障礙手冊者或各直轄市、縣</w:t>
      </w:r>
      <w:r w:rsidRPr="00982224">
        <w:t>(</w:t>
      </w:r>
      <w:r w:rsidRPr="00982224">
        <w:t>市</w:t>
      </w:r>
      <w:r w:rsidRPr="00982224">
        <w:t>)</w:t>
      </w:r>
      <w:r w:rsidRPr="00982224">
        <w:t>政府特殊教育學生鑑定及就學輔導委員會鑑定為身心障礙安置就學者，得延長修業期限至多四學年。</w:t>
      </w:r>
    </w:p>
    <w:p w:rsidR="00082DEE" w:rsidRPr="00982224" w:rsidRDefault="00082DEE" w:rsidP="009B5EC3">
      <w:pPr>
        <w:snapToGrid w:val="0"/>
        <w:spacing w:line="264" w:lineRule="auto"/>
        <w:ind w:leftChars="610" w:left="1464"/>
        <w:jc w:val="both"/>
      </w:pPr>
      <w:r w:rsidRPr="00982224">
        <w:t>因懷孕、分娩或撫育三歲以下子女，得延長修業年限至多二學年。</w:t>
      </w:r>
    </w:p>
    <w:p w:rsidR="00082DEE" w:rsidRPr="00982224" w:rsidRDefault="00082DEE" w:rsidP="009B5EC3">
      <w:pPr>
        <w:snapToGrid w:val="0"/>
        <w:spacing w:line="264" w:lineRule="auto"/>
        <w:ind w:left="1466" w:hangingChars="520" w:hanging="1466"/>
        <w:jc w:val="both"/>
      </w:pPr>
      <w:r w:rsidRPr="009B5EC3">
        <w:rPr>
          <w:spacing w:val="21"/>
          <w:kern w:val="0"/>
          <w:fitText w:val="1368" w:id="1748754952"/>
        </w:rPr>
        <w:t>第四十八</w:t>
      </w:r>
      <w:r w:rsidRPr="009B5EC3">
        <w:rPr>
          <w:kern w:val="0"/>
          <w:fitText w:val="1368" w:id="1748754952"/>
        </w:rPr>
        <w:t>條</w:t>
      </w:r>
      <w:r w:rsidR="00D234C5" w:rsidRPr="00982224">
        <w:t xml:space="preserve"> </w:t>
      </w:r>
      <w:r w:rsidRPr="00982224">
        <w:t>畢</w:t>
      </w:r>
      <w:r w:rsidRPr="00982224">
        <w:t>(</w:t>
      </w:r>
      <w:r w:rsidRPr="00982224">
        <w:t>結</w:t>
      </w:r>
      <w:r w:rsidRPr="00982224">
        <w:t>)</w:t>
      </w:r>
      <w:r w:rsidRPr="00982224">
        <w:t>業年級相當於國內高級中學學校二年級之國外同級同類學校畢</w:t>
      </w:r>
      <w:r w:rsidRPr="00982224">
        <w:t>(</w:t>
      </w:r>
      <w:r w:rsidRPr="00982224">
        <w:t>結</w:t>
      </w:r>
      <w:r w:rsidRPr="00982224">
        <w:t>)</w:t>
      </w:r>
      <w:r w:rsidRPr="00982224">
        <w:t>業生，必須於畢業前補修通識教育四大領域課程十二學分以上</w:t>
      </w:r>
      <w:r w:rsidRPr="00982224">
        <w:t>(</w:t>
      </w:r>
      <w:r w:rsidRPr="00982224">
        <w:t>含</w:t>
      </w:r>
      <w:r w:rsidRPr="00982224">
        <w:t>)</w:t>
      </w:r>
      <w:r w:rsidRPr="00982224">
        <w:t>，方得符合畢業資格。補修之學分不列入畢業學分。</w:t>
      </w:r>
    </w:p>
    <w:p w:rsidR="00082DEE" w:rsidRPr="00982224" w:rsidRDefault="00082DEE" w:rsidP="009B5EC3">
      <w:pPr>
        <w:snapToGrid w:val="0"/>
        <w:spacing w:line="264" w:lineRule="auto"/>
        <w:ind w:leftChars="610" w:left="1464"/>
        <w:jc w:val="both"/>
      </w:pPr>
      <w:r w:rsidRPr="00982224">
        <w:t>先行於國外修畢當地大學或我國大學至國外開設之先修課程，或於國立臺灣師範大學僑生先修部修畢先修課程者，經通識中心認可後，得免補修學分。</w:t>
      </w:r>
    </w:p>
    <w:p w:rsidR="00082DEE" w:rsidRPr="00982224" w:rsidRDefault="00082DEE" w:rsidP="00D234C5">
      <w:pPr>
        <w:snapToGrid w:val="0"/>
        <w:spacing w:line="264" w:lineRule="auto"/>
        <w:jc w:val="both"/>
      </w:pPr>
      <w:r w:rsidRPr="00982224">
        <w:rPr>
          <w:spacing w:val="170"/>
          <w:kern w:val="0"/>
          <w:fitText w:val="1400" w:id="1744569600"/>
        </w:rPr>
        <w:lastRenderedPageBreak/>
        <w:t>第十</w:t>
      </w:r>
      <w:r w:rsidRPr="00982224">
        <w:rPr>
          <w:kern w:val="0"/>
          <w:fitText w:val="1400" w:id="1744569600"/>
        </w:rPr>
        <w:t>章</w:t>
      </w:r>
      <w:r w:rsidR="00D234C5" w:rsidRPr="00982224">
        <w:rPr>
          <w:rFonts w:hint="eastAsia"/>
          <w:kern w:val="0"/>
        </w:rPr>
        <w:t xml:space="preserve"> </w:t>
      </w:r>
      <w:r w:rsidRPr="00982224">
        <w:t>離校</w:t>
      </w:r>
    </w:p>
    <w:p w:rsidR="00082DEE" w:rsidRPr="00982224" w:rsidRDefault="00082DEE" w:rsidP="009B5EC3">
      <w:pPr>
        <w:snapToGrid w:val="0"/>
        <w:spacing w:line="264" w:lineRule="auto"/>
        <w:ind w:left="1466" w:hangingChars="520" w:hanging="1466"/>
        <w:jc w:val="both"/>
      </w:pPr>
      <w:r w:rsidRPr="009B5EC3">
        <w:rPr>
          <w:spacing w:val="21"/>
          <w:kern w:val="0"/>
          <w:fitText w:val="1368" w:id="1748755202"/>
        </w:rPr>
        <w:t>第四十九</w:t>
      </w:r>
      <w:r w:rsidRPr="009B5EC3">
        <w:rPr>
          <w:kern w:val="0"/>
          <w:fitText w:val="1368" w:id="1748755202"/>
        </w:rPr>
        <w:t>條</w:t>
      </w:r>
      <w:r w:rsidR="00D234C5" w:rsidRPr="00982224">
        <w:t xml:space="preserve"> </w:t>
      </w:r>
      <w:r w:rsidRPr="00982224">
        <w:t>學生休學、退學或畢業，均須完成離校手續，本校始發給相關證明文件。</w:t>
      </w:r>
    </w:p>
    <w:p w:rsidR="00082DEE" w:rsidRPr="00982224" w:rsidRDefault="00082DEE" w:rsidP="00D234C5">
      <w:pPr>
        <w:snapToGrid w:val="0"/>
        <w:spacing w:line="264" w:lineRule="auto"/>
        <w:jc w:val="both"/>
      </w:pPr>
      <w:r w:rsidRPr="00982224">
        <w:rPr>
          <w:spacing w:val="73"/>
          <w:kern w:val="0"/>
          <w:fitText w:val="1400" w:id="1744569601"/>
        </w:rPr>
        <w:t>第十一</w:t>
      </w:r>
      <w:r w:rsidRPr="00982224">
        <w:rPr>
          <w:spacing w:val="1"/>
          <w:kern w:val="0"/>
          <w:fitText w:val="1400" w:id="1744569601"/>
        </w:rPr>
        <w:t>章</w:t>
      </w:r>
      <w:r w:rsidR="00D234C5" w:rsidRPr="00982224">
        <w:rPr>
          <w:rFonts w:hint="eastAsia"/>
          <w:kern w:val="0"/>
        </w:rPr>
        <w:t xml:space="preserve"> </w:t>
      </w:r>
      <w:r w:rsidRPr="00982224">
        <w:t>附則</w:t>
      </w:r>
      <w:r w:rsidR="00D234C5" w:rsidRPr="00982224">
        <w:rPr>
          <w:rFonts w:hint="eastAsia"/>
        </w:rPr>
        <w:t xml:space="preserve"> </w:t>
      </w:r>
    </w:p>
    <w:p w:rsidR="00082DEE" w:rsidRPr="00982224" w:rsidRDefault="00082DEE" w:rsidP="009B5EC3">
      <w:pPr>
        <w:snapToGrid w:val="0"/>
        <w:spacing w:line="264" w:lineRule="auto"/>
        <w:ind w:left="1525" w:hangingChars="395" w:hanging="1525"/>
        <w:jc w:val="both"/>
      </w:pPr>
      <w:r w:rsidRPr="00982224">
        <w:rPr>
          <w:spacing w:val="73"/>
          <w:kern w:val="0"/>
          <w:fitText w:val="1400" w:id="1744570112"/>
        </w:rPr>
        <w:t>第五十</w:t>
      </w:r>
      <w:r w:rsidRPr="00982224">
        <w:rPr>
          <w:spacing w:val="1"/>
          <w:kern w:val="0"/>
          <w:fitText w:val="1400" w:id="1744570112"/>
        </w:rPr>
        <w:t>條</w:t>
      </w:r>
      <w:r w:rsidR="00D234C5" w:rsidRPr="00982224">
        <w:t xml:space="preserve"> </w:t>
      </w:r>
      <w:r w:rsidRPr="00982224">
        <w:t>為協助突遭重大災害學生安心學習，各系所應依教育部「專科以上學校維護突遭重大災害學生學習權益處理原則」專案提出申請，經行政會議通過後，得從寛彈性適用本學則之相關規定。</w:t>
      </w:r>
    </w:p>
    <w:p w:rsidR="00082DEE" w:rsidRPr="00982224" w:rsidRDefault="00082DEE" w:rsidP="009B5EC3">
      <w:pPr>
        <w:snapToGrid w:val="0"/>
        <w:spacing w:line="264" w:lineRule="auto"/>
        <w:ind w:left="1466" w:hangingChars="520" w:hanging="1466"/>
        <w:jc w:val="both"/>
      </w:pPr>
      <w:r w:rsidRPr="009B5EC3">
        <w:rPr>
          <w:spacing w:val="21"/>
          <w:kern w:val="0"/>
          <w:fitText w:val="1368" w:id="1748755201"/>
        </w:rPr>
        <w:t>第五十一</w:t>
      </w:r>
      <w:r w:rsidRPr="009B5EC3">
        <w:rPr>
          <w:kern w:val="0"/>
          <w:fitText w:val="1368" w:id="1748755201"/>
        </w:rPr>
        <w:t>條</w:t>
      </w:r>
      <w:r w:rsidR="00D234C5" w:rsidRPr="00982224">
        <w:t xml:space="preserve"> </w:t>
      </w:r>
      <w:r w:rsidRPr="00982224">
        <w:t>本學則如有未盡事宜，悉依大學法及其施行細則、相關教育法規及本校有關規定辦理。</w:t>
      </w:r>
    </w:p>
    <w:p w:rsidR="00082DEE" w:rsidRPr="00982224" w:rsidRDefault="00082DEE" w:rsidP="009B5EC3">
      <w:pPr>
        <w:snapToGrid w:val="0"/>
        <w:spacing w:line="264" w:lineRule="auto"/>
        <w:ind w:left="1466" w:hangingChars="520" w:hanging="1466"/>
        <w:jc w:val="both"/>
      </w:pPr>
      <w:r w:rsidRPr="009B5EC3">
        <w:rPr>
          <w:spacing w:val="21"/>
          <w:kern w:val="0"/>
          <w:fitText w:val="1368" w:id="1748755200"/>
        </w:rPr>
        <w:t>第五十二</w:t>
      </w:r>
      <w:r w:rsidRPr="009B5EC3">
        <w:rPr>
          <w:kern w:val="0"/>
          <w:fitText w:val="1368" w:id="1748755200"/>
        </w:rPr>
        <w:t>條</w:t>
      </w:r>
      <w:r w:rsidR="00D234C5" w:rsidRPr="00982224">
        <w:t xml:space="preserve"> </w:t>
      </w:r>
      <w:r w:rsidRPr="00982224">
        <w:t>本學則經校務會議通過，陳請校長核定後公布實施，並報教育部備查，修正時亦同。</w:t>
      </w:r>
    </w:p>
    <w:p w:rsidR="00CE3928" w:rsidRPr="00DD04B3" w:rsidRDefault="00CE3928" w:rsidP="00CE3928"/>
    <w:p w:rsidR="001F27A2" w:rsidRPr="00DD04B3" w:rsidRDefault="004B0294" w:rsidP="004B0294">
      <w:r w:rsidRPr="00DD04B3">
        <w:br w:type="page"/>
      </w:r>
    </w:p>
    <w:p w:rsidR="006D599D" w:rsidRPr="00DD04B3" w:rsidRDefault="006D599D" w:rsidP="00C32219">
      <w:pPr>
        <w:pStyle w:val="1"/>
        <w:numPr>
          <w:ilvl w:val="0"/>
          <w:numId w:val="0"/>
        </w:numPr>
        <w:spacing w:before="100" w:after="100" w:line="240" w:lineRule="auto"/>
        <w:rPr>
          <w:rFonts w:ascii="Times New Roman" w:eastAsia="標楷體" w:hAnsi="Times New Roman"/>
          <w:color w:val="000000"/>
          <w:sz w:val="28"/>
          <w:szCs w:val="28"/>
        </w:rPr>
      </w:pPr>
      <w:bookmarkStart w:id="11" w:name="_Toc396723852"/>
      <w:r w:rsidRPr="00DD04B3">
        <w:rPr>
          <w:rFonts w:ascii="Times New Roman" w:eastAsia="標楷體" w:hAnsi="Times New Roman"/>
          <w:noProof/>
          <w:color w:val="000000"/>
          <w:sz w:val="28"/>
          <w:szCs w:val="28"/>
        </w:rPr>
        <w:lastRenderedPageBreak/>
        <w:drawing>
          <wp:anchor distT="0" distB="0" distL="114300" distR="114300" simplePos="0" relativeHeight="251681792" behindDoc="1" locked="0" layoutInCell="1" allowOverlap="1" wp14:anchorId="44F08FF9" wp14:editId="5BD02CCE">
            <wp:simplePos x="0" y="0"/>
            <wp:positionH relativeFrom="column">
              <wp:posOffset>-598170</wp:posOffset>
            </wp:positionH>
            <wp:positionV relativeFrom="paragraph">
              <wp:posOffset>-56515</wp:posOffset>
            </wp:positionV>
            <wp:extent cx="6219825" cy="8791575"/>
            <wp:effectExtent l="19050" t="0" r="9525" b="0"/>
            <wp:wrapNone/>
            <wp:docPr id="7" name="圖片 407" descr="學生學術研究辦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學生學術研究辦法-JPG"/>
                    <pic:cNvPicPr>
                      <a:picLocks noChangeAspect="1" noChangeArrowheads="1"/>
                    </pic:cNvPicPr>
                  </pic:nvPicPr>
                  <pic:blipFill>
                    <a:blip r:embed="rId15" cstate="print"/>
                    <a:stretch>
                      <a:fillRect/>
                    </a:stretch>
                  </pic:blipFill>
                  <pic:spPr bwMode="auto">
                    <a:xfrm>
                      <a:off x="0" y="0"/>
                      <a:ext cx="6219825" cy="8791575"/>
                    </a:xfrm>
                    <a:prstGeom prst="rect">
                      <a:avLst/>
                    </a:prstGeom>
                    <a:noFill/>
                  </pic:spPr>
                </pic:pic>
              </a:graphicData>
            </a:graphic>
          </wp:anchor>
        </w:drawing>
      </w:r>
      <w:r w:rsidR="00F55C3E" w:rsidRPr="00DD04B3">
        <w:rPr>
          <w:rFonts w:ascii="Times New Roman" w:eastAsia="標楷體" w:hAnsi="Times New Roman"/>
          <w:color w:val="000000"/>
          <w:sz w:val="28"/>
          <w:szCs w:val="28"/>
        </w:rPr>
        <w:t>玖</w:t>
      </w:r>
      <w:r w:rsidRPr="00DD04B3">
        <w:rPr>
          <w:rFonts w:ascii="Times New Roman" w:eastAsia="標楷體" w:hAnsi="Times New Roman"/>
          <w:color w:val="000000"/>
          <w:sz w:val="28"/>
          <w:szCs w:val="28"/>
        </w:rPr>
        <w:t>、長榮大學學生學術研究獎助辦法</w:t>
      </w:r>
      <w:bookmarkStart w:id="12" w:name="_Toc396723853"/>
      <w:bookmarkEnd w:id="11"/>
    </w:p>
    <w:p w:rsidR="006D599D" w:rsidRPr="00DD04B3" w:rsidRDefault="006D599D" w:rsidP="00E90793"/>
    <w:p w:rsidR="006D599D" w:rsidRPr="00DD04B3" w:rsidRDefault="006D599D" w:rsidP="00E90793">
      <w:r w:rsidRPr="00DD04B3">
        <w:rPr>
          <w:noProof/>
        </w:rPr>
        <w:lastRenderedPageBreak/>
        <w:drawing>
          <wp:anchor distT="0" distB="0" distL="114300" distR="114300" simplePos="0" relativeHeight="251682816" behindDoc="1" locked="0" layoutInCell="1" allowOverlap="1" wp14:anchorId="5C53C382" wp14:editId="148048EA">
            <wp:simplePos x="0" y="0"/>
            <wp:positionH relativeFrom="margin">
              <wp:posOffset>-636270</wp:posOffset>
            </wp:positionH>
            <wp:positionV relativeFrom="margin">
              <wp:posOffset>-142240</wp:posOffset>
            </wp:positionV>
            <wp:extent cx="6057900" cy="8553450"/>
            <wp:effectExtent l="19050" t="0" r="0" b="0"/>
            <wp:wrapTight wrapText="bothSides">
              <wp:wrapPolygon edited="0">
                <wp:start x="-68" y="0"/>
                <wp:lineTo x="-68" y="21552"/>
                <wp:lineTo x="21600" y="21552"/>
                <wp:lineTo x="21600" y="0"/>
                <wp:lineTo x="-68" y="0"/>
              </wp:wrapPolygon>
            </wp:wrapTight>
            <wp:docPr id="8" name="圖片 0" descr="image-0002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02 (6).jpg"/>
                    <pic:cNvPicPr/>
                  </pic:nvPicPr>
                  <pic:blipFill>
                    <a:blip r:embed="rId16" cstate="print"/>
                    <a:stretch>
                      <a:fillRect/>
                    </a:stretch>
                  </pic:blipFill>
                  <pic:spPr>
                    <a:xfrm>
                      <a:off x="0" y="0"/>
                      <a:ext cx="6057900" cy="8553450"/>
                    </a:xfrm>
                    <a:prstGeom prst="rect">
                      <a:avLst/>
                    </a:prstGeom>
                  </pic:spPr>
                </pic:pic>
              </a:graphicData>
            </a:graphic>
          </wp:anchor>
        </w:drawing>
      </w:r>
    </w:p>
    <w:p w:rsidR="006D599D" w:rsidRPr="00DD04B3" w:rsidRDefault="006D599D" w:rsidP="00E90793"/>
    <w:p w:rsidR="006D599D" w:rsidRPr="00DD04B3" w:rsidRDefault="006D599D" w:rsidP="00E90793"/>
    <w:p w:rsidR="006D599D" w:rsidRPr="00DD04B3" w:rsidRDefault="006D599D" w:rsidP="00E90793">
      <w:pPr>
        <w:rPr>
          <w:kern w:val="52"/>
        </w:rPr>
      </w:pPr>
    </w:p>
    <w:p w:rsidR="004B0294" w:rsidRPr="00DD04B3" w:rsidRDefault="00534E01" w:rsidP="00C32219">
      <w:pPr>
        <w:pStyle w:val="1"/>
        <w:numPr>
          <w:ilvl w:val="0"/>
          <w:numId w:val="0"/>
        </w:numPr>
        <w:spacing w:before="100" w:after="100" w:line="320" w:lineRule="exact"/>
        <w:rPr>
          <w:rFonts w:ascii="Times New Roman" w:eastAsia="標楷體" w:hAnsi="Times New Roman"/>
          <w:color w:val="000000"/>
          <w:sz w:val="28"/>
          <w:szCs w:val="28"/>
        </w:rPr>
      </w:pPr>
      <w:r w:rsidRPr="00DD04B3">
        <w:rPr>
          <w:rFonts w:ascii="Times New Roman" w:eastAsia="標楷體" w:hAnsi="Times New Roman"/>
          <w:color w:val="000000"/>
          <w:sz w:val="28"/>
          <w:szCs w:val="28"/>
        </w:rPr>
        <w:lastRenderedPageBreak/>
        <w:t>拾</w:t>
      </w:r>
      <w:r w:rsidR="006D599D" w:rsidRPr="00DD04B3">
        <w:rPr>
          <w:rFonts w:ascii="Times New Roman" w:eastAsia="標楷體" w:hAnsi="Times New Roman"/>
          <w:color w:val="000000"/>
          <w:sz w:val="28"/>
          <w:szCs w:val="28"/>
        </w:rPr>
        <w:t>、長榮大學學生期刊論文獎助申請表</w:t>
      </w:r>
      <w:bookmarkEnd w:id="12"/>
    </w:p>
    <w:p w:rsidR="004B0294" w:rsidRPr="00DD04B3" w:rsidRDefault="004B0294" w:rsidP="004B0294">
      <w:pPr>
        <w:spacing w:line="320" w:lineRule="exact"/>
        <w:jc w:val="center"/>
        <w:rPr>
          <w:sz w:val="16"/>
          <w:szCs w:val="16"/>
        </w:rPr>
      </w:pPr>
      <w:r w:rsidRPr="00DD04B3">
        <w:rPr>
          <w:sz w:val="32"/>
        </w:rPr>
        <w:t>長榮大學學生期刊論文獎助申請表</w:t>
      </w:r>
    </w:p>
    <w:p w:rsidR="004B0294" w:rsidRPr="00DD04B3" w:rsidRDefault="004B0294" w:rsidP="004B0294">
      <w:pPr>
        <w:rPr>
          <w:szCs w:val="28"/>
        </w:rPr>
      </w:pPr>
      <w:r w:rsidRPr="00DD04B3">
        <w:rPr>
          <w:sz w:val="20"/>
        </w:rPr>
        <w:t xml:space="preserve">                                                        </w:t>
      </w:r>
      <w:r w:rsidRPr="00DD04B3">
        <w:rPr>
          <w:szCs w:val="28"/>
        </w:rPr>
        <w:t>申請日期：</w:t>
      </w:r>
      <w:r w:rsidRPr="00DD04B3">
        <w:rPr>
          <w:szCs w:val="28"/>
        </w:rPr>
        <w:t xml:space="preserve">  </w:t>
      </w:r>
      <w:r w:rsidRPr="00DD04B3">
        <w:rPr>
          <w:szCs w:val="28"/>
        </w:rPr>
        <w:t>年</w:t>
      </w:r>
      <w:r w:rsidRPr="00DD04B3">
        <w:rPr>
          <w:szCs w:val="28"/>
        </w:rPr>
        <w:t xml:space="preserve">  </w:t>
      </w:r>
      <w:r w:rsidRPr="00DD04B3">
        <w:rPr>
          <w:szCs w:val="28"/>
        </w:rPr>
        <w:t>月</w:t>
      </w:r>
      <w:r w:rsidRPr="00DD04B3">
        <w:rPr>
          <w:szCs w:val="28"/>
        </w:rPr>
        <w:t xml:space="preserve">  </w:t>
      </w:r>
      <w:r w:rsidRPr="00DD04B3">
        <w:rPr>
          <w:szCs w:val="28"/>
        </w:rPr>
        <w:t>日</w:t>
      </w:r>
    </w:p>
    <w:tbl>
      <w:tblPr>
        <w:tblW w:w="9968" w:type="dxa"/>
        <w:tblInd w:w="-8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4"/>
        <w:gridCol w:w="1050"/>
        <w:gridCol w:w="1953"/>
        <w:gridCol w:w="986"/>
        <w:gridCol w:w="7"/>
        <w:gridCol w:w="218"/>
        <w:gridCol w:w="1763"/>
        <w:gridCol w:w="57"/>
        <w:gridCol w:w="54"/>
        <w:gridCol w:w="883"/>
        <w:gridCol w:w="2003"/>
      </w:tblGrid>
      <w:tr w:rsidR="004B0294" w:rsidRPr="00DD04B3" w:rsidTr="004B0294">
        <w:trPr>
          <w:cantSplit/>
          <w:trHeight w:val="720"/>
        </w:trPr>
        <w:tc>
          <w:tcPr>
            <w:tcW w:w="994" w:type="dxa"/>
            <w:vMerge w:val="restart"/>
            <w:vAlign w:val="center"/>
          </w:tcPr>
          <w:p w:rsidR="004B0294" w:rsidRPr="00DD04B3" w:rsidRDefault="004B0294" w:rsidP="004B0294">
            <w:pPr>
              <w:jc w:val="distribute"/>
            </w:pPr>
            <w:r w:rsidRPr="00DD04B3">
              <w:t>申請人姓名</w:t>
            </w:r>
          </w:p>
        </w:tc>
        <w:tc>
          <w:tcPr>
            <w:tcW w:w="3003" w:type="dxa"/>
            <w:gridSpan w:val="2"/>
            <w:vAlign w:val="center"/>
          </w:tcPr>
          <w:p w:rsidR="004B0294" w:rsidRPr="00DD04B3" w:rsidRDefault="004B0294" w:rsidP="004B0294">
            <w:pPr>
              <w:jc w:val="right"/>
            </w:pPr>
            <w:r w:rsidRPr="00DD04B3">
              <w:t>(</w:t>
            </w:r>
            <w:r w:rsidRPr="00DD04B3">
              <w:t>中文</w:t>
            </w:r>
            <w:r w:rsidRPr="00DD04B3">
              <w:t>)</w:t>
            </w:r>
          </w:p>
        </w:tc>
        <w:tc>
          <w:tcPr>
            <w:tcW w:w="993" w:type="dxa"/>
            <w:gridSpan w:val="2"/>
            <w:vAlign w:val="center"/>
          </w:tcPr>
          <w:p w:rsidR="004B0294" w:rsidRPr="00DD04B3" w:rsidRDefault="004B0294" w:rsidP="004B0294">
            <w:pPr>
              <w:jc w:val="distribute"/>
            </w:pPr>
            <w:r w:rsidRPr="00DD04B3">
              <w:t>系所</w:t>
            </w:r>
          </w:p>
        </w:tc>
        <w:tc>
          <w:tcPr>
            <w:tcW w:w="1981" w:type="dxa"/>
            <w:gridSpan w:val="2"/>
            <w:vAlign w:val="center"/>
          </w:tcPr>
          <w:p w:rsidR="004B0294" w:rsidRPr="00DD04B3" w:rsidRDefault="004B0294" w:rsidP="004B0294"/>
        </w:tc>
        <w:tc>
          <w:tcPr>
            <w:tcW w:w="994" w:type="dxa"/>
            <w:gridSpan w:val="3"/>
            <w:vAlign w:val="center"/>
          </w:tcPr>
          <w:p w:rsidR="004B0294" w:rsidRPr="00DD04B3" w:rsidRDefault="004B0294" w:rsidP="004B0294">
            <w:pPr>
              <w:jc w:val="distribute"/>
            </w:pPr>
            <w:r w:rsidRPr="00DD04B3">
              <w:t>學號</w:t>
            </w:r>
          </w:p>
        </w:tc>
        <w:tc>
          <w:tcPr>
            <w:tcW w:w="2003" w:type="dxa"/>
            <w:vAlign w:val="center"/>
          </w:tcPr>
          <w:p w:rsidR="004B0294" w:rsidRPr="00DD04B3" w:rsidRDefault="004B0294" w:rsidP="004B0294"/>
        </w:tc>
      </w:tr>
      <w:tr w:rsidR="004B0294" w:rsidRPr="00DD04B3" w:rsidTr="004B0294">
        <w:trPr>
          <w:cantSplit/>
          <w:trHeight w:val="720"/>
        </w:trPr>
        <w:tc>
          <w:tcPr>
            <w:tcW w:w="994" w:type="dxa"/>
            <w:vMerge/>
            <w:vAlign w:val="center"/>
          </w:tcPr>
          <w:p w:rsidR="004B0294" w:rsidRPr="00DD04B3" w:rsidRDefault="004B0294" w:rsidP="004B0294">
            <w:pPr>
              <w:jc w:val="distribute"/>
            </w:pPr>
          </w:p>
        </w:tc>
        <w:tc>
          <w:tcPr>
            <w:tcW w:w="3003" w:type="dxa"/>
            <w:gridSpan w:val="2"/>
            <w:vAlign w:val="center"/>
          </w:tcPr>
          <w:p w:rsidR="004B0294" w:rsidRPr="00DD04B3" w:rsidRDefault="004B0294" w:rsidP="004B0294">
            <w:pPr>
              <w:jc w:val="right"/>
            </w:pPr>
            <w:r w:rsidRPr="00DD04B3">
              <w:t>(</w:t>
            </w:r>
            <w:r w:rsidRPr="00DD04B3">
              <w:t>英文</w:t>
            </w:r>
            <w:r w:rsidRPr="00DD04B3">
              <w:t>)</w:t>
            </w:r>
          </w:p>
        </w:tc>
        <w:tc>
          <w:tcPr>
            <w:tcW w:w="993" w:type="dxa"/>
            <w:gridSpan w:val="2"/>
            <w:vAlign w:val="center"/>
          </w:tcPr>
          <w:p w:rsidR="004B0294" w:rsidRPr="00DD04B3" w:rsidRDefault="004B0294" w:rsidP="004B0294">
            <w:pPr>
              <w:jc w:val="distribute"/>
            </w:pPr>
            <w:r w:rsidRPr="00DD04B3">
              <w:t>年級</w:t>
            </w:r>
          </w:p>
        </w:tc>
        <w:tc>
          <w:tcPr>
            <w:tcW w:w="1981" w:type="dxa"/>
            <w:gridSpan w:val="2"/>
            <w:vAlign w:val="center"/>
          </w:tcPr>
          <w:p w:rsidR="004B0294" w:rsidRPr="00DD04B3" w:rsidRDefault="004B0294" w:rsidP="004B0294"/>
        </w:tc>
        <w:tc>
          <w:tcPr>
            <w:tcW w:w="994" w:type="dxa"/>
            <w:gridSpan w:val="3"/>
            <w:vAlign w:val="center"/>
          </w:tcPr>
          <w:p w:rsidR="004B0294" w:rsidRPr="00DD04B3" w:rsidRDefault="004B0294" w:rsidP="004B0294">
            <w:pPr>
              <w:jc w:val="distribute"/>
            </w:pPr>
            <w:r w:rsidRPr="00DD04B3">
              <w:t>聯絡</w:t>
            </w:r>
          </w:p>
          <w:p w:rsidR="004B0294" w:rsidRPr="00DD04B3" w:rsidRDefault="004B0294" w:rsidP="004B0294">
            <w:pPr>
              <w:jc w:val="distribute"/>
            </w:pPr>
            <w:r w:rsidRPr="00DD04B3">
              <w:t>電話</w:t>
            </w:r>
          </w:p>
        </w:tc>
        <w:tc>
          <w:tcPr>
            <w:tcW w:w="2003" w:type="dxa"/>
            <w:vAlign w:val="center"/>
          </w:tcPr>
          <w:p w:rsidR="004B0294" w:rsidRPr="00DD04B3" w:rsidRDefault="004B0294" w:rsidP="004B0294"/>
        </w:tc>
      </w:tr>
      <w:tr w:rsidR="004B0294" w:rsidRPr="00DD04B3" w:rsidTr="004B0294">
        <w:trPr>
          <w:cantSplit/>
          <w:trHeight w:val="842"/>
        </w:trPr>
        <w:tc>
          <w:tcPr>
            <w:tcW w:w="2044" w:type="dxa"/>
            <w:gridSpan w:val="2"/>
            <w:vAlign w:val="center"/>
          </w:tcPr>
          <w:p w:rsidR="004B0294" w:rsidRPr="00DD04B3" w:rsidRDefault="004B0294" w:rsidP="004B0294">
            <w:pPr>
              <w:jc w:val="distribute"/>
            </w:pPr>
            <w:r w:rsidRPr="00DD04B3">
              <w:t>論文名稱</w:t>
            </w:r>
          </w:p>
        </w:tc>
        <w:tc>
          <w:tcPr>
            <w:tcW w:w="7924" w:type="dxa"/>
            <w:gridSpan w:val="9"/>
            <w:vAlign w:val="center"/>
          </w:tcPr>
          <w:p w:rsidR="004B0294" w:rsidRPr="00DD04B3" w:rsidRDefault="004B0294" w:rsidP="004B0294"/>
        </w:tc>
      </w:tr>
      <w:tr w:rsidR="004B0294" w:rsidRPr="00DD04B3" w:rsidTr="004B0294">
        <w:trPr>
          <w:cantSplit/>
          <w:trHeight w:val="836"/>
        </w:trPr>
        <w:tc>
          <w:tcPr>
            <w:tcW w:w="2044" w:type="dxa"/>
            <w:gridSpan w:val="2"/>
            <w:vAlign w:val="center"/>
          </w:tcPr>
          <w:p w:rsidR="004B0294" w:rsidRPr="00DD04B3" w:rsidRDefault="004B0294" w:rsidP="004B0294">
            <w:pPr>
              <w:jc w:val="distribute"/>
            </w:pPr>
            <w:r w:rsidRPr="00DD04B3">
              <w:t>期刊名稱</w:t>
            </w:r>
          </w:p>
        </w:tc>
        <w:tc>
          <w:tcPr>
            <w:tcW w:w="7924" w:type="dxa"/>
            <w:gridSpan w:val="9"/>
            <w:vAlign w:val="center"/>
          </w:tcPr>
          <w:p w:rsidR="004B0294" w:rsidRPr="00DD04B3" w:rsidRDefault="004B0294" w:rsidP="004B0294"/>
        </w:tc>
      </w:tr>
      <w:tr w:rsidR="004B0294" w:rsidRPr="00DD04B3" w:rsidTr="004B0294">
        <w:trPr>
          <w:cantSplit/>
          <w:trHeight w:val="842"/>
        </w:trPr>
        <w:tc>
          <w:tcPr>
            <w:tcW w:w="2044" w:type="dxa"/>
            <w:gridSpan w:val="2"/>
            <w:vAlign w:val="center"/>
          </w:tcPr>
          <w:p w:rsidR="004B0294" w:rsidRPr="00DD04B3" w:rsidRDefault="004B0294" w:rsidP="004B0294">
            <w:pPr>
              <w:jc w:val="distribute"/>
            </w:pPr>
            <w:r w:rsidRPr="00DD04B3">
              <w:t>刊登卷期數</w:t>
            </w:r>
          </w:p>
        </w:tc>
        <w:tc>
          <w:tcPr>
            <w:tcW w:w="3164" w:type="dxa"/>
            <w:gridSpan w:val="4"/>
            <w:vAlign w:val="center"/>
          </w:tcPr>
          <w:p w:rsidR="004B0294" w:rsidRPr="00DD04B3" w:rsidRDefault="004B0294" w:rsidP="004B0294"/>
        </w:tc>
        <w:tc>
          <w:tcPr>
            <w:tcW w:w="1820" w:type="dxa"/>
            <w:gridSpan w:val="2"/>
            <w:vAlign w:val="center"/>
          </w:tcPr>
          <w:p w:rsidR="004B0294" w:rsidRPr="00DD04B3" w:rsidRDefault="004B0294" w:rsidP="004B0294">
            <w:pPr>
              <w:jc w:val="distribute"/>
            </w:pPr>
            <w:r w:rsidRPr="00DD04B3">
              <w:t>刊登頁數</w:t>
            </w:r>
          </w:p>
        </w:tc>
        <w:tc>
          <w:tcPr>
            <w:tcW w:w="2940" w:type="dxa"/>
            <w:gridSpan w:val="3"/>
            <w:vAlign w:val="center"/>
          </w:tcPr>
          <w:p w:rsidR="004B0294" w:rsidRPr="00DD04B3" w:rsidRDefault="004B0294" w:rsidP="004B0294"/>
        </w:tc>
      </w:tr>
      <w:tr w:rsidR="004B0294" w:rsidRPr="00DD04B3" w:rsidTr="004B0294">
        <w:trPr>
          <w:cantSplit/>
          <w:trHeight w:val="842"/>
        </w:trPr>
        <w:tc>
          <w:tcPr>
            <w:tcW w:w="2044" w:type="dxa"/>
            <w:gridSpan w:val="2"/>
            <w:tcBorders>
              <w:bottom w:val="single" w:sz="12" w:space="0" w:color="auto"/>
            </w:tcBorders>
            <w:vAlign w:val="center"/>
          </w:tcPr>
          <w:p w:rsidR="004B0294" w:rsidRPr="00DD04B3" w:rsidRDefault="004B0294" w:rsidP="004B0294">
            <w:pPr>
              <w:jc w:val="distribute"/>
            </w:pPr>
            <w:r w:rsidRPr="00DD04B3">
              <w:t>刊登日期</w:t>
            </w:r>
          </w:p>
        </w:tc>
        <w:tc>
          <w:tcPr>
            <w:tcW w:w="7924" w:type="dxa"/>
            <w:gridSpan w:val="9"/>
            <w:tcBorders>
              <w:bottom w:val="single" w:sz="12" w:space="0" w:color="auto"/>
            </w:tcBorders>
            <w:vAlign w:val="center"/>
          </w:tcPr>
          <w:p w:rsidR="004B0294" w:rsidRPr="00DD04B3" w:rsidRDefault="004B0294" w:rsidP="002F6C77">
            <w:pPr>
              <w:snapToGrid w:val="0"/>
              <w:spacing w:afterLines="50" w:after="180" w:line="300" w:lineRule="exact"/>
            </w:pPr>
          </w:p>
        </w:tc>
      </w:tr>
      <w:tr w:rsidR="004B0294" w:rsidRPr="00DD04B3" w:rsidTr="004B0294">
        <w:trPr>
          <w:cantSplit/>
          <w:trHeight w:val="816"/>
        </w:trPr>
        <w:tc>
          <w:tcPr>
            <w:tcW w:w="2044" w:type="dxa"/>
            <w:gridSpan w:val="2"/>
            <w:tcBorders>
              <w:top w:val="single" w:sz="12" w:space="0" w:color="auto"/>
              <w:left w:val="single" w:sz="12" w:space="0" w:color="auto"/>
              <w:bottom w:val="single" w:sz="12" w:space="0" w:color="auto"/>
              <w:right w:val="single" w:sz="12" w:space="0" w:color="auto"/>
            </w:tcBorders>
            <w:vAlign w:val="center"/>
          </w:tcPr>
          <w:p w:rsidR="004B0294" w:rsidRPr="00DD04B3" w:rsidRDefault="004B0294" w:rsidP="004B0294">
            <w:pPr>
              <w:jc w:val="distribute"/>
            </w:pPr>
            <w:r w:rsidRPr="00DD04B3">
              <w:t>獎助金額</w:t>
            </w:r>
          </w:p>
        </w:tc>
        <w:tc>
          <w:tcPr>
            <w:tcW w:w="7924" w:type="dxa"/>
            <w:gridSpan w:val="9"/>
            <w:tcBorders>
              <w:top w:val="single" w:sz="12" w:space="0" w:color="auto"/>
              <w:left w:val="single" w:sz="12" w:space="0" w:color="auto"/>
              <w:bottom w:val="single" w:sz="12" w:space="0" w:color="auto"/>
              <w:right w:val="single" w:sz="12" w:space="0" w:color="auto"/>
            </w:tcBorders>
            <w:vAlign w:val="center"/>
          </w:tcPr>
          <w:p w:rsidR="004B0294" w:rsidRPr="00DD04B3" w:rsidRDefault="004B0294" w:rsidP="004B0294">
            <w:pPr>
              <w:jc w:val="right"/>
            </w:pPr>
            <w:r w:rsidRPr="00DD04B3">
              <w:rPr>
                <w:sz w:val="20"/>
              </w:rPr>
              <w:t>【本欄金額由承辦單位填寫】</w:t>
            </w:r>
          </w:p>
        </w:tc>
      </w:tr>
      <w:tr w:rsidR="004B0294" w:rsidRPr="00DD04B3" w:rsidTr="004B0294">
        <w:trPr>
          <w:cantSplit/>
          <w:trHeight w:val="830"/>
        </w:trPr>
        <w:tc>
          <w:tcPr>
            <w:tcW w:w="2044" w:type="dxa"/>
            <w:gridSpan w:val="2"/>
            <w:tcBorders>
              <w:top w:val="single" w:sz="12" w:space="0" w:color="auto"/>
            </w:tcBorders>
            <w:vAlign w:val="center"/>
          </w:tcPr>
          <w:p w:rsidR="004B0294" w:rsidRPr="00DD04B3" w:rsidRDefault="004B0294" w:rsidP="004B0294">
            <w:pPr>
              <w:jc w:val="distribute"/>
              <w:rPr>
                <w:sz w:val="20"/>
              </w:rPr>
            </w:pPr>
            <w:r w:rsidRPr="00DD04B3">
              <w:t>檢附資料</w:t>
            </w:r>
          </w:p>
        </w:tc>
        <w:tc>
          <w:tcPr>
            <w:tcW w:w="7924" w:type="dxa"/>
            <w:gridSpan w:val="9"/>
            <w:tcBorders>
              <w:top w:val="single" w:sz="12" w:space="0" w:color="auto"/>
            </w:tcBorders>
            <w:vAlign w:val="center"/>
          </w:tcPr>
          <w:p w:rsidR="004B0294" w:rsidRPr="00DD04B3" w:rsidRDefault="004B0294" w:rsidP="004B0294">
            <w:pPr>
              <w:rPr>
                <w:sz w:val="20"/>
              </w:rPr>
            </w:pPr>
            <w:r w:rsidRPr="00DD04B3">
              <w:rPr>
                <w:sz w:val="22"/>
              </w:rPr>
              <w:t>刊登之論文全文、期刊封面（含期卷數、刊登日期）及目錄各乙份</w:t>
            </w:r>
          </w:p>
        </w:tc>
      </w:tr>
      <w:tr w:rsidR="004B0294" w:rsidRPr="00DD04B3" w:rsidTr="004B0294">
        <w:trPr>
          <w:cantSplit/>
          <w:trHeight w:val="1032"/>
        </w:trPr>
        <w:tc>
          <w:tcPr>
            <w:tcW w:w="2044" w:type="dxa"/>
            <w:gridSpan w:val="2"/>
            <w:vAlign w:val="center"/>
          </w:tcPr>
          <w:p w:rsidR="004B0294" w:rsidRPr="00DD04B3" w:rsidRDefault="004B0294" w:rsidP="004B0294">
            <w:pPr>
              <w:jc w:val="distribute"/>
            </w:pPr>
            <w:r w:rsidRPr="00DD04B3">
              <w:t>注意事項</w:t>
            </w:r>
          </w:p>
        </w:tc>
        <w:tc>
          <w:tcPr>
            <w:tcW w:w="7924" w:type="dxa"/>
            <w:gridSpan w:val="9"/>
            <w:vAlign w:val="center"/>
          </w:tcPr>
          <w:p w:rsidR="004B0294" w:rsidRPr="00DD04B3" w:rsidRDefault="004B0294" w:rsidP="004B0294">
            <w:pPr>
              <w:rPr>
                <w:sz w:val="22"/>
              </w:rPr>
            </w:pPr>
            <w:r w:rsidRPr="00DD04B3">
              <w:rPr>
                <w:sz w:val="22"/>
              </w:rPr>
              <w:t>一、本獎助金額依據本校學生學術研究獎助辦法辦理。</w:t>
            </w:r>
          </w:p>
          <w:p w:rsidR="004B0294" w:rsidRPr="00DD04B3" w:rsidRDefault="004B0294" w:rsidP="004B0294">
            <w:pPr>
              <w:ind w:left="436" w:hangingChars="198" w:hanging="436"/>
              <w:rPr>
                <w:sz w:val="22"/>
              </w:rPr>
            </w:pPr>
            <w:r w:rsidRPr="00DD04B3">
              <w:rPr>
                <w:sz w:val="22"/>
              </w:rPr>
              <w:t>二、本次發表之論文與以前申請補助之論文或他人之論文並無重覆或雷同之處，違反本辦法相關規定者，已支領之研究獎助費應悉數繳回，並依校規懲處。</w:t>
            </w:r>
          </w:p>
        </w:tc>
      </w:tr>
      <w:tr w:rsidR="004B0294" w:rsidRPr="00DD04B3" w:rsidTr="004B0294">
        <w:trPr>
          <w:cantSplit/>
          <w:trHeight w:val="1091"/>
        </w:trPr>
        <w:tc>
          <w:tcPr>
            <w:tcW w:w="2044" w:type="dxa"/>
            <w:gridSpan w:val="2"/>
            <w:vAlign w:val="center"/>
          </w:tcPr>
          <w:p w:rsidR="004B0294" w:rsidRPr="00DD04B3" w:rsidRDefault="004B0294" w:rsidP="004B0294">
            <w:pPr>
              <w:jc w:val="distribute"/>
            </w:pPr>
            <w:r w:rsidRPr="00DD04B3">
              <w:t>申請人簽章</w:t>
            </w:r>
          </w:p>
        </w:tc>
        <w:tc>
          <w:tcPr>
            <w:tcW w:w="2939" w:type="dxa"/>
            <w:gridSpan w:val="2"/>
            <w:vAlign w:val="center"/>
          </w:tcPr>
          <w:p w:rsidR="004B0294" w:rsidRPr="00DD04B3" w:rsidRDefault="004B0294" w:rsidP="004B0294">
            <w:pPr>
              <w:jc w:val="distribute"/>
            </w:pPr>
          </w:p>
        </w:tc>
        <w:tc>
          <w:tcPr>
            <w:tcW w:w="2099" w:type="dxa"/>
            <w:gridSpan w:val="5"/>
            <w:vAlign w:val="center"/>
          </w:tcPr>
          <w:p w:rsidR="004B0294" w:rsidRPr="00DD04B3" w:rsidRDefault="004B0294" w:rsidP="004B0294">
            <w:pPr>
              <w:jc w:val="distribute"/>
            </w:pPr>
            <w:r w:rsidRPr="00DD04B3">
              <w:t>研發長</w:t>
            </w:r>
          </w:p>
        </w:tc>
        <w:tc>
          <w:tcPr>
            <w:tcW w:w="2886" w:type="dxa"/>
            <w:gridSpan w:val="2"/>
            <w:vAlign w:val="center"/>
          </w:tcPr>
          <w:p w:rsidR="004B0294" w:rsidRPr="00DD04B3" w:rsidRDefault="004B0294" w:rsidP="004B0294">
            <w:pPr>
              <w:jc w:val="center"/>
            </w:pPr>
          </w:p>
        </w:tc>
      </w:tr>
      <w:tr w:rsidR="004B0294" w:rsidRPr="00DD04B3" w:rsidTr="004B0294">
        <w:trPr>
          <w:cantSplit/>
          <w:trHeight w:val="1091"/>
        </w:trPr>
        <w:tc>
          <w:tcPr>
            <w:tcW w:w="2044" w:type="dxa"/>
            <w:gridSpan w:val="2"/>
            <w:vAlign w:val="center"/>
          </w:tcPr>
          <w:p w:rsidR="004B0294" w:rsidRPr="00DD04B3" w:rsidRDefault="004B0294" w:rsidP="004B0294">
            <w:pPr>
              <w:jc w:val="distribute"/>
            </w:pPr>
            <w:r w:rsidRPr="00DD04B3">
              <w:t>指導教授</w:t>
            </w:r>
          </w:p>
        </w:tc>
        <w:tc>
          <w:tcPr>
            <w:tcW w:w="2939" w:type="dxa"/>
            <w:gridSpan w:val="2"/>
            <w:vAlign w:val="center"/>
          </w:tcPr>
          <w:p w:rsidR="004B0294" w:rsidRPr="00DD04B3" w:rsidRDefault="004B0294" w:rsidP="004B0294">
            <w:pPr>
              <w:jc w:val="distribute"/>
            </w:pPr>
          </w:p>
        </w:tc>
        <w:tc>
          <w:tcPr>
            <w:tcW w:w="2099" w:type="dxa"/>
            <w:gridSpan w:val="5"/>
            <w:vAlign w:val="center"/>
          </w:tcPr>
          <w:p w:rsidR="004B0294" w:rsidRPr="00DD04B3" w:rsidRDefault="004B0294" w:rsidP="004B0294">
            <w:pPr>
              <w:jc w:val="distribute"/>
            </w:pPr>
            <w:r w:rsidRPr="00DD04B3">
              <w:t>課外活動組</w:t>
            </w:r>
          </w:p>
        </w:tc>
        <w:tc>
          <w:tcPr>
            <w:tcW w:w="2886" w:type="dxa"/>
            <w:gridSpan w:val="2"/>
            <w:vAlign w:val="center"/>
          </w:tcPr>
          <w:p w:rsidR="004B0294" w:rsidRPr="00DD04B3" w:rsidRDefault="004B0294" w:rsidP="004B0294">
            <w:pPr>
              <w:jc w:val="center"/>
            </w:pPr>
          </w:p>
        </w:tc>
      </w:tr>
      <w:tr w:rsidR="004B0294" w:rsidRPr="00DD04B3" w:rsidTr="004B0294">
        <w:trPr>
          <w:cantSplit/>
          <w:trHeight w:val="1091"/>
        </w:trPr>
        <w:tc>
          <w:tcPr>
            <w:tcW w:w="2044" w:type="dxa"/>
            <w:gridSpan w:val="2"/>
            <w:vAlign w:val="center"/>
          </w:tcPr>
          <w:p w:rsidR="004B0294" w:rsidRPr="00DD04B3" w:rsidRDefault="004B0294" w:rsidP="004B0294">
            <w:pPr>
              <w:jc w:val="distribute"/>
            </w:pPr>
            <w:r w:rsidRPr="00DD04B3">
              <w:t>系所主任</w:t>
            </w:r>
          </w:p>
        </w:tc>
        <w:tc>
          <w:tcPr>
            <w:tcW w:w="2939" w:type="dxa"/>
            <w:gridSpan w:val="2"/>
            <w:vAlign w:val="center"/>
          </w:tcPr>
          <w:p w:rsidR="004B0294" w:rsidRPr="00DD04B3" w:rsidRDefault="004B0294" w:rsidP="004B0294">
            <w:pPr>
              <w:jc w:val="distribute"/>
            </w:pPr>
          </w:p>
        </w:tc>
        <w:tc>
          <w:tcPr>
            <w:tcW w:w="2099" w:type="dxa"/>
            <w:gridSpan w:val="5"/>
            <w:vAlign w:val="center"/>
          </w:tcPr>
          <w:p w:rsidR="004B0294" w:rsidRPr="00DD04B3" w:rsidRDefault="004B0294" w:rsidP="004B0294">
            <w:pPr>
              <w:jc w:val="distribute"/>
            </w:pPr>
            <w:r w:rsidRPr="00DD04B3">
              <w:t>學務長</w:t>
            </w:r>
          </w:p>
        </w:tc>
        <w:tc>
          <w:tcPr>
            <w:tcW w:w="2886" w:type="dxa"/>
            <w:gridSpan w:val="2"/>
            <w:vAlign w:val="center"/>
          </w:tcPr>
          <w:p w:rsidR="004B0294" w:rsidRPr="00DD04B3" w:rsidRDefault="004B0294" w:rsidP="004B0294">
            <w:pPr>
              <w:jc w:val="center"/>
            </w:pPr>
          </w:p>
        </w:tc>
      </w:tr>
      <w:tr w:rsidR="004B0294" w:rsidRPr="00DD04B3" w:rsidTr="004B0294">
        <w:trPr>
          <w:cantSplit/>
          <w:trHeight w:val="553"/>
        </w:trPr>
        <w:tc>
          <w:tcPr>
            <w:tcW w:w="2044" w:type="dxa"/>
            <w:gridSpan w:val="2"/>
            <w:vAlign w:val="center"/>
          </w:tcPr>
          <w:p w:rsidR="004B0294" w:rsidRPr="00DD04B3" w:rsidRDefault="004B0294" w:rsidP="004B0294">
            <w:pPr>
              <w:jc w:val="distribute"/>
            </w:pPr>
            <w:r w:rsidRPr="00DD04B3">
              <w:t>院長</w:t>
            </w:r>
          </w:p>
        </w:tc>
        <w:tc>
          <w:tcPr>
            <w:tcW w:w="2939" w:type="dxa"/>
            <w:gridSpan w:val="2"/>
            <w:vAlign w:val="center"/>
          </w:tcPr>
          <w:p w:rsidR="004B0294" w:rsidRPr="00DD04B3" w:rsidRDefault="004B0294" w:rsidP="004B0294">
            <w:pPr>
              <w:jc w:val="distribute"/>
            </w:pPr>
          </w:p>
        </w:tc>
        <w:tc>
          <w:tcPr>
            <w:tcW w:w="2099" w:type="dxa"/>
            <w:gridSpan w:val="5"/>
            <w:vAlign w:val="center"/>
          </w:tcPr>
          <w:p w:rsidR="004B0294" w:rsidRPr="00DD04B3" w:rsidRDefault="004B0294" w:rsidP="004B0294">
            <w:pPr>
              <w:jc w:val="distribute"/>
            </w:pPr>
            <w:r w:rsidRPr="00DD04B3">
              <w:t>主任秘書</w:t>
            </w:r>
          </w:p>
        </w:tc>
        <w:tc>
          <w:tcPr>
            <w:tcW w:w="2886" w:type="dxa"/>
            <w:gridSpan w:val="2"/>
            <w:vAlign w:val="center"/>
          </w:tcPr>
          <w:p w:rsidR="004B0294" w:rsidRPr="00DD04B3" w:rsidRDefault="004B0294" w:rsidP="004B0294">
            <w:pPr>
              <w:jc w:val="center"/>
            </w:pPr>
          </w:p>
        </w:tc>
      </w:tr>
      <w:tr w:rsidR="004B0294" w:rsidRPr="00DD04B3" w:rsidTr="004B0294">
        <w:trPr>
          <w:cantSplit/>
          <w:trHeight w:val="739"/>
        </w:trPr>
        <w:tc>
          <w:tcPr>
            <w:tcW w:w="2044" w:type="dxa"/>
            <w:gridSpan w:val="2"/>
            <w:vAlign w:val="center"/>
          </w:tcPr>
          <w:p w:rsidR="004B0294" w:rsidRPr="00DD04B3" w:rsidRDefault="004B0294" w:rsidP="004B0294">
            <w:pPr>
              <w:jc w:val="distribute"/>
            </w:pPr>
            <w:r w:rsidRPr="00DD04B3">
              <w:t>學術發展組</w:t>
            </w:r>
          </w:p>
        </w:tc>
        <w:tc>
          <w:tcPr>
            <w:tcW w:w="2939" w:type="dxa"/>
            <w:gridSpan w:val="2"/>
            <w:vAlign w:val="center"/>
          </w:tcPr>
          <w:p w:rsidR="004B0294" w:rsidRPr="00DD04B3" w:rsidRDefault="004B0294" w:rsidP="004B0294">
            <w:pPr>
              <w:jc w:val="distribute"/>
            </w:pPr>
          </w:p>
        </w:tc>
        <w:tc>
          <w:tcPr>
            <w:tcW w:w="2099" w:type="dxa"/>
            <w:gridSpan w:val="5"/>
            <w:vAlign w:val="center"/>
          </w:tcPr>
          <w:p w:rsidR="004B0294" w:rsidRPr="00DD04B3" w:rsidRDefault="004B0294" w:rsidP="004B0294">
            <w:pPr>
              <w:jc w:val="distribute"/>
            </w:pPr>
            <w:r w:rsidRPr="00DD04B3">
              <w:t>校</w:t>
            </w:r>
            <w:r w:rsidRPr="00DD04B3">
              <w:t xml:space="preserve">  </w:t>
            </w:r>
            <w:r w:rsidRPr="00DD04B3">
              <w:t>長</w:t>
            </w:r>
          </w:p>
        </w:tc>
        <w:tc>
          <w:tcPr>
            <w:tcW w:w="2886" w:type="dxa"/>
            <w:gridSpan w:val="2"/>
            <w:vAlign w:val="center"/>
          </w:tcPr>
          <w:p w:rsidR="004B0294" w:rsidRPr="00DD04B3" w:rsidRDefault="004B0294" w:rsidP="004B0294">
            <w:pPr>
              <w:jc w:val="center"/>
            </w:pPr>
          </w:p>
        </w:tc>
      </w:tr>
    </w:tbl>
    <w:p w:rsidR="004B0294" w:rsidRPr="00DD04B3" w:rsidRDefault="004B0294" w:rsidP="004B0294">
      <w:pPr>
        <w:snapToGrid w:val="0"/>
        <w:rPr>
          <w:sz w:val="16"/>
          <w:szCs w:val="16"/>
        </w:rPr>
      </w:pPr>
    </w:p>
    <w:p w:rsidR="004B0294" w:rsidRPr="00DD04B3" w:rsidRDefault="004B0294" w:rsidP="004B0294"/>
    <w:p w:rsidR="001F27A2" w:rsidRPr="00DD04B3" w:rsidRDefault="004B0294" w:rsidP="004B0294">
      <w:r w:rsidRPr="00DD04B3">
        <w:br w:type="page"/>
      </w:r>
    </w:p>
    <w:p w:rsidR="00023F9D" w:rsidRPr="00173C7C" w:rsidRDefault="001F27A2" w:rsidP="00173C7C">
      <w:pPr>
        <w:pStyle w:val="1"/>
        <w:numPr>
          <w:ilvl w:val="0"/>
          <w:numId w:val="0"/>
        </w:numPr>
        <w:spacing w:before="100" w:after="100" w:line="240" w:lineRule="auto"/>
        <w:rPr>
          <w:rFonts w:ascii="Times New Roman" w:eastAsia="標楷體" w:hAnsi="Times New Roman"/>
          <w:color w:val="000000"/>
          <w:sz w:val="28"/>
          <w:szCs w:val="28"/>
        </w:rPr>
      </w:pPr>
      <w:bookmarkStart w:id="13" w:name="_Toc396723854"/>
      <w:r w:rsidRPr="00DD04B3">
        <w:rPr>
          <w:rFonts w:ascii="Times New Roman" w:eastAsia="標楷體" w:hAnsi="Times New Roman"/>
          <w:color w:val="000000"/>
          <w:sz w:val="28"/>
          <w:szCs w:val="28"/>
        </w:rPr>
        <w:lastRenderedPageBreak/>
        <w:t>拾</w:t>
      </w:r>
      <w:r w:rsidR="00534E01" w:rsidRPr="00DD04B3">
        <w:rPr>
          <w:rFonts w:ascii="Times New Roman" w:eastAsia="標楷體" w:hAnsi="Times New Roman"/>
          <w:color w:val="000000"/>
          <w:sz w:val="28"/>
          <w:szCs w:val="28"/>
        </w:rPr>
        <w:t>壹</w:t>
      </w:r>
      <w:r w:rsidRPr="00DD04B3">
        <w:rPr>
          <w:rFonts w:ascii="Times New Roman" w:eastAsia="標楷體" w:hAnsi="Times New Roman"/>
          <w:color w:val="000000"/>
          <w:sz w:val="28"/>
          <w:szCs w:val="28"/>
        </w:rPr>
        <w:t>、長榮大學研究生學位考試辦法</w:t>
      </w:r>
      <w:bookmarkStart w:id="14" w:name="OLE_LINK2"/>
      <w:bookmarkStart w:id="15" w:name="OLE_LINK1"/>
      <w:bookmarkStart w:id="16" w:name="_Toc302919324"/>
      <w:bookmarkStart w:id="17" w:name="_Toc396723855"/>
      <w:bookmarkEnd w:id="13"/>
    </w:p>
    <w:p w:rsidR="00023F9D" w:rsidRPr="00DD04B3" w:rsidRDefault="00023F9D" w:rsidP="00023F9D">
      <w:pPr>
        <w:snapToGrid w:val="0"/>
        <w:jc w:val="right"/>
        <w:rPr>
          <w:sz w:val="20"/>
          <w:szCs w:val="20"/>
        </w:rPr>
      </w:pPr>
    </w:p>
    <w:p w:rsidR="00023F9D" w:rsidRPr="00026025" w:rsidRDefault="00023F9D" w:rsidP="00023F9D">
      <w:pPr>
        <w:snapToGrid w:val="0"/>
        <w:jc w:val="right"/>
        <w:rPr>
          <w:sz w:val="18"/>
          <w:szCs w:val="20"/>
        </w:rPr>
      </w:pPr>
      <w:r w:rsidRPr="00026025">
        <w:rPr>
          <w:sz w:val="18"/>
          <w:szCs w:val="20"/>
        </w:rPr>
        <w:t>88.05.13</w:t>
      </w:r>
      <w:r w:rsidRPr="00026025">
        <w:rPr>
          <w:sz w:val="18"/>
          <w:szCs w:val="20"/>
        </w:rPr>
        <w:t>教育部台（八八）高（二）字第</w:t>
      </w:r>
      <w:r w:rsidRPr="00026025">
        <w:rPr>
          <w:sz w:val="18"/>
          <w:szCs w:val="20"/>
        </w:rPr>
        <w:t>88050096</w:t>
      </w:r>
      <w:r w:rsidRPr="00026025">
        <w:rPr>
          <w:sz w:val="18"/>
          <w:szCs w:val="20"/>
        </w:rPr>
        <w:t>號函修正</w:t>
      </w:r>
    </w:p>
    <w:p w:rsidR="00023F9D" w:rsidRPr="00026025" w:rsidRDefault="00023F9D" w:rsidP="00023F9D">
      <w:pPr>
        <w:snapToGrid w:val="0"/>
        <w:jc w:val="right"/>
        <w:rPr>
          <w:sz w:val="18"/>
          <w:szCs w:val="20"/>
        </w:rPr>
      </w:pPr>
      <w:r w:rsidRPr="00026025">
        <w:rPr>
          <w:sz w:val="18"/>
          <w:szCs w:val="20"/>
        </w:rPr>
        <w:t>98.01.07</w:t>
      </w:r>
      <w:r w:rsidRPr="00026025">
        <w:rPr>
          <w:sz w:val="18"/>
          <w:szCs w:val="20"/>
        </w:rPr>
        <w:t>九七學年度第一學期期末校務會議通過</w:t>
      </w:r>
    </w:p>
    <w:p w:rsidR="00023F9D" w:rsidRPr="00026025" w:rsidRDefault="00023F9D" w:rsidP="00023F9D">
      <w:pPr>
        <w:snapToGrid w:val="0"/>
        <w:jc w:val="right"/>
        <w:rPr>
          <w:sz w:val="18"/>
          <w:szCs w:val="20"/>
        </w:rPr>
      </w:pPr>
      <w:r w:rsidRPr="00026025">
        <w:rPr>
          <w:sz w:val="18"/>
          <w:szCs w:val="20"/>
        </w:rPr>
        <w:t>98.02.06</w:t>
      </w:r>
      <w:r w:rsidRPr="00026025">
        <w:rPr>
          <w:sz w:val="18"/>
          <w:szCs w:val="20"/>
        </w:rPr>
        <w:t>教育部台高（二）字第</w:t>
      </w:r>
      <w:r w:rsidRPr="00026025">
        <w:rPr>
          <w:sz w:val="18"/>
          <w:szCs w:val="20"/>
        </w:rPr>
        <w:t>0980017659</w:t>
      </w:r>
      <w:r w:rsidRPr="00026025">
        <w:rPr>
          <w:sz w:val="18"/>
          <w:szCs w:val="20"/>
        </w:rPr>
        <w:t>號函同意備查</w:t>
      </w:r>
    </w:p>
    <w:p w:rsidR="00023F9D" w:rsidRPr="00026025" w:rsidRDefault="00023F9D" w:rsidP="00023F9D">
      <w:pPr>
        <w:snapToGrid w:val="0"/>
        <w:jc w:val="right"/>
        <w:rPr>
          <w:sz w:val="18"/>
          <w:szCs w:val="20"/>
        </w:rPr>
      </w:pPr>
      <w:r w:rsidRPr="00026025">
        <w:rPr>
          <w:sz w:val="18"/>
          <w:szCs w:val="20"/>
        </w:rPr>
        <w:t>99.01.06</w:t>
      </w:r>
      <w:r w:rsidRPr="00026025">
        <w:rPr>
          <w:sz w:val="18"/>
          <w:szCs w:val="20"/>
        </w:rPr>
        <w:t>九八學年度第一學期期末校務會議通過</w:t>
      </w:r>
    </w:p>
    <w:p w:rsidR="00023F9D" w:rsidRPr="00026025" w:rsidRDefault="00023F9D" w:rsidP="00023F9D">
      <w:pPr>
        <w:snapToGrid w:val="0"/>
        <w:jc w:val="right"/>
        <w:rPr>
          <w:sz w:val="18"/>
          <w:szCs w:val="20"/>
        </w:rPr>
      </w:pPr>
      <w:r w:rsidRPr="00026025">
        <w:rPr>
          <w:sz w:val="18"/>
          <w:szCs w:val="20"/>
        </w:rPr>
        <w:t>99.01.28</w:t>
      </w:r>
      <w:r w:rsidRPr="00026025">
        <w:rPr>
          <w:sz w:val="18"/>
          <w:szCs w:val="20"/>
        </w:rPr>
        <w:t>教育部台高（二）字第</w:t>
      </w:r>
      <w:r w:rsidRPr="00026025">
        <w:rPr>
          <w:sz w:val="18"/>
          <w:szCs w:val="20"/>
        </w:rPr>
        <w:t>0990009322</w:t>
      </w:r>
      <w:r w:rsidRPr="00026025">
        <w:rPr>
          <w:sz w:val="18"/>
          <w:szCs w:val="20"/>
        </w:rPr>
        <w:t>號函同意備查</w:t>
      </w:r>
    </w:p>
    <w:p w:rsidR="00023F9D" w:rsidRPr="00026025" w:rsidRDefault="00023F9D" w:rsidP="00023F9D">
      <w:pPr>
        <w:snapToGrid w:val="0"/>
        <w:jc w:val="right"/>
        <w:rPr>
          <w:sz w:val="18"/>
          <w:szCs w:val="20"/>
        </w:rPr>
      </w:pPr>
      <w:r w:rsidRPr="00026025">
        <w:rPr>
          <w:sz w:val="18"/>
          <w:szCs w:val="20"/>
        </w:rPr>
        <w:t>100.01.05</w:t>
      </w:r>
      <w:r w:rsidRPr="00026025">
        <w:rPr>
          <w:sz w:val="18"/>
          <w:szCs w:val="20"/>
        </w:rPr>
        <w:t>九九學年度第一學期期末校務會議修正通過</w:t>
      </w:r>
    </w:p>
    <w:p w:rsidR="00023F9D" w:rsidRPr="00026025" w:rsidRDefault="00023F9D" w:rsidP="00023F9D">
      <w:pPr>
        <w:snapToGrid w:val="0"/>
        <w:jc w:val="right"/>
        <w:rPr>
          <w:sz w:val="18"/>
          <w:szCs w:val="20"/>
        </w:rPr>
      </w:pPr>
      <w:r w:rsidRPr="00026025">
        <w:rPr>
          <w:sz w:val="18"/>
          <w:szCs w:val="20"/>
        </w:rPr>
        <w:t>100.02.15</w:t>
      </w:r>
      <w:r w:rsidRPr="00026025">
        <w:rPr>
          <w:sz w:val="18"/>
          <w:szCs w:val="20"/>
        </w:rPr>
        <w:t>教育部臺高</w:t>
      </w:r>
      <w:r w:rsidRPr="00026025">
        <w:rPr>
          <w:sz w:val="18"/>
          <w:szCs w:val="20"/>
        </w:rPr>
        <w:t>(</w:t>
      </w:r>
      <w:r w:rsidRPr="00026025">
        <w:rPr>
          <w:sz w:val="18"/>
          <w:szCs w:val="20"/>
        </w:rPr>
        <w:t>二</w:t>
      </w:r>
      <w:r w:rsidRPr="00026025">
        <w:rPr>
          <w:sz w:val="18"/>
          <w:szCs w:val="20"/>
        </w:rPr>
        <w:t>)</w:t>
      </w:r>
      <w:r w:rsidRPr="00026025">
        <w:rPr>
          <w:sz w:val="18"/>
          <w:szCs w:val="20"/>
        </w:rPr>
        <w:t>字第</w:t>
      </w:r>
      <w:r w:rsidRPr="00026025">
        <w:rPr>
          <w:sz w:val="18"/>
          <w:szCs w:val="20"/>
        </w:rPr>
        <w:t>1000016051</w:t>
      </w:r>
      <w:r w:rsidRPr="00026025">
        <w:rPr>
          <w:sz w:val="18"/>
          <w:szCs w:val="20"/>
        </w:rPr>
        <w:t>號函准予備查</w:t>
      </w:r>
    </w:p>
    <w:p w:rsidR="00023F9D" w:rsidRPr="00026025" w:rsidRDefault="00023F9D" w:rsidP="00023F9D">
      <w:pPr>
        <w:snapToGrid w:val="0"/>
        <w:jc w:val="right"/>
        <w:rPr>
          <w:sz w:val="18"/>
          <w:szCs w:val="20"/>
        </w:rPr>
      </w:pPr>
      <w:r w:rsidRPr="00026025">
        <w:rPr>
          <w:sz w:val="18"/>
          <w:szCs w:val="20"/>
        </w:rPr>
        <w:t>101.10.03  101</w:t>
      </w:r>
      <w:r w:rsidRPr="00026025">
        <w:rPr>
          <w:sz w:val="18"/>
          <w:szCs w:val="20"/>
        </w:rPr>
        <w:t>學年度第一學期期初校務會議修正通過</w:t>
      </w:r>
    </w:p>
    <w:p w:rsidR="00023F9D" w:rsidRPr="00026025" w:rsidRDefault="00023F9D" w:rsidP="00023F9D">
      <w:pPr>
        <w:snapToGrid w:val="0"/>
        <w:jc w:val="right"/>
        <w:rPr>
          <w:sz w:val="18"/>
          <w:szCs w:val="20"/>
        </w:rPr>
      </w:pPr>
      <w:r w:rsidRPr="00026025">
        <w:rPr>
          <w:sz w:val="18"/>
          <w:szCs w:val="20"/>
        </w:rPr>
        <w:t>102.09.02</w:t>
      </w:r>
      <w:r w:rsidRPr="00026025">
        <w:rPr>
          <w:sz w:val="18"/>
          <w:szCs w:val="20"/>
        </w:rPr>
        <w:t>教育部臺教高</w:t>
      </w:r>
      <w:r w:rsidRPr="00026025">
        <w:rPr>
          <w:sz w:val="18"/>
          <w:szCs w:val="20"/>
        </w:rPr>
        <w:t>(</w:t>
      </w:r>
      <w:r w:rsidRPr="00026025">
        <w:rPr>
          <w:sz w:val="18"/>
          <w:szCs w:val="20"/>
        </w:rPr>
        <w:t>二</w:t>
      </w:r>
      <w:r w:rsidRPr="00026025">
        <w:rPr>
          <w:sz w:val="18"/>
          <w:szCs w:val="20"/>
        </w:rPr>
        <w:t>)</w:t>
      </w:r>
      <w:r w:rsidRPr="00026025">
        <w:rPr>
          <w:sz w:val="18"/>
          <w:szCs w:val="20"/>
        </w:rPr>
        <w:t>字第</w:t>
      </w:r>
      <w:r w:rsidRPr="00026025">
        <w:rPr>
          <w:sz w:val="18"/>
          <w:szCs w:val="20"/>
        </w:rPr>
        <w:t>1020065720</w:t>
      </w:r>
      <w:r w:rsidRPr="00026025">
        <w:rPr>
          <w:sz w:val="18"/>
          <w:szCs w:val="20"/>
        </w:rPr>
        <w:t>號函准予備查</w:t>
      </w:r>
    </w:p>
    <w:p w:rsidR="00023F9D" w:rsidRPr="00026025" w:rsidRDefault="00023F9D" w:rsidP="00023F9D">
      <w:pPr>
        <w:snapToGrid w:val="0"/>
        <w:jc w:val="right"/>
        <w:rPr>
          <w:sz w:val="18"/>
          <w:szCs w:val="20"/>
        </w:rPr>
      </w:pPr>
      <w:r w:rsidRPr="00026025">
        <w:rPr>
          <w:sz w:val="18"/>
          <w:szCs w:val="20"/>
        </w:rPr>
        <w:t>102.10.09  102</w:t>
      </w:r>
      <w:r w:rsidRPr="00026025">
        <w:rPr>
          <w:sz w:val="18"/>
          <w:szCs w:val="20"/>
        </w:rPr>
        <w:t>學年度第一學期期初校務會議修正通過</w:t>
      </w:r>
    </w:p>
    <w:p w:rsidR="00023F9D" w:rsidRPr="00026025" w:rsidRDefault="00023F9D" w:rsidP="00023F9D">
      <w:pPr>
        <w:snapToGrid w:val="0"/>
        <w:jc w:val="right"/>
        <w:rPr>
          <w:sz w:val="18"/>
          <w:szCs w:val="20"/>
        </w:rPr>
      </w:pPr>
      <w:r w:rsidRPr="00026025">
        <w:rPr>
          <w:sz w:val="18"/>
          <w:szCs w:val="20"/>
        </w:rPr>
        <w:t>103.01.08  102</w:t>
      </w:r>
      <w:r w:rsidRPr="00026025">
        <w:rPr>
          <w:sz w:val="18"/>
          <w:szCs w:val="20"/>
        </w:rPr>
        <w:t>學年度第一學期期末校務會議修正通過</w:t>
      </w:r>
    </w:p>
    <w:p w:rsidR="00023F9D" w:rsidRPr="00026025" w:rsidRDefault="00023F9D" w:rsidP="00023F9D">
      <w:pPr>
        <w:snapToGrid w:val="0"/>
        <w:jc w:val="right"/>
        <w:rPr>
          <w:sz w:val="18"/>
          <w:szCs w:val="20"/>
        </w:rPr>
      </w:pPr>
      <w:r w:rsidRPr="00026025">
        <w:rPr>
          <w:sz w:val="18"/>
          <w:szCs w:val="20"/>
        </w:rPr>
        <w:t xml:space="preserve">103.03.06  </w:t>
      </w:r>
      <w:r w:rsidRPr="00026025">
        <w:rPr>
          <w:sz w:val="18"/>
          <w:szCs w:val="20"/>
        </w:rPr>
        <w:t>教育部臺教高</w:t>
      </w:r>
      <w:r w:rsidRPr="00026025">
        <w:rPr>
          <w:sz w:val="18"/>
          <w:szCs w:val="20"/>
        </w:rPr>
        <w:t>(</w:t>
      </w:r>
      <w:r w:rsidRPr="00026025">
        <w:rPr>
          <w:sz w:val="18"/>
          <w:szCs w:val="20"/>
        </w:rPr>
        <w:t>二</w:t>
      </w:r>
      <w:r w:rsidRPr="00026025">
        <w:rPr>
          <w:sz w:val="18"/>
          <w:szCs w:val="20"/>
        </w:rPr>
        <w:t>)</w:t>
      </w:r>
      <w:r w:rsidRPr="00026025">
        <w:rPr>
          <w:sz w:val="18"/>
          <w:szCs w:val="20"/>
        </w:rPr>
        <w:t>字第</w:t>
      </w:r>
      <w:r w:rsidRPr="00026025">
        <w:rPr>
          <w:sz w:val="18"/>
          <w:szCs w:val="20"/>
        </w:rPr>
        <w:t>1030020469</w:t>
      </w:r>
      <w:r w:rsidRPr="00026025">
        <w:rPr>
          <w:sz w:val="18"/>
          <w:szCs w:val="20"/>
        </w:rPr>
        <w:t>號函准予備查</w:t>
      </w:r>
    </w:p>
    <w:p w:rsidR="00023F9D" w:rsidRPr="00026025" w:rsidRDefault="00023F9D" w:rsidP="00023F9D">
      <w:pPr>
        <w:snapToGrid w:val="0"/>
        <w:jc w:val="right"/>
        <w:rPr>
          <w:sz w:val="18"/>
          <w:szCs w:val="20"/>
        </w:rPr>
      </w:pPr>
      <w:r w:rsidRPr="00026025">
        <w:rPr>
          <w:sz w:val="18"/>
          <w:szCs w:val="20"/>
        </w:rPr>
        <w:t>103.10.01  103</w:t>
      </w:r>
      <w:r w:rsidRPr="00026025">
        <w:rPr>
          <w:sz w:val="18"/>
          <w:szCs w:val="20"/>
        </w:rPr>
        <w:t>學年度第一學期期初校務會議修正通過</w:t>
      </w:r>
    </w:p>
    <w:p w:rsidR="00023F9D" w:rsidRPr="00026025" w:rsidRDefault="00023F9D" w:rsidP="00023F9D">
      <w:pPr>
        <w:snapToGrid w:val="0"/>
        <w:jc w:val="right"/>
        <w:rPr>
          <w:sz w:val="18"/>
          <w:szCs w:val="20"/>
        </w:rPr>
      </w:pPr>
      <w:r w:rsidRPr="00026025">
        <w:rPr>
          <w:sz w:val="18"/>
          <w:szCs w:val="20"/>
        </w:rPr>
        <w:t>103.11.28</w:t>
      </w:r>
      <w:r w:rsidRPr="00026025">
        <w:rPr>
          <w:sz w:val="18"/>
          <w:szCs w:val="20"/>
        </w:rPr>
        <w:t>教育部臺教高</w:t>
      </w:r>
      <w:r w:rsidRPr="00026025">
        <w:rPr>
          <w:sz w:val="18"/>
          <w:szCs w:val="20"/>
        </w:rPr>
        <w:t>(</w:t>
      </w:r>
      <w:r w:rsidRPr="00026025">
        <w:rPr>
          <w:sz w:val="18"/>
          <w:szCs w:val="20"/>
        </w:rPr>
        <w:t>二</w:t>
      </w:r>
      <w:r w:rsidRPr="00026025">
        <w:rPr>
          <w:sz w:val="18"/>
          <w:szCs w:val="20"/>
        </w:rPr>
        <w:t>)</w:t>
      </w:r>
      <w:r w:rsidRPr="00026025">
        <w:rPr>
          <w:sz w:val="18"/>
          <w:szCs w:val="20"/>
        </w:rPr>
        <w:t>字第</w:t>
      </w:r>
      <w:r w:rsidRPr="00026025">
        <w:rPr>
          <w:sz w:val="18"/>
          <w:szCs w:val="20"/>
        </w:rPr>
        <w:t>1030163208</w:t>
      </w:r>
      <w:r w:rsidRPr="00026025">
        <w:rPr>
          <w:sz w:val="18"/>
          <w:szCs w:val="20"/>
        </w:rPr>
        <w:t>號函修正</w:t>
      </w:r>
    </w:p>
    <w:p w:rsidR="00023F9D" w:rsidRPr="00026025" w:rsidRDefault="00023F9D" w:rsidP="00023F9D">
      <w:pPr>
        <w:tabs>
          <w:tab w:val="left" w:pos="480"/>
          <w:tab w:val="center" w:pos="4153"/>
          <w:tab w:val="right" w:pos="8306"/>
        </w:tabs>
        <w:snapToGrid w:val="0"/>
        <w:jc w:val="right"/>
        <w:rPr>
          <w:sz w:val="18"/>
          <w:szCs w:val="16"/>
        </w:rPr>
      </w:pPr>
      <w:r w:rsidRPr="00026025">
        <w:rPr>
          <w:sz w:val="18"/>
          <w:szCs w:val="20"/>
        </w:rPr>
        <w:t>104.03.18  103</w:t>
      </w:r>
      <w:r w:rsidRPr="00026025">
        <w:rPr>
          <w:sz w:val="18"/>
          <w:szCs w:val="20"/>
        </w:rPr>
        <w:t>學年度第二學期期初校務會議通過</w:t>
      </w:r>
    </w:p>
    <w:p w:rsidR="00023F9D" w:rsidRPr="00026025" w:rsidRDefault="00023F9D" w:rsidP="00023F9D">
      <w:pPr>
        <w:snapToGrid w:val="0"/>
        <w:jc w:val="right"/>
        <w:rPr>
          <w:sz w:val="18"/>
          <w:szCs w:val="20"/>
        </w:rPr>
      </w:pPr>
      <w:r w:rsidRPr="00026025">
        <w:rPr>
          <w:sz w:val="18"/>
          <w:szCs w:val="20"/>
        </w:rPr>
        <w:t>104.06.23</w:t>
      </w:r>
      <w:r w:rsidRPr="00026025">
        <w:rPr>
          <w:sz w:val="18"/>
          <w:szCs w:val="20"/>
        </w:rPr>
        <w:t>教育部臺教高</w:t>
      </w:r>
      <w:r w:rsidRPr="00026025">
        <w:rPr>
          <w:sz w:val="18"/>
          <w:szCs w:val="20"/>
        </w:rPr>
        <w:t>(</w:t>
      </w:r>
      <w:r w:rsidRPr="00026025">
        <w:rPr>
          <w:sz w:val="18"/>
          <w:szCs w:val="20"/>
        </w:rPr>
        <w:t>二</w:t>
      </w:r>
      <w:r w:rsidRPr="00026025">
        <w:rPr>
          <w:sz w:val="18"/>
          <w:szCs w:val="20"/>
        </w:rPr>
        <w:t>)</w:t>
      </w:r>
      <w:r w:rsidRPr="00026025">
        <w:rPr>
          <w:sz w:val="18"/>
          <w:szCs w:val="20"/>
        </w:rPr>
        <w:t>字第</w:t>
      </w:r>
      <w:r w:rsidRPr="00026025">
        <w:rPr>
          <w:sz w:val="18"/>
          <w:szCs w:val="20"/>
        </w:rPr>
        <w:t>1040073402</w:t>
      </w:r>
      <w:r w:rsidRPr="00026025">
        <w:rPr>
          <w:sz w:val="18"/>
          <w:szCs w:val="20"/>
        </w:rPr>
        <w:t>號函通過</w:t>
      </w:r>
    </w:p>
    <w:p w:rsidR="00023F9D" w:rsidRPr="00026025" w:rsidRDefault="00023F9D" w:rsidP="00023F9D">
      <w:pPr>
        <w:tabs>
          <w:tab w:val="left" w:pos="480"/>
          <w:tab w:val="center" w:pos="4153"/>
          <w:tab w:val="right" w:pos="8306"/>
        </w:tabs>
        <w:snapToGrid w:val="0"/>
        <w:jc w:val="right"/>
        <w:rPr>
          <w:sz w:val="18"/>
          <w:szCs w:val="20"/>
        </w:rPr>
      </w:pPr>
      <w:r w:rsidRPr="00026025">
        <w:rPr>
          <w:sz w:val="18"/>
          <w:szCs w:val="20"/>
        </w:rPr>
        <w:t>105.01.04  104</w:t>
      </w:r>
      <w:r w:rsidRPr="00026025">
        <w:rPr>
          <w:sz w:val="18"/>
          <w:szCs w:val="20"/>
        </w:rPr>
        <w:t>學年度第一學期期末校務會議通過</w:t>
      </w:r>
    </w:p>
    <w:p w:rsidR="00023F9D" w:rsidRPr="00026025" w:rsidRDefault="00023F9D" w:rsidP="00023F9D">
      <w:pPr>
        <w:spacing w:line="200" w:lineRule="exact"/>
        <w:jc w:val="right"/>
        <w:rPr>
          <w:i/>
          <w:sz w:val="18"/>
          <w:szCs w:val="16"/>
        </w:rPr>
      </w:pPr>
      <w:r w:rsidRPr="00026025">
        <w:rPr>
          <w:sz w:val="18"/>
          <w:szCs w:val="20"/>
        </w:rPr>
        <w:t xml:space="preserve">105.01.28 </w:t>
      </w:r>
      <w:r w:rsidRPr="00026025">
        <w:rPr>
          <w:sz w:val="18"/>
          <w:szCs w:val="20"/>
        </w:rPr>
        <w:t>教育部臺教高（二）字第</w:t>
      </w:r>
      <w:r w:rsidRPr="00026025">
        <w:rPr>
          <w:sz w:val="18"/>
          <w:szCs w:val="20"/>
        </w:rPr>
        <w:t>1050008006</w:t>
      </w:r>
      <w:r w:rsidRPr="00026025">
        <w:rPr>
          <w:sz w:val="18"/>
          <w:szCs w:val="20"/>
        </w:rPr>
        <w:t>號函修正後同意備查</w:t>
      </w:r>
    </w:p>
    <w:p w:rsidR="00023F9D" w:rsidRPr="00DD04B3" w:rsidRDefault="00023F9D" w:rsidP="00023F9D">
      <w:pPr>
        <w:snapToGrid w:val="0"/>
        <w:jc w:val="right"/>
        <w:rPr>
          <w:sz w:val="20"/>
          <w:szCs w:val="20"/>
        </w:rPr>
      </w:pPr>
    </w:p>
    <w:p w:rsidR="00023F9D" w:rsidRPr="00DD04B3" w:rsidRDefault="00023F9D" w:rsidP="00023F9D">
      <w:pPr>
        <w:snapToGrid w:val="0"/>
        <w:jc w:val="right"/>
        <w:rPr>
          <w:sz w:val="20"/>
          <w:szCs w:val="20"/>
        </w:rPr>
      </w:pPr>
    </w:p>
    <w:p w:rsidR="00023F9D" w:rsidRPr="00026025" w:rsidRDefault="00023F9D" w:rsidP="00173C7C">
      <w:pPr>
        <w:spacing w:line="400" w:lineRule="exact"/>
        <w:ind w:left="1080" w:hangingChars="300" w:hanging="1080"/>
      </w:pPr>
      <w:r w:rsidRPr="00173C7C">
        <w:rPr>
          <w:spacing w:val="60"/>
          <w:kern w:val="0"/>
          <w:fitText w:val="960" w:id="1744577792"/>
        </w:rPr>
        <w:t>第一</w:t>
      </w:r>
      <w:r w:rsidRPr="00173C7C">
        <w:rPr>
          <w:kern w:val="0"/>
          <w:fitText w:val="960" w:id="1744577792"/>
        </w:rPr>
        <w:t>條</w:t>
      </w:r>
      <w:r w:rsidR="00026025">
        <w:t xml:space="preserve"> </w:t>
      </w:r>
      <w:r w:rsidRPr="00026025">
        <w:t>本辦法依據「大學法」、「大學法施行細則」、「學位授予法」、「學位授予法施行細則」之規定訂定之。</w:t>
      </w:r>
    </w:p>
    <w:p w:rsidR="00023F9D" w:rsidRPr="00026025" w:rsidRDefault="00023F9D" w:rsidP="00173C7C">
      <w:pPr>
        <w:spacing w:line="400" w:lineRule="exact"/>
        <w:ind w:left="1080" w:hangingChars="300" w:hanging="1080"/>
      </w:pPr>
      <w:r w:rsidRPr="00173C7C">
        <w:rPr>
          <w:spacing w:val="60"/>
          <w:kern w:val="0"/>
          <w:fitText w:val="960" w:id="1744577793"/>
        </w:rPr>
        <w:t>第二</w:t>
      </w:r>
      <w:r w:rsidRPr="00173C7C">
        <w:rPr>
          <w:kern w:val="0"/>
          <w:fitText w:val="960" w:id="1744577793"/>
        </w:rPr>
        <w:t>條</w:t>
      </w:r>
      <w:r w:rsidR="00026025">
        <w:t xml:space="preserve"> </w:t>
      </w:r>
      <w:r w:rsidRPr="00026025">
        <w:t>研究生於修業期滿並修畢應修科目及學分，博士班研究生經博士學位候選人資格考核及格者，得申請學位考試。</w:t>
      </w:r>
    </w:p>
    <w:p w:rsidR="00023F9D" w:rsidRPr="00026025" w:rsidRDefault="00023F9D" w:rsidP="00173C7C">
      <w:pPr>
        <w:spacing w:line="400" w:lineRule="exact"/>
        <w:ind w:leftChars="450" w:left="1080"/>
      </w:pPr>
      <w:r w:rsidRPr="00856F2C">
        <w:rPr>
          <w:color w:val="000000"/>
        </w:rPr>
        <w:t>前項</w:t>
      </w:r>
      <w:r w:rsidRPr="00026025">
        <w:t>申請至遲應於學位考試十五天前提出並檢同論文初稿，經指導教授、所屬系（所）主管及院長同意。</w:t>
      </w:r>
      <w:r w:rsidRPr="00026025">
        <w:t xml:space="preserve"> </w:t>
      </w:r>
    </w:p>
    <w:p w:rsidR="00023F9D" w:rsidRPr="00026025" w:rsidRDefault="00023F9D" w:rsidP="00173C7C">
      <w:pPr>
        <w:spacing w:line="400" w:lineRule="exact"/>
        <w:ind w:leftChars="450" w:left="1080"/>
      </w:pPr>
      <w:r w:rsidRPr="00856F2C">
        <w:rPr>
          <w:color w:val="000000"/>
        </w:rPr>
        <w:t>藝術</w:t>
      </w:r>
      <w:r w:rsidRPr="00026025">
        <w:t>類或應用科技類研究所碩士班研究生，其論文得以創作、展演連同書面報告或以技術報告代替。</w:t>
      </w:r>
    </w:p>
    <w:p w:rsidR="00023F9D" w:rsidRPr="00026025" w:rsidRDefault="00023F9D" w:rsidP="00173C7C">
      <w:pPr>
        <w:spacing w:line="400" w:lineRule="exact"/>
        <w:ind w:left="1080" w:hangingChars="300" w:hanging="1080"/>
      </w:pPr>
      <w:r w:rsidRPr="00173C7C">
        <w:rPr>
          <w:spacing w:val="60"/>
          <w:kern w:val="0"/>
          <w:fitText w:val="960" w:id="1744577794"/>
        </w:rPr>
        <w:t>第三</w:t>
      </w:r>
      <w:r w:rsidRPr="00173C7C">
        <w:rPr>
          <w:kern w:val="0"/>
          <w:fitText w:val="960" w:id="1744577794"/>
        </w:rPr>
        <w:t>條</w:t>
      </w:r>
      <w:r w:rsidR="00026025">
        <w:t xml:space="preserve"> </w:t>
      </w:r>
      <w:r w:rsidRPr="00026025">
        <w:t>各系（所）應組織學位考試委員會辦理學位考試，碩士學位考試委員會置考試委員三人，博士學位考試委員會置考試委員五人，校外委員須三分之一（含）以上，由各系（所）主任（所長）提請校長遴聘之</w:t>
      </w:r>
      <w:r w:rsidRPr="00026025">
        <w:rPr>
          <w:kern w:val="0"/>
        </w:rPr>
        <w:t>，</w:t>
      </w:r>
      <w:r w:rsidRPr="00026025">
        <w:rPr>
          <w:bCs/>
          <w:kern w:val="0"/>
        </w:rPr>
        <w:t>有特殊情況需增加校內外委員數，須經專簽核准</w:t>
      </w:r>
      <w:r w:rsidRPr="00026025">
        <w:t>。</w:t>
      </w:r>
    </w:p>
    <w:p w:rsidR="00023F9D" w:rsidRPr="00026025" w:rsidRDefault="00023F9D" w:rsidP="00173C7C">
      <w:pPr>
        <w:spacing w:line="400" w:lineRule="exact"/>
        <w:ind w:leftChars="450" w:left="1080"/>
      </w:pPr>
      <w:r w:rsidRPr="00026025">
        <w:t>學位考試委員會主席由委員互推一人擔任之，但指導教授不得擔任委員會主席。</w:t>
      </w:r>
    </w:p>
    <w:p w:rsidR="00023F9D" w:rsidRPr="00026025" w:rsidRDefault="00023F9D" w:rsidP="00173C7C">
      <w:pPr>
        <w:spacing w:line="400" w:lineRule="exact"/>
        <w:ind w:leftChars="450" w:left="1080"/>
      </w:pPr>
      <w:r w:rsidRPr="00026025">
        <w:rPr>
          <w:kern w:val="0"/>
        </w:rPr>
        <w:t>考試委員應親自出席，不得委託他人為代表，且所聘委員均參加時，始能舉行。</w:t>
      </w:r>
    </w:p>
    <w:p w:rsidR="00023F9D" w:rsidRPr="00026025" w:rsidRDefault="00023F9D" w:rsidP="00173C7C">
      <w:pPr>
        <w:spacing w:line="400" w:lineRule="exact"/>
        <w:ind w:leftChars="450" w:left="1080"/>
      </w:pPr>
      <w:r w:rsidRPr="00026025">
        <w:t>指導教授須具備第四條及第五條所定學位考試委員之資格方得擔任學位考試委員。</w:t>
      </w:r>
    </w:p>
    <w:p w:rsidR="00023F9D" w:rsidRPr="00026025" w:rsidRDefault="00023F9D" w:rsidP="00173C7C">
      <w:pPr>
        <w:spacing w:line="400" w:lineRule="exact"/>
        <w:ind w:leftChars="450" w:left="1080"/>
      </w:pPr>
      <w:r w:rsidRPr="00026025">
        <w:t>所有參加學位考試之指導教授所評定之成績經平均計算後，代表一席考試委員成績，再依照第六條之相關規定計算學位考試成績。</w:t>
      </w:r>
    </w:p>
    <w:p w:rsidR="00023F9D" w:rsidRPr="00026025" w:rsidRDefault="00023F9D" w:rsidP="00173C7C">
      <w:pPr>
        <w:spacing w:line="400" w:lineRule="exact"/>
        <w:ind w:leftChars="450" w:left="1080"/>
      </w:pPr>
      <w:r w:rsidRPr="00026025">
        <w:t>本校全職職工（含編制內外職工、專案計畫助理、經理等）不得擔任研究生學位考試委員。</w:t>
      </w:r>
    </w:p>
    <w:p w:rsidR="00023F9D" w:rsidRPr="00026025" w:rsidRDefault="00023F9D" w:rsidP="00173C7C">
      <w:pPr>
        <w:spacing w:line="400" w:lineRule="exact"/>
        <w:ind w:left="1080" w:hangingChars="300" w:hanging="1080"/>
      </w:pPr>
      <w:r w:rsidRPr="00173C7C">
        <w:rPr>
          <w:spacing w:val="60"/>
          <w:kern w:val="0"/>
          <w:fitText w:val="960" w:id="1744577795"/>
        </w:rPr>
        <w:lastRenderedPageBreak/>
        <w:t>第四</w:t>
      </w:r>
      <w:r w:rsidRPr="00173C7C">
        <w:rPr>
          <w:kern w:val="0"/>
          <w:fitText w:val="960" w:id="1744577795"/>
        </w:rPr>
        <w:t>條</w:t>
      </w:r>
      <w:r w:rsidR="00856F2C">
        <w:t xml:space="preserve"> </w:t>
      </w:r>
      <w:r w:rsidRPr="00026025">
        <w:t>碩士學位考試委員，除對碩士班研究生所提論文學科、創作、展演或技術報告有專門研究外，並應具有下列資格之一：</w:t>
      </w:r>
    </w:p>
    <w:p w:rsidR="00023F9D" w:rsidRPr="00026025" w:rsidRDefault="00023F9D" w:rsidP="00173C7C">
      <w:pPr>
        <w:spacing w:line="400" w:lineRule="exact"/>
        <w:ind w:leftChars="450" w:left="1440" w:hangingChars="150" w:hanging="360"/>
      </w:pPr>
      <w:r w:rsidRPr="00026025">
        <w:t>一</w:t>
      </w:r>
      <w:r w:rsidRPr="00026025">
        <w:t xml:space="preserve"> </w:t>
      </w:r>
      <w:r w:rsidRPr="00026025">
        <w:t>曾任教授或副教授者。</w:t>
      </w:r>
    </w:p>
    <w:p w:rsidR="00023F9D" w:rsidRPr="00026025" w:rsidRDefault="00023F9D" w:rsidP="00173C7C">
      <w:pPr>
        <w:spacing w:line="400" w:lineRule="exact"/>
        <w:ind w:leftChars="450" w:left="1440" w:hangingChars="150" w:hanging="360"/>
      </w:pPr>
      <w:r w:rsidRPr="00026025">
        <w:t>二</w:t>
      </w:r>
      <w:r w:rsidRPr="00026025">
        <w:t xml:space="preserve"> </w:t>
      </w:r>
      <w:r w:rsidRPr="00026025">
        <w:t>擔任中央研究院院士或曾任中央研究院研究員、副研究員者。</w:t>
      </w:r>
    </w:p>
    <w:p w:rsidR="00023F9D" w:rsidRPr="00026025" w:rsidRDefault="00023F9D" w:rsidP="00173C7C">
      <w:pPr>
        <w:spacing w:line="400" w:lineRule="exact"/>
        <w:ind w:leftChars="450" w:left="1440" w:hangingChars="150" w:hanging="360"/>
      </w:pPr>
      <w:r w:rsidRPr="00026025">
        <w:t>三</w:t>
      </w:r>
      <w:r w:rsidRPr="00026025">
        <w:t xml:space="preserve"> </w:t>
      </w:r>
      <w:r w:rsidRPr="00026025">
        <w:t>獲有博士學位，在學術上著有成就者。</w:t>
      </w:r>
    </w:p>
    <w:p w:rsidR="00023F9D" w:rsidRPr="00026025" w:rsidRDefault="00023F9D" w:rsidP="00173C7C">
      <w:pPr>
        <w:spacing w:line="400" w:lineRule="exact"/>
        <w:ind w:leftChars="450" w:left="1440" w:hangingChars="150" w:hanging="360"/>
      </w:pPr>
      <w:r w:rsidRPr="00026025">
        <w:t>四</w:t>
      </w:r>
      <w:r w:rsidRPr="00026025">
        <w:t xml:space="preserve"> </w:t>
      </w:r>
      <w:r w:rsidRPr="00026025">
        <w:t>屬於稀少性或特殊性學科，在學術或專業上著有成就者。</w:t>
      </w:r>
    </w:p>
    <w:p w:rsidR="00023F9D" w:rsidRPr="00026025" w:rsidRDefault="00023F9D" w:rsidP="00173C7C">
      <w:pPr>
        <w:spacing w:line="400" w:lineRule="exact"/>
        <w:ind w:leftChars="450" w:left="1080"/>
      </w:pPr>
      <w:r w:rsidRPr="00026025">
        <w:t>前項第三款、第四款之提聘資格認定標準，由各系（所）務會議訂定之。</w:t>
      </w:r>
    </w:p>
    <w:p w:rsidR="00023F9D" w:rsidRPr="00026025" w:rsidRDefault="00023F9D" w:rsidP="00173C7C">
      <w:pPr>
        <w:spacing w:line="400" w:lineRule="exact"/>
        <w:ind w:left="1080" w:hangingChars="300" w:hanging="1080"/>
      </w:pPr>
      <w:r w:rsidRPr="00173C7C">
        <w:rPr>
          <w:spacing w:val="60"/>
          <w:kern w:val="0"/>
          <w:fitText w:val="960" w:id="1744577796"/>
        </w:rPr>
        <w:t>第五</w:t>
      </w:r>
      <w:r w:rsidRPr="00173C7C">
        <w:rPr>
          <w:kern w:val="0"/>
          <w:fitText w:val="960" w:id="1744577796"/>
        </w:rPr>
        <w:t>條</w:t>
      </w:r>
      <w:r w:rsidR="00856F2C">
        <w:t xml:space="preserve"> </w:t>
      </w:r>
      <w:r w:rsidRPr="00026025">
        <w:t>博士學位考試委員，除對博士學位候選人所提論文學科、創作、展演或技術報告有專門研究外，並應具有下列資格之一：</w:t>
      </w:r>
    </w:p>
    <w:p w:rsidR="00023F9D" w:rsidRPr="00026025" w:rsidRDefault="00023F9D" w:rsidP="00173C7C">
      <w:pPr>
        <w:spacing w:line="400" w:lineRule="exact"/>
        <w:ind w:leftChars="450" w:left="1440" w:hangingChars="150" w:hanging="360"/>
      </w:pPr>
      <w:r w:rsidRPr="00026025">
        <w:t>一</w:t>
      </w:r>
      <w:r w:rsidRPr="00026025">
        <w:t xml:space="preserve"> </w:t>
      </w:r>
      <w:r w:rsidRPr="00026025">
        <w:t>曾任教授者。</w:t>
      </w:r>
    </w:p>
    <w:p w:rsidR="00023F9D" w:rsidRPr="00026025" w:rsidRDefault="00023F9D" w:rsidP="00173C7C">
      <w:pPr>
        <w:spacing w:line="400" w:lineRule="exact"/>
        <w:ind w:leftChars="450" w:left="1440" w:hangingChars="150" w:hanging="360"/>
      </w:pPr>
      <w:r w:rsidRPr="00026025">
        <w:t>二</w:t>
      </w:r>
      <w:r w:rsidRPr="00026025">
        <w:t xml:space="preserve"> </w:t>
      </w:r>
      <w:r w:rsidRPr="00026025">
        <w:t>擔任中央研究院院士或曾任中央研究院研究員者。</w:t>
      </w:r>
    </w:p>
    <w:p w:rsidR="00023F9D" w:rsidRPr="00026025" w:rsidRDefault="00023F9D" w:rsidP="00173C7C">
      <w:pPr>
        <w:spacing w:line="400" w:lineRule="exact"/>
        <w:ind w:leftChars="450" w:left="1440" w:hangingChars="150" w:hanging="360"/>
      </w:pPr>
      <w:r w:rsidRPr="00026025">
        <w:t>三</w:t>
      </w:r>
      <w:r w:rsidRPr="00026025">
        <w:t xml:space="preserve"> </w:t>
      </w:r>
      <w:r w:rsidRPr="00026025">
        <w:t>曾任副教授或擔任中央研究院副研究員，在學術上著有成就者。</w:t>
      </w:r>
    </w:p>
    <w:p w:rsidR="00023F9D" w:rsidRPr="00026025" w:rsidRDefault="00023F9D" w:rsidP="00173C7C">
      <w:pPr>
        <w:spacing w:line="400" w:lineRule="exact"/>
        <w:ind w:leftChars="450" w:left="1440" w:hangingChars="150" w:hanging="360"/>
      </w:pPr>
      <w:r w:rsidRPr="00026025">
        <w:t>四</w:t>
      </w:r>
      <w:r w:rsidRPr="00026025">
        <w:t xml:space="preserve"> </w:t>
      </w:r>
      <w:r w:rsidRPr="00026025">
        <w:t>獲有博士學位，在學術上著有成就者。</w:t>
      </w:r>
    </w:p>
    <w:p w:rsidR="00023F9D" w:rsidRPr="00026025" w:rsidRDefault="00023F9D" w:rsidP="00173C7C">
      <w:pPr>
        <w:spacing w:line="400" w:lineRule="exact"/>
        <w:ind w:leftChars="450" w:left="1440" w:hangingChars="150" w:hanging="360"/>
      </w:pPr>
      <w:r w:rsidRPr="00026025">
        <w:t>五</w:t>
      </w:r>
      <w:r w:rsidRPr="00026025">
        <w:t xml:space="preserve"> </w:t>
      </w:r>
      <w:r w:rsidRPr="00026025">
        <w:t>屬於稀少性或特殊性學科，在學術或專業上著有成就者。</w:t>
      </w:r>
    </w:p>
    <w:p w:rsidR="00023F9D" w:rsidRPr="00026025" w:rsidRDefault="00023F9D" w:rsidP="00173C7C">
      <w:pPr>
        <w:spacing w:line="400" w:lineRule="exact"/>
        <w:ind w:leftChars="450" w:left="1080"/>
      </w:pPr>
      <w:r w:rsidRPr="00026025">
        <w:t>前項第三款至第五款之提聘資格認定標準，由各系（所）務會議訂定之。</w:t>
      </w:r>
    </w:p>
    <w:p w:rsidR="00023F9D" w:rsidRPr="00026025" w:rsidRDefault="00023F9D" w:rsidP="00173C7C">
      <w:pPr>
        <w:spacing w:line="400" w:lineRule="exact"/>
        <w:ind w:left="1080" w:hangingChars="300" w:hanging="1080"/>
      </w:pPr>
      <w:r w:rsidRPr="00173C7C">
        <w:rPr>
          <w:spacing w:val="60"/>
          <w:kern w:val="0"/>
          <w:fitText w:val="960" w:id="1744577797"/>
        </w:rPr>
        <w:t>第六</w:t>
      </w:r>
      <w:r w:rsidRPr="00173C7C">
        <w:rPr>
          <w:kern w:val="0"/>
          <w:fitText w:val="960" w:id="1744577797"/>
        </w:rPr>
        <w:t>條</w:t>
      </w:r>
      <w:r w:rsidR="00856F2C">
        <w:t xml:space="preserve"> </w:t>
      </w:r>
      <w:r w:rsidRPr="00026025">
        <w:t>本校碩、博士學位候選人之學位考試，以口試行之，必要時亦得舉行筆試，並應符合下列規定：</w:t>
      </w:r>
    </w:p>
    <w:p w:rsidR="00023F9D" w:rsidRPr="00026025" w:rsidRDefault="00023F9D" w:rsidP="00173C7C">
      <w:pPr>
        <w:spacing w:line="400" w:lineRule="exact"/>
        <w:ind w:leftChars="450" w:left="1440" w:hangingChars="150" w:hanging="360"/>
      </w:pPr>
      <w:r w:rsidRPr="00026025">
        <w:t>一</w:t>
      </w:r>
      <w:r w:rsidRPr="00026025">
        <w:t xml:space="preserve"> </w:t>
      </w:r>
      <w:r w:rsidRPr="00026025">
        <w:t>學位考試以公開舉行為原則，考試時間、地點應於事前由各系（所）公布並通知應試研究生。</w:t>
      </w:r>
    </w:p>
    <w:p w:rsidR="00023F9D" w:rsidRPr="00026025" w:rsidRDefault="00023F9D" w:rsidP="00173C7C">
      <w:pPr>
        <w:spacing w:line="400" w:lineRule="exact"/>
        <w:ind w:leftChars="450" w:left="1440" w:hangingChars="150" w:hanging="360"/>
      </w:pPr>
      <w:r w:rsidRPr="00026025">
        <w:t>二</w:t>
      </w:r>
      <w:r w:rsidRPr="00026025">
        <w:t xml:space="preserve"> </w:t>
      </w:r>
      <w:r w:rsidRPr="00026025">
        <w:t>學位考試必須評定成績，評定以一次為限，且不得以「預備會」或「審查會」名義，而不予以評定成績；其未評定成績者，以考試不及格論。</w:t>
      </w:r>
    </w:p>
    <w:p w:rsidR="00023F9D" w:rsidRPr="00026025" w:rsidRDefault="00023F9D" w:rsidP="00173C7C">
      <w:pPr>
        <w:spacing w:line="400" w:lineRule="exact"/>
        <w:ind w:leftChars="450" w:left="1440" w:hangingChars="150" w:hanging="360"/>
      </w:pPr>
      <w:r w:rsidRPr="00026025">
        <w:t>三</w:t>
      </w:r>
      <w:r w:rsidRPr="00026025">
        <w:t xml:space="preserve"> </w:t>
      </w:r>
      <w:r w:rsidRPr="00026025">
        <w:t>考試委員應親自出席，不得委託他人代理。碩士學位考試委員至少須委員三人出席，博士學位考試委員至少須委員五人出席，出席委員並須有校外委員三分之一以上（含）參加，始能舉行；否則其考試成績不予採認。</w:t>
      </w:r>
    </w:p>
    <w:p w:rsidR="00023F9D" w:rsidRPr="00026025" w:rsidRDefault="00023F9D" w:rsidP="00173C7C">
      <w:pPr>
        <w:spacing w:line="400" w:lineRule="exact"/>
        <w:ind w:leftChars="450" w:left="1440" w:hangingChars="150" w:hanging="360"/>
      </w:pPr>
      <w:r w:rsidRPr="00026025">
        <w:t>四</w:t>
      </w:r>
      <w:r w:rsidRPr="00026025">
        <w:t xml:space="preserve"> </w:t>
      </w:r>
      <w:r w:rsidRPr="00026025">
        <w:t>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p>
    <w:p w:rsidR="00023F9D" w:rsidRPr="00026025" w:rsidRDefault="00023F9D" w:rsidP="00173C7C">
      <w:pPr>
        <w:spacing w:line="400" w:lineRule="exact"/>
        <w:ind w:leftChars="450" w:left="1080"/>
      </w:pPr>
      <w:r w:rsidRPr="00026025">
        <w:t>學位考試成績不及格，其修業年限尚未屆滿者，得於次學期或次學年重考，重考以一次為限；重考成績仍不及格者，應令退學。</w:t>
      </w:r>
    </w:p>
    <w:p w:rsidR="00023F9D" w:rsidRPr="00026025" w:rsidRDefault="00023F9D" w:rsidP="00173C7C">
      <w:pPr>
        <w:spacing w:line="400" w:lineRule="exact"/>
        <w:ind w:left="1080" w:hangingChars="300" w:hanging="1080"/>
      </w:pPr>
      <w:r w:rsidRPr="00173C7C">
        <w:rPr>
          <w:spacing w:val="60"/>
          <w:kern w:val="0"/>
          <w:fitText w:val="960" w:id="1744577798"/>
        </w:rPr>
        <w:t>第七</w:t>
      </w:r>
      <w:r w:rsidRPr="00173C7C">
        <w:rPr>
          <w:kern w:val="0"/>
          <w:fitText w:val="960" w:id="1744577798"/>
        </w:rPr>
        <w:t>條</w:t>
      </w:r>
      <w:r w:rsidR="00856F2C">
        <w:t xml:space="preserve"> </w:t>
      </w:r>
      <w:r w:rsidRPr="00026025">
        <w:t>本校各系（所）學位考試日程由各系（所）自訂之，每學期舉行一次。已申請學位考試之研究生，除不可抗力因素外，若無法於申請日期舉</w:t>
      </w:r>
      <w:r w:rsidRPr="00026025">
        <w:lastRenderedPageBreak/>
        <w:t>行學位考試，應於考試日一週前，由所屬系（所）簽請撤銷或延期舉行該次學位考試之申請，不符合規定者，視為一次學位考試不及格。學位考試日程：第一學期至遲須於一月三十一日前，第二學期至遲須於七月三十一日前舉行。</w:t>
      </w:r>
    </w:p>
    <w:p w:rsidR="00023F9D" w:rsidRPr="00026025" w:rsidRDefault="00023F9D" w:rsidP="00173C7C">
      <w:pPr>
        <w:spacing w:line="400" w:lineRule="exact"/>
        <w:ind w:leftChars="450" w:left="1080"/>
      </w:pPr>
      <w:r w:rsidRPr="00026025">
        <w:t>學位考試無論有無通過或論文須否修改，學位考試成績至遲第一學期須於一月三十一日前，第二學期至遲須於七月三十一日前送交教務處註冊課務組登錄。</w:t>
      </w:r>
      <w:r w:rsidRPr="00026025">
        <w:t xml:space="preserve"> </w:t>
      </w:r>
    </w:p>
    <w:p w:rsidR="00023F9D" w:rsidRPr="00026025" w:rsidRDefault="00023F9D" w:rsidP="00173C7C">
      <w:pPr>
        <w:spacing w:line="400" w:lineRule="exact"/>
        <w:ind w:left="1080" w:hangingChars="300" w:hanging="1080"/>
      </w:pPr>
      <w:r w:rsidRPr="00173C7C">
        <w:rPr>
          <w:spacing w:val="60"/>
          <w:kern w:val="0"/>
          <w:fitText w:val="960" w:id="1744577799"/>
        </w:rPr>
        <w:t>第八</w:t>
      </w:r>
      <w:r w:rsidRPr="00173C7C">
        <w:rPr>
          <w:kern w:val="0"/>
          <w:fitText w:val="960" w:id="1744577799"/>
        </w:rPr>
        <w:t>條</w:t>
      </w:r>
      <w:r w:rsidRPr="00026025">
        <w:t xml:space="preserve"> </w:t>
      </w:r>
      <w:r w:rsidRPr="00026025">
        <w:t>研究生提出學位考試前論文初稿須完成「文稿原創性比對系統」之論文比對，並列印比對結果，連同論文初稿檔案，於申請學位考試時一併提列，並於學位考試時提供考試委員參考。</w:t>
      </w:r>
    </w:p>
    <w:p w:rsidR="00023F9D" w:rsidRPr="00026025" w:rsidRDefault="00023F9D" w:rsidP="00173C7C">
      <w:pPr>
        <w:spacing w:line="400" w:lineRule="exact"/>
        <w:ind w:left="1080" w:hangingChars="300" w:hanging="1080"/>
      </w:pPr>
      <w:r w:rsidRPr="00173C7C">
        <w:rPr>
          <w:spacing w:val="60"/>
          <w:kern w:val="0"/>
          <w:fitText w:val="960" w:id="1744577800"/>
        </w:rPr>
        <w:t>第九</w:t>
      </w:r>
      <w:r w:rsidRPr="00173C7C">
        <w:rPr>
          <w:kern w:val="0"/>
          <w:fitText w:val="960" w:id="1744577800"/>
        </w:rPr>
        <w:t>條</w:t>
      </w:r>
      <w:r w:rsidRPr="00026025">
        <w:t xml:space="preserve"> </w:t>
      </w:r>
      <w:r w:rsidRPr="00026025">
        <w:t>碩、博士論文應以文件、錄影帶、錄音帶、光碟或其他方式，於國家圖書館保存之。</w:t>
      </w:r>
    </w:p>
    <w:p w:rsidR="00023F9D" w:rsidRPr="00026025" w:rsidRDefault="00023F9D" w:rsidP="00173C7C">
      <w:pPr>
        <w:spacing w:line="400" w:lineRule="exact"/>
        <w:ind w:left="1080" w:hangingChars="300" w:hanging="1080"/>
      </w:pPr>
      <w:r w:rsidRPr="00173C7C">
        <w:rPr>
          <w:spacing w:val="60"/>
          <w:kern w:val="0"/>
          <w:fitText w:val="960" w:id="1744577536"/>
        </w:rPr>
        <w:t>第十</w:t>
      </w:r>
      <w:r w:rsidRPr="00173C7C">
        <w:rPr>
          <w:kern w:val="0"/>
          <w:fitText w:val="960" w:id="1744577536"/>
        </w:rPr>
        <w:t>條</w:t>
      </w:r>
      <w:r w:rsidR="00856F2C">
        <w:t xml:space="preserve"> </w:t>
      </w:r>
      <w:r w:rsidRPr="00026025">
        <w:t>通過學位考試之研究生，應於考試後經系（所）辦公室確認有關國家圖書館之論文全文電子檔上傳及授權事宜。第一學期應於次學期註冊日前，第二學期應於八月三十一日前，將修正後之論文</w:t>
      </w:r>
      <w:r w:rsidRPr="00026025">
        <w:t>(</w:t>
      </w:r>
      <w:r w:rsidRPr="00026025">
        <w:t>論文冊數依離校手續單之規定</w:t>
      </w:r>
      <w:r w:rsidRPr="00026025">
        <w:t>)</w:t>
      </w:r>
      <w:r w:rsidRPr="00026025">
        <w:t>送交教務處註冊課務組彙轉教育部指定單位收藏。</w:t>
      </w:r>
    </w:p>
    <w:p w:rsidR="00023F9D" w:rsidRPr="00026025" w:rsidRDefault="00023F9D" w:rsidP="00173C7C">
      <w:pPr>
        <w:spacing w:line="400" w:lineRule="exact"/>
        <w:ind w:leftChars="450" w:left="1080"/>
      </w:pPr>
      <w:r w:rsidRPr="00026025">
        <w:t>逾論文繳交期限而未達修業年限者次學期仍應完成註冊，並於該學期論文繳交最後期限前繳交，屬該學期畢業。若修業年限屆滿而未能如期繳交論文者，以該次學位考試不及格論，並依規定勒令退學。</w:t>
      </w:r>
    </w:p>
    <w:p w:rsidR="00023F9D" w:rsidRPr="00026025" w:rsidRDefault="00023F9D" w:rsidP="00173C7C">
      <w:pPr>
        <w:spacing w:line="400" w:lineRule="exact"/>
        <w:ind w:leftChars="450" w:left="1080"/>
      </w:pPr>
      <w:r w:rsidRPr="00026025">
        <w:t>研究生學位證書授予日期，第一學期為一月，第二學期為六月。但因逾期未繳學位考試成績、修正後之論文或未通過相關畢業規定，而尚未達修業最高年限者，得於第一學期十月三十一日前及第二學期三月三十一日前完成上述規定，並發予第一學期為十月，第二學期為三月之學位證書。</w:t>
      </w:r>
    </w:p>
    <w:p w:rsidR="00023F9D" w:rsidRPr="00026025" w:rsidRDefault="00023F9D" w:rsidP="00856F2C">
      <w:pPr>
        <w:spacing w:line="400" w:lineRule="exact"/>
        <w:ind w:left="1080" w:hangingChars="450" w:hanging="1080"/>
      </w:pPr>
      <w:r w:rsidRPr="00026025">
        <w:t>第十一條</w:t>
      </w:r>
      <w:r w:rsidRPr="00026025">
        <w:t xml:space="preserve"> </w:t>
      </w:r>
      <w:r w:rsidRPr="00026025">
        <w:t>碩、博士學位考試委員或指導教授與研究生具有下列關係之一者，應自行迴避：</w:t>
      </w:r>
    </w:p>
    <w:p w:rsidR="00023F9D" w:rsidRPr="00026025" w:rsidRDefault="00023F9D" w:rsidP="00856F2C">
      <w:pPr>
        <w:spacing w:line="400" w:lineRule="exact"/>
        <w:ind w:leftChars="450" w:left="1440" w:hangingChars="150" w:hanging="360"/>
      </w:pPr>
      <w:r w:rsidRPr="00026025">
        <w:t>一</w:t>
      </w:r>
      <w:r w:rsidRPr="00026025">
        <w:t xml:space="preserve"> </w:t>
      </w:r>
      <w:r w:rsidRPr="00026025">
        <w:t>配偶。</w:t>
      </w:r>
    </w:p>
    <w:p w:rsidR="00023F9D" w:rsidRPr="00026025" w:rsidRDefault="00023F9D" w:rsidP="00856F2C">
      <w:pPr>
        <w:spacing w:line="400" w:lineRule="exact"/>
        <w:ind w:leftChars="450" w:left="1440" w:hangingChars="150" w:hanging="360"/>
      </w:pPr>
      <w:r w:rsidRPr="00026025">
        <w:t>二</w:t>
      </w:r>
      <w:r w:rsidRPr="00026025">
        <w:t xml:space="preserve"> </w:t>
      </w:r>
      <w:r w:rsidRPr="00026025">
        <w:t>本人或其配偶四親等內之血親。</w:t>
      </w:r>
    </w:p>
    <w:p w:rsidR="00023F9D" w:rsidRPr="00026025" w:rsidRDefault="00023F9D" w:rsidP="00856F2C">
      <w:pPr>
        <w:spacing w:line="400" w:lineRule="exact"/>
        <w:ind w:leftChars="450" w:left="1440" w:hangingChars="150" w:hanging="360"/>
      </w:pPr>
      <w:r w:rsidRPr="00026025">
        <w:t>三</w:t>
      </w:r>
      <w:r w:rsidRPr="00026025">
        <w:t xml:space="preserve"> </w:t>
      </w:r>
      <w:r w:rsidRPr="00026025">
        <w:t>本人或其配偶三親等內之姻親。</w:t>
      </w:r>
    </w:p>
    <w:p w:rsidR="00023F9D" w:rsidRPr="00026025" w:rsidRDefault="00023F9D" w:rsidP="00856F2C">
      <w:pPr>
        <w:spacing w:line="400" w:lineRule="exact"/>
        <w:ind w:left="1080" w:hangingChars="450" w:hanging="1080"/>
      </w:pPr>
      <w:r w:rsidRPr="00026025">
        <w:t>第十二條</w:t>
      </w:r>
      <w:r w:rsidRPr="00026025">
        <w:t xml:space="preserve"> </w:t>
      </w:r>
      <w:r w:rsidRPr="00026025">
        <w:t>本校對於已授予之碩、博士學位，如發現其論文有抄襲或舞弊等情事，經調查屬實者，應予撤銷學位，註銷與追繳其已發之學位證書，並將公告撤銷與註銷事項通知其他大專校院及相關機關</w:t>
      </w:r>
      <w:r w:rsidRPr="00026025">
        <w:t>(</w:t>
      </w:r>
      <w:r w:rsidRPr="00026025">
        <w:t>構</w:t>
      </w:r>
      <w:r w:rsidRPr="00026025">
        <w:t>)</w:t>
      </w:r>
      <w:r w:rsidRPr="00026025">
        <w:t>。</w:t>
      </w:r>
    </w:p>
    <w:p w:rsidR="00023F9D" w:rsidRPr="00026025" w:rsidRDefault="00023F9D" w:rsidP="00856F2C">
      <w:pPr>
        <w:spacing w:line="400" w:lineRule="exact"/>
        <w:ind w:left="1080" w:hangingChars="450" w:hanging="1080"/>
      </w:pPr>
      <w:r w:rsidRPr="00026025">
        <w:t>第十三條</w:t>
      </w:r>
      <w:r w:rsidRPr="00026025">
        <w:t xml:space="preserve"> </w:t>
      </w:r>
      <w:r w:rsidRPr="00026025">
        <w:t>本辦法如有未盡事宜，悉依照本校長榮大學學則相關規定辦理。</w:t>
      </w:r>
    </w:p>
    <w:p w:rsidR="00B37BB7" w:rsidRPr="00DD04B3" w:rsidRDefault="00023F9D" w:rsidP="00856F2C">
      <w:pPr>
        <w:spacing w:line="400" w:lineRule="exact"/>
        <w:ind w:left="1080" w:hangingChars="450" w:hanging="1080"/>
        <w:rPr>
          <w:b/>
          <w:color w:val="000000"/>
          <w:sz w:val="28"/>
          <w:szCs w:val="28"/>
        </w:rPr>
      </w:pPr>
      <w:r w:rsidRPr="00026025">
        <w:t>第十四條</w:t>
      </w:r>
      <w:r w:rsidRPr="00026025">
        <w:t xml:space="preserve"> </w:t>
      </w:r>
      <w:r w:rsidRPr="00026025">
        <w:t>本辦法經校務會議通過，陳校長核定後公告實施，並報教育部備查，修正時亦同。</w:t>
      </w:r>
      <w:bookmarkEnd w:id="14"/>
      <w:bookmarkEnd w:id="15"/>
      <w:r w:rsidR="00077743" w:rsidRPr="00DD04B3">
        <w:rPr>
          <w:sz w:val="28"/>
          <w:szCs w:val="28"/>
        </w:rPr>
        <w:br w:type="page"/>
      </w:r>
      <w:r w:rsidR="001F27A2" w:rsidRPr="00DD04B3">
        <w:rPr>
          <w:b/>
          <w:color w:val="000000"/>
          <w:sz w:val="28"/>
          <w:szCs w:val="28"/>
        </w:rPr>
        <w:lastRenderedPageBreak/>
        <w:t>拾</w:t>
      </w:r>
      <w:r w:rsidR="00534E01" w:rsidRPr="00DD04B3">
        <w:rPr>
          <w:b/>
          <w:color w:val="000000"/>
          <w:sz w:val="28"/>
          <w:szCs w:val="28"/>
        </w:rPr>
        <w:t>貳</w:t>
      </w:r>
      <w:r w:rsidR="001F27A2" w:rsidRPr="00DD04B3">
        <w:rPr>
          <w:b/>
          <w:color w:val="000000"/>
          <w:sz w:val="28"/>
          <w:szCs w:val="28"/>
        </w:rPr>
        <w:t>、長榮大學研究生與論文指導教授互動準則</w:t>
      </w:r>
      <w:bookmarkStart w:id="18" w:name="_Toc396723856"/>
      <w:bookmarkEnd w:id="16"/>
      <w:bookmarkEnd w:id="17"/>
    </w:p>
    <w:p w:rsidR="00173C7C" w:rsidRDefault="00173C7C" w:rsidP="00023F9D">
      <w:pPr>
        <w:snapToGrid w:val="0"/>
        <w:jc w:val="right"/>
        <w:rPr>
          <w:sz w:val="32"/>
        </w:rPr>
      </w:pPr>
    </w:p>
    <w:p w:rsidR="00023F9D" w:rsidRPr="00173C7C" w:rsidRDefault="00023F9D" w:rsidP="00023F9D">
      <w:pPr>
        <w:snapToGrid w:val="0"/>
        <w:jc w:val="right"/>
        <w:rPr>
          <w:sz w:val="18"/>
        </w:rPr>
      </w:pPr>
      <w:r w:rsidRPr="00173C7C">
        <w:rPr>
          <w:sz w:val="18"/>
        </w:rPr>
        <w:t>91.12.26</w:t>
      </w:r>
      <w:r w:rsidRPr="00173C7C">
        <w:rPr>
          <w:sz w:val="18"/>
        </w:rPr>
        <w:t>教務會議通過</w:t>
      </w:r>
    </w:p>
    <w:p w:rsidR="00023F9D" w:rsidRPr="00173C7C" w:rsidRDefault="00023F9D" w:rsidP="00023F9D">
      <w:pPr>
        <w:snapToGrid w:val="0"/>
        <w:spacing w:line="200" w:lineRule="exact"/>
        <w:jc w:val="right"/>
        <w:rPr>
          <w:sz w:val="18"/>
        </w:rPr>
      </w:pPr>
      <w:r w:rsidRPr="00173C7C">
        <w:rPr>
          <w:sz w:val="18"/>
        </w:rPr>
        <w:t>103.09.30  103</w:t>
      </w:r>
      <w:r w:rsidRPr="00173C7C">
        <w:rPr>
          <w:sz w:val="18"/>
        </w:rPr>
        <w:t>學年度第一學期期初教務會議修正通過</w:t>
      </w:r>
    </w:p>
    <w:p w:rsidR="00023F9D" w:rsidRPr="00173C7C" w:rsidRDefault="00023F9D" w:rsidP="00023F9D">
      <w:pPr>
        <w:snapToGrid w:val="0"/>
        <w:jc w:val="right"/>
        <w:rPr>
          <w:sz w:val="18"/>
        </w:rPr>
      </w:pPr>
      <w:r w:rsidRPr="00173C7C">
        <w:rPr>
          <w:sz w:val="18"/>
        </w:rPr>
        <w:t>104.12.29  104</w:t>
      </w:r>
      <w:r w:rsidRPr="00173C7C">
        <w:rPr>
          <w:sz w:val="18"/>
        </w:rPr>
        <w:t>學年度第一學期期末教務會議修正通過</w:t>
      </w:r>
    </w:p>
    <w:p w:rsidR="00023F9D" w:rsidRPr="00DD04B3" w:rsidRDefault="00023F9D" w:rsidP="00023F9D">
      <w:pPr>
        <w:snapToGrid w:val="0"/>
        <w:jc w:val="right"/>
        <w:rPr>
          <w:sz w:val="28"/>
        </w:rPr>
      </w:pPr>
    </w:p>
    <w:p w:rsidR="00023F9D" w:rsidRPr="00173C7C" w:rsidRDefault="00023F9D" w:rsidP="00173C7C">
      <w:pPr>
        <w:pStyle w:val="a4"/>
        <w:spacing w:line="400" w:lineRule="exact"/>
        <w:rPr>
          <w:rFonts w:eastAsia="標楷體"/>
        </w:rPr>
      </w:pPr>
      <w:r w:rsidRPr="00173C7C">
        <w:rPr>
          <w:rFonts w:eastAsia="標楷體"/>
        </w:rPr>
        <w:t>第一條</w:t>
      </w:r>
      <w:r w:rsidRPr="00173C7C">
        <w:rPr>
          <w:rFonts w:eastAsia="標楷體"/>
        </w:rPr>
        <w:t xml:space="preserve"> </w:t>
      </w:r>
      <w:r w:rsidRPr="00173C7C">
        <w:rPr>
          <w:rFonts w:eastAsia="標楷體"/>
        </w:rPr>
        <w:t>為規範研究生與論文指導教授之互動關係，訂定本準則。</w:t>
      </w:r>
      <w:r w:rsidRPr="00173C7C">
        <w:rPr>
          <w:rFonts w:eastAsia="標楷體"/>
        </w:rPr>
        <w:t xml:space="preserve"> </w:t>
      </w:r>
    </w:p>
    <w:p w:rsidR="00023F9D" w:rsidRPr="00C07161" w:rsidRDefault="00023F9D" w:rsidP="00C07161">
      <w:pPr>
        <w:pStyle w:val="a4"/>
        <w:spacing w:line="400" w:lineRule="exact"/>
        <w:ind w:left="839" w:hanging="839"/>
        <w:rPr>
          <w:rFonts w:eastAsia="標楷體"/>
          <w:szCs w:val="28"/>
        </w:rPr>
      </w:pPr>
      <w:r w:rsidRPr="00C07161">
        <w:rPr>
          <w:rFonts w:eastAsia="標楷體"/>
        </w:rPr>
        <w:t>第二條</w:t>
      </w:r>
      <w:r w:rsidRPr="00C07161">
        <w:rPr>
          <w:rFonts w:eastAsia="標楷體"/>
        </w:rPr>
        <w:t xml:space="preserve"> </w:t>
      </w:r>
      <w:r w:rsidRPr="00C07161">
        <w:rPr>
          <w:rFonts w:eastAsia="標楷體"/>
          <w:szCs w:val="28"/>
        </w:rPr>
        <w:t>研究生應於系（所）規定之期限內，選定學位論文指導教授</w:t>
      </w:r>
      <w:r w:rsidRPr="00C07161">
        <w:rPr>
          <w:rFonts w:eastAsia="標楷體"/>
          <w:szCs w:val="28"/>
        </w:rPr>
        <w:t>(</w:t>
      </w:r>
      <w:r w:rsidRPr="00C07161">
        <w:rPr>
          <w:rFonts w:eastAsia="標楷體"/>
          <w:szCs w:val="28"/>
        </w:rPr>
        <w:t>以下簡稱指導教授</w:t>
      </w:r>
      <w:r w:rsidRPr="00C07161">
        <w:rPr>
          <w:rFonts w:eastAsia="標楷體"/>
          <w:szCs w:val="28"/>
        </w:rPr>
        <w:t>)</w:t>
      </w:r>
      <w:r w:rsidRPr="00C07161">
        <w:rPr>
          <w:rFonts w:eastAsia="標楷體"/>
          <w:szCs w:val="28"/>
        </w:rPr>
        <w:t>，如有兩位以上指導教授者，應明確標示主要指導教授或協同指導教授（主要指導教授以一位為限），並持指導教授之書面同意書，經系（所）主任、院長、教務長、校長核可後，由系</w:t>
      </w:r>
      <w:r w:rsidRPr="00C07161">
        <w:rPr>
          <w:rFonts w:eastAsia="標楷體"/>
          <w:szCs w:val="28"/>
        </w:rPr>
        <w:t>(</w:t>
      </w:r>
      <w:r w:rsidRPr="00C07161">
        <w:rPr>
          <w:rFonts w:eastAsia="標楷體"/>
          <w:szCs w:val="28"/>
        </w:rPr>
        <w:t>所</w:t>
      </w:r>
      <w:r w:rsidRPr="00C07161">
        <w:rPr>
          <w:rFonts w:eastAsia="標楷體"/>
          <w:szCs w:val="28"/>
        </w:rPr>
        <w:t>)</w:t>
      </w:r>
      <w:r w:rsidRPr="00C07161">
        <w:rPr>
          <w:rFonts w:eastAsia="標楷體"/>
          <w:szCs w:val="28"/>
        </w:rPr>
        <w:t>繕發聘函。</w:t>
      </w:r>
    </w:p>
    <w:p w:rsidR="00023F9D" w:rsidRPr="00C07161" w:rsidRDefault="00023F9D" w:rsidP="00A47124">
      <w:pPr>
        <w:tabs>
          <w:tab w:val="left" w:pos="993"/>
        </w:tabs>
        <w:spacing w:line="400" w:lineRule="exact"/>
        <w:ind w:leftChars="350" w:left="840"/>
        <w:rPr>
          <w:szCs w:val="28"/>
        </w:rPr>
      </w:pPr>
      <w:r w:rsidRPr="00C07161">
        <w:rPr>
          <w:szCs w:val="28"/>
        </w:rPr>
        <w:t>本校全職職工（含編制內外職工、專案計畫助理、經理等）不得擔任研究生論文指導教授。</w:t>
      </w:r>
    </w:p>
    <w:p w:rsidR="00023F9D" w:rsidRPr="00C07161" w:rsidRDefault="00023F9D" w:rsidP="00C07161">
      <w:pPr>
        <w:pStyle w:val="a4"/>
        <w:spacing w:line="400" w:lineRule="exact"/>
        <w:ind w:left="839" w:hanging="839"/>
        <w:rPr>
          <w:rFonts w:eastAsia="標楷體"/>
          <w:szCs w:val="28"/>
        </w:rPr>
      </w:pPr>
      <w:r w:rsidRPr="00C07161">
        <w:rPr>
          <w:rFonts w:eastAsia="標楷體"/>
          <w:szCs w:val="28"/>
        </w:rPr>
        <w:t>第三條</w:t>
      </w:r>
      <w:r w:rsidRPr="00C07161">
        <w:rPr>
          <w:rFonts w:eastAsia="標楷體"/>
          <w:szCs w:val="28"/>
        </w:rPr>
        <w:t xml:space="preserve"> </w:t>
      </w:r>
      <w:r w:rsidRPr="00C07161">
        <w:rPr>
          <w:rFonts w:eastAsia="標楷體"/>
          <w:szCs w:val="28"/>
        </w:rPr>
        <w:t>研究生中途欲更換指導教授或指導教授因生病、辭職、退休或出國無法再繼續指導時，需準備以下兩種書面文件經系（所）主任、院長、教務長、校長核可後，由系</w:t>
      </w:r>
      <w:r w:rsidRPr="00C07161">
        <w:rPr>
          <w:rFonts w:eastAsia="標楷體"/>
          <w:szCs w:val="28"/>
        </w:rPr>
        <w:t>(</w:t>
      </w:r>
      <w:r w:rsidRPr="00C07161">
        <w:rPr>
          <w:rFonts w:eastAsia="標楷體"/>
          <w:szCs w:val="28"/>
        </w:rPr>
        <w:t>所</w:t>
      </w:r>
      <w:r w:rsidRPr="00C07161">
        <w:rPr>
          <w:rFonts w:eastAsia="標楷體"/>
          <w:szCs w:val="28"/>
        </w:rPr>
        <w:t>)</w:t>
      </w:r>
      <w:r w:rsidRPr="00C07161">
        <w:rPr>
          <w:rFonts w:eastAsia="標楷體"/>
          <w:szCs w:val="28"/>
        </w:rPr>
        <w:t>收回原指導教授聘書，並繕發新指導教授聘函。</w:t>
      </w:r>
    </w:p>
    <w:p w:rsidR="00023F9D" w:rsidRPr="00C07161" w:rsidRDefault="00023F9D" w:rsidP="00C07161">
      <w:pPr>
        <w:tabs>
          <w:tab w:val="left" w:pos="993"/>
        </w:tabs>
        <w:spacing w:line="400" w:lineRule="exact"/>
        <w:ind w:leftChars="350" w:left="1200" w:hangingChars="150" w:hanging="360"/>
        <w:rPr>
          <w:szCs w:val="28"/>
        </w:rPr>
      </w:pPr>
      <w:r w:rsidRPr="00C07161">
        <w:rPr>
          <w:szCs w:val="28"/>
        </w:rPr>
        <w:t>一</w:t>
      </w:r>
      <w:r w:rsidRPr="00C07161">
        <w:rPr>
          <w:szCs w:val="28"/>
        </w:rPr>
        <w:t xml:space="preserve"> </w:t>
      </w:r>
      <w:r w:rsidRPr="00C07161">
        <w:rPr>
          <w:szCs w:val="28"/>
        </w:rPr>
        <w:t>更換指導教授聲明書，聲明「在未得原指導教授之書面同意時，不以與原指導教授指導之研究計畫成果，當作學位論文之主體」。此聲明書需正本兩份，一份給原指導教授，一份留系</w:t>
      </w:r>
      <w:r w:rsidRPr="00C07161">
        <w:rPr>
          <w:szCs w:val="28"/>
        </w:rPr>
        <w:t>(</w:t>
      </w:r>
      <w:r w:rsidRPr="00C07161">
        <w:rPr>
          <w:szCs w:val="28"/>
        </w:rPr>
        <w:t>所</w:t>
      </w:r>
      <w:r w:rsidRPr="00C07161">
        <w:rPr>
          <w:szCs w:val="28"/>
        </w:rPr>
        <w:t>)</w:t>
      </w:r>
      <w:r w:rsidR="00C07161" w:rsidRPr="00C07161">
        <w:rPr>
          <w:szCs w:val="28"/>
        </w:rPr>
        <w:t>辦公室</w:t>
      </w:r>
      <w:r w:rsidRPr="00C07161">
        <w:rPr>
          <w:szCs w:val="28"/>
        </w:rPr>
        <w:t>。</w:t>
      </w:r>
    </w:p>
    <w:p w:rsidR="00023F9D" w:rsidRPr="00173C7C" w:rsidRDefault="00023F9D" w:rsidP="00C07161">
      <w:pPr>
        <w:tabs>
          <w:tab w:val="left" w:pos="993"/>
        </w:tabs>
        <w:spacing w:line="400" w:lineRule="exact"/>
        <w:ind w:leftChars="350" w:left="1200" w:hangingChars="150" w:hanging="360"/>
        <w:rPr>
          <w:szCs w:val="28"/>
        </w:rPr>
      </w:pPr>
      <w:r w:rsidRPr="00173C7C">
        <w:rPr>
          <w:szCs w:val="28"/>
        </w:rPr>
        <w:t>二</w:t>
      </w:r>
      <w:r w:rsidRPr="00173C7C">
        <w:rPr>
          <w:szCs w:val="28"/>
        </w:rPr>
        <w:t xml:space="preserve"> </w:t>
      </w:r>
      <w:r w:rsidRPr="00173C7C">
        <w:rPr>
          <w:szCs w:val="28"/>
        </w:rPr>
        <w:t>長榮大學研究生更換論文題目暨指導教授申請表，申請表經原指導教授與新指導教授之書面同意後簽章，連同更換指導教授聲明書繳交至系</w:t>
      </w:r>
      <w:r w:rsidRPr="00173C7C">
        <w:rPr>
          <w:szCs w:val="28"/>
        </w:rPr>
        <w:t>(</w:t>
      </w:r>
      <w:r w:rsidRPr="00173C7C">
        <w:rPr>
          <w:szCs w:val="28"/>
        </w:rPr>
        <w:t>所</w:t>
      </w:r>
      <w:r w:rsidRPr="00173C7C">
        <w:rPr>
          <w:szCs w:val="28"/>
        </w:rPr>
        <w:t>)</w:t>
      </w:r>
      <w:r w:rsidRPr="00173C7C">
        <w:rPr>
          <w:szCs w:val="28"/>
        </w:rPr>
        <w:t>辦公室。</w:t>
      </w:r>
    </w:p>
    <w:p w:rsidR="00023F9D" w:rsidRPr="00173C7C" w:rsidRDefault="00023F9D" w:rsidP="00C07161">
      <w:pPr>
        <w:tabs>
          <w:tab w:val="left" w:pos="993"/>
        </w:tabs>
        <w:spacing w:line="400" w:lineRule="exact"/>
        <w:ind w:leftChars="350" w:left="840"/>
      </w:pPr>
      <w:r w:rsidRPr="00C07161">
        <w:rPr>
          <w:color w:val="000000"/>
        </w:rPr>
        <w:t>研究生</w:t>
      </w:r>
      <w:r w:rsidRPr="00173C7C">
        <w:rPr>
          <w:szCs w:val="28"/>
        </w:rPr>
        <w:t>若因指導教授過世而更換指導教授時，免繳第一項所規定之聲明書。</w:t>
      </w:r>
    </w:p>
    <w:p w:rsidR="00023F9D" w:rsidRPr="00173C7C" w:rsidRDefault="00023F9D" w:rsidP="00C07161">
      <w:pPr>
        <w:pStyle w:val="a4"/>
        <w:spacing w:line="400" w:lineRule="exact"/>
        <w:ind w:left="839" w:hanging="839"/>
      </w:pPr>
      <w:r w:rsidRPr="00C07161">
        <w:rPr>
          <w:rFonts w:eastAsia="標楷體"/>
          <w:szCs w:val="28"/>
        </w:rPr>
        <w:t>第四條</w:t>
      </w:r>
      <w:r w:rsidRPr="00C07161">
        <w:rPr>
          <w:rFonts w:eastAsia="標楷體"/>
          <w:szCs w:val="28"/>
        </w:rPr>
        <w:t xml:space="preserve"> </w:t>
      </w:r>
      <w:r w:rsidRPr="00C07161">
        <w:rPr>
          <w:rFonts w:eastAsia="標楷體"/>
          <w:szCs w:val="28"/>
        </w:rPr>
        <w:t>更換指導教授之研究生舉辦學位論文口試十天前應將一份論文稿送原指導教授親自簽收。如發生對聲明書相關之爭議，原指導教授應於口試五天前向系</w:t>
      </w:r>
      <w:r w:rsidRPr="00C07161">
        <w:rPr>
          <w:rFonts w:eastAsia="標楷體"/>
          <w:szCs w:val="28"/>
        </w:rPr>
        <w:t>(</w:t>
      </w:r>
      <w:r w:rsidRPr="00C07161">
        <w:rPr>
          <w:rFonts w:eastAsia="標楷體"/>
          <w:szCs w:val="28"/>
        </w:rPr>
        <w:t>所</w:t>
      </w:r>
      <w:r w:rsidRPr="00C07161">
        <w:rPr>
          <w:rFonts w:eastAsia="標楷體"/>
          <w:szCs w:val="28"/>
        </w:rPr>
        <w:t>)</w:t>
      </w:r>
      <w:r w:rsidRPr="00C07161">
        <w:rPr>
          <w:rFonts w:eastAsia="標楷體"/>
          <w:szCs w:val="28"/>
        </w:rPr>
        <w:t>方提出書面異議，提出異議後，口試暫停；由系</w:t>
      </w:r>
      <w:r w:rsidRPr="00C07161">
        <w:rPr>
          <w:rFonts w:eastAsia="標楷體"/>
          <w:szCs w:val="28"/>
        </w:rPr>
        <w:t>(</w:t>
      </w:r>
      <w:r w:rsidRPr="00C07161">
        <w:rPr>
          <w:rFonts w:eastAsia="標楷體"/>
          <w:szCs w:val="28"/>
        </w:rPr>
        <w:t>所</w:t>
      </w:r>
      <w:r w:rsidRPr="00C07161">
        <w:rPr>
          <w:rFonts w:eastAsia="標楷體"/>
          <w:szCs w:val="28"/>
        </w:rPr>
        <w:t>)</w:t>
      </w:r>
      <w:r w:rsidRPr="00C07161">
        <w:rPr>
          <w:rFonts w:eastAsia="標楷體"/>
          <w:szCs w:val="28"/>
        </w:rPr>
        <w:t>務會議於一個月內裁決之。</w:t>
      </w:r>
      <w:r w:rsidRPr="00173C7C">
        <w:t xml:space="preserve"> </w:t>
      </w:r>
    </w:p>
    <w:p w:rsidR="00023F9D" w:rsidRPr="00C07161" w:rsidRDefault="00023F9D" w:rsidP="00C07161">
      <w:pPr>
        <w:pStyle w:val="a4"/>
        <w:spacing w:line="400" w:lineRule="exact"/>
        <w:ind w:left="839" w:hanging="839"/>
        <w:rPr>
          <w:rFonts w:eastAsia="標楷體"/>
          <w:szCs w:val="28"/>
        </w:rPr>
      </w:pPr>
      <w:r w:rsidRPr="00C07161">
        <w:rPr>
          <w:rFonts w:eastAsia="標楷體"/>
          <w:szCs w:val="28"/>
        </w:rPr>
        <w:t>第五條</w:t>
      </w:r>
      <w:r w:rsidRPr="00C07161">
        <w:rPr>
          <w:rFonts w:eastAsia="標楷體"/>
          <w:szCs w:val="28"/>
        </w:rPr>
        <w:t xml:space="preserve"> </w:t>
      </w:r>
      <w:r w:rsidRPr="00C07161">
        <w:rPr>
          <w:rFonts w:eastAsia="標楷體"/>
          <w:szCs w:val="28"/>
        </w:rPr>
        <w:t>在合於規定之情況下，研究生如有兩位以上指導教授，則前述第二條至第四條所述之「指導教授」應包括所有指導教授。</w:t>
      </w:r>
      <w:r w:rsidRPr="00C07161">
        <w:rPr>
          <w:rFonts w:eastAsia="標楷體"/>
          <w:szCs w:val="28"/>
        </w:rPr>
        <w:t xml:space="preserve"> </w:t>
      </w:r>
    </w:p>
    <w:p w:rsidR="00023F9D" w:rsidRPr="00C07161" w:rsidRDefault="00023F9D" w:rsidP="00C07161">
      <w:pPr>
        <w:pStyle w:val="a4"/>
        <w:spacing w:line="400" w:lineRule="exact"/>
        <w:ind w:left="839" w:hanging="839"/>
        <w:rPr>
          <w:rFonts w:eastAsia="標楷體"/>
          <w:szCs w:val="28"/>
        </w:rPr>
      </w:pPr>
      <w:r w:rsidRPr="00C07161">
        <w:rPr>
          <w:rFonts w:eastAsia="標楷體"/>
          <w:szCs w:val="28"/>
        </w:rPr>
        <w:t>第六條</w:t>
      </w:r>
      <w:r w:rsidRPr="00C07161">
        <w:rPr>
          <w:rFonts w:eastAsia="標楷體"/>
          <w:szCs w:val="28"/>
        </w:rPr>
        <w:t xml:space="preserve"> </w:t>
      </w:r>
      <w:r w:rsidRPr="00C07161">
        <w:rPr>
          <w:rFonts w:eastAsia="標楷體"/>
          <w:szCs w:val="28"/>
        </w:rPr>
        <w:t>指導教授因故主動提出終止指導關係時，應以書面向系（所）報備，系（所）應通知研究生依第三條之規定申請更換指導教授，研究生得請求系</w:t>
      </w:r>
      <w:r w:rsidRPr="00C07161">
        <w:rPr>
          <w:rFonts w:eastAsia="標楷體"/>
          <w:szCs w:val="28"/>
        </w:rPr>
        <w:t>(</w:t>
      </w:r>
      <w:r w:rsidRPr="00C07161">
        <w:rPr>
          <w:rFonts w:eastAsia="標楷體"/>
          <w:szCs w:val="28"/>
        </w:rPr>
        <w:t>所</w:t>
      </w:r>
      <w:r w:rsidRPr="00C07161">
        <w:rPr>
          <w:rFonts w:eastAsia="標楷體"/>
          <w:szCs w:val="28"/>
        </w:rPr>
        <w:t>)</w:t>
      </w:r>
      <w:r w:rsidRPr="00C07161">
        <w:rPr>
          <w:rFonts w:eastAsia="標楷體"/>
          <w:szCs w:val="28"/>
        </w:rPr>
        <w:t>方進行瞭解以確保其權益。</w:t>
      </w:r>
      <w:r w:rsidRPr="00C07161">
        <w:rPr>
          <w:rFonts w:eastAsia="標楷體"/>
          <w:szCs w:val="28"/>
        </w:rPr>
        <w:t xml:space="preserve"> </w:t>
      </w:r>
    </w:p>
    <w:p w:rsidR="00023F9D" w:rsidRPr="00C07161" w:rsidRDefault="00023F9D" w:rsidP="00C07161">
      <w:pPr>
        <w:pStyle w:val="a4"/>
        <w:spacing w:line="400" w:lineRule="exact"/>
        <w:ind w:left="839" w:hanging="839"/>
        <w:rPr>
          <w:rFonts w:eastAsia="標楷體"/>
          <w:szCs w:val="28"/>
        </w:rPr>
      </w:pPr>
      <w:r w:rsidRPr="00C07161">
        <w:rPr>
          <w:rFonts w:eastAsia="標楷體"/>
          <w:szCs w:val="28"/>
        </w:rPr>
        <w:t>第七條</w:t>
      </w:r>
      <w:r w:rsidRPr="00C07161">
        <w:rPr>
          <w:rFonts w:eastAsia="標楷體"/>
          <w:szCs w:val="28"/>
        </w:rPr>
        <w:t xml:space="preserve"> </w:t>
      </w:r>
      <w:r w:rsidRPr="00C07161">
        <w:rPr>
          <w:rFonts w:eastAsia="標楷體"/>
          <w:szCs w:val="28"/>
        </w:rPr>
        <w:t>研究生已達修業年限最後一學期（博士班學生第十四學期，碩士班學生第八學期，碩專班學生第十學期）且符合該系所研究生申請口試資格，仍無法獲得指導教授同意進行學位論文口試，可向系</w:t>
      </w:r>
      <w:r w:rsidRPr="00C07161">
        <w:rPr>
          <w:rFonts w:eastAsia="標楷體"/>
          <w:szCs w:val="28"/>
        </w:rPr>
        <w:t>(</w:t>
      </w:r>
      <w:r w:rsidRPr="00C07161">
        <w:rPr>
          <w:rFonts w:eastAsia="標楷體"/>
          <w:szCs w:val="28"/>
        </w:rPr>
        <w:t>所</w:t>
      </w:r>
      <w:r w:rsidRPr="00C07161">
        <w:rPr>
          <w:rFonts w:eastAsia="標楷體"/>
          <w:szCs w:val="28"/>
        </w:rPr>
        <w:t>)</w:t>
      </w:r>
      <w:r w:rsidRPr="00C07161">
        <w:rPr>
          <w:rFonts w:eastAsia="標楷體"/>
          <w:szCs w:val="28"/>
        </w:rPr>
        <w:t>方提出申訴。</w:t>
      </w:r>
    </w:p>
    <w:p w:rsidR="00023F9D" w:rsidRPr="00C07161" w:rsidRDefault="00023F9D" w:rsidP="00AC5A4F">
      <w:pPr>
        <w:tabs>
          <w:tab w:val="left" w:pos="993"/>
        </w:tabs>
        <w:spacing w:line="400" w:lineRule="exact"/>
        <w:ind w:leftChars="350" w:left="840"/>
        <w:rPr>
          <w:szCs w:val="28"/>
        </w:rPr>
      </w:pPr>
      <w:r w:rsidRPr="00C07161">
        <w:rPr>
          <w:szCs w:val="28"/>
        </w:rPr>
        <w:t>研究生提出申訴後，系（所）應依自訂之程序處理，並於一個月內將處</w:t>
      </w:r>
      <w:r w:rsidRPr="00C07161">
        <w:rPr>
          <w:szCs w:val="28"/>
        </w:rPr>
        <w:lastRenderedPageBreak/>
        <w:t>理結果書面通知申訴之研究生。</w:t>
      </w:r>
      <w:r w:rsidRPr="00C07161">
        <w:rPr>
          <w:szCs w:val="28"/>
        </w:rPr>
        <w:t xml:space="preserve"> </w:t>
      </w:r>
    </w:p>
    <w:p w:rsidR="00023F9D" w:rsidRPr="00C07161" w:rsidRDefault="00023F9D" w:rsidP="00C07161">
      <w:pPr>
        <w:pStyle w:val="a4"/>
        <w:spacing w:line="400" w:lineRule="exact"/>
        <w:ind w:left="839" w:hanging="839"/>
        <w:rPr>
          <w:rFonts w:eastAsia="標楷體"/>
          <w:szCs w:val="28"/>
        </w:rPr>
      </w:pPr>
      <w:r w:rsidRPr="00C07161">
        <w:rPr>
          <w:rFonts w:eastAsia="標楷體"/>
          <w:szCs w:val="28"/>
        </w:rPr>
        <w:t>第八條</w:t>
      </w:r>
      <w:r w:rsidRPr="00C07161">
        <w:rPr>
          <w:rFonts w:eastAsia="標楷體"/>
          <w:szCs w:val="28"/>
        </w:rPr>
        <w:t xml:space="preserve"> </w:t>
      </w:r>
      <w:r w:rsidRPr="00C07161">
        <w:rPr>
          <w:rFonts w:eastAsia="標楷體"/>
          <w:szCs w:val="28"/>
        </w:rPr>
        <w:t>研究生未依本準則規定而逕自更換指導教授時，其學位考試成績不予承認。</w:t>
      </w:r>
      <w:r w:rsidRPr="00C07161">
        <w:rPr>
          <w:rFonts w:eastAsia="標楷體"/>
          <w:szCs w:val="28"/>
        </w:rPr>
        <w:t xml:space="preserve"> </w:t>
      </w:r>
    </w:p>
    <w:p w:rsidR="00023F9D" w:rsidRPr="00C07161" w:rsidRDefault="00023F9D" w:rsidP="00C07161">
      <w:pPr>
        <w:pStyle w:val="a4"/>
        <w:spacing w:line="400" w:lineRule="exact"/>
        <w:ind w:left="839" w:hanging="839"/>
        <w:rPr>
          <w:rFonts w:eastAsia="標楷體"/>
          <w:szCs w:val="28"/>
        </w:rPr>
      </w:pPr>
      <w:r w:rsidRPr="00C07161">
        <w:rPr>
          <w:rFonts w:eastAsia="標楷體"/>
          <w:szCs w:val="28"/>
        </w:rPr>
        <w:t>第九條</w:t>
      </w:r>
      <w:r w:rsidRPr="00C07161">
        <w:rPr>
          <w:rFonts w:eastAsia="標楷體"/>
          <w:szCs w:val="28"/>
        </w:rPr>
        <w:t xml:space="preserve"> </w:t>
      </w:r>
      <w:r w:rsidRPr="00C07161">
        <w:rPr>
          <w:rFonts w:eastAsia="標楷體"/>
          <w:szCs w:val="28"/>
        </w:rPr>
        <w:t>本準則經教務會議通過簽請校長核可後實施，修正時亦同。</w:t>
      </w:r>
      <w:r w:rsidRPr="00C07161">
        <w:rPr>
          <w:rFonts w:eastAsia="標楷體"/>
          <w:szCs w:val="28"/>
        </w:rPr>
        <w:t xml:space="preserve"> </w:t>
      </w:r>
    </w:p>
    <w:p w:rsidR="00023F9D" w:rsidRPr="00DD04B3" w:rsidRDefault="00023F9D">
      <w:pPr>
        <w:widowControl/>
        <w:rPr>
          <w:sz w:val="28"/>
        </w:rPr>
      </w:pPr>
      <w:r w:rsidRPr="00DD04B3">
        <w:rPr>
          <w:sz w:val="28"/>
        </w:rPr>
        <w:br w:type="page"/>
      </w:r>
    </w:p>
    <w:p w:rsidR="00FD0C3E" w:rsidRPr="00DD04B3" w:rsidRDefault="00FD0C3E" w:rsidP="00FD0C3E">
      <w:pPr>
        <w:spacing w:line="300" w:lineRule="exact"/>
        <w:rPr>
          <w:sz w:val="28"/>
        </w:rPr>
      </w:pPr>
    </w:p>
    <w:p w:rsidR="0068403C" w:rsidRPr="00DD04B3" w:rsidRDefault="001F27A2" w:rsidP="00187C21">
      <w:pPr>
        <w:spacing w:line="300" w:lineRule="exact"/>
        <w:rPr>
          <w:b/>
        </w:rPr>
      </w:pPr>
      <w:r w:rsidRPr="00DD04B3">
        <w:rPr>
          <w:b/>
          <w:color w:val="000000"/>
          <w:sz w:val="28"/>
          <w:szCs w:val="28"/>
        </w:rPr>
        <w:t>拾</w:t>
      </w:r>
      <w:r w:rsidR="00534E01" w:rsidRPr="00DD04B3">
        <w:rPr>
          <w:b/>
          <w:color w:val="000000"/>
          <w:sz w:val="28"/>
          <w:szCs w:val="28"/>
        </w:rPr>
        <w:t>參</w:t>
      </w:r>
      <w:r w:rsidRPr="00DD04B3">
        <w:rPr>
          <w:b/>
          <w:color w:val="000000"/>
          <w:sz w:val="28"/>
          <w:szCs w:val="28"/>
        </w:rPr>
        <w:t>、長榮大學學生畢業資格審核作業要點</w:t>
      </w:r>
      <w:bookmarkStart w:id="19" w:name="_Toc207421952"/>
      <w:bookmarkStart w:id="20" w:name="_Toc207424454"/>
      <w:bookmarkEnd w:id="18"/>
      <w:bookmarkEnd w:id="19"/>
    </w:p>
    <w:p w:rsidR="00082DEE" w:rsidRPr="00DD04B3" w:rsidRDefault="00082DEE" w:rsidP="00082DEE">
      <w:pPr>
        <w:rPr>
          <w:color w:val="000000"/>
          <w:sz w:val="20"/>
        </w:rPr>
      </w:pPr>
    </w:p>
    <w:p w:rsidR="00082DEE" w:rsidRPr="00A47124" w:rsidRDefault="00082DEE" w:rsidP="00082DEE">
      <w:pPr>
        <w:pStyle w:val="HTML"/>
        <w:snapToGrid w:val="0"/>
        <w:jc w:val="right"/>
        <w:rPr>
          <w:rFonts w:ascii="Times New Roman" w:eastAsia="標楷體" w:hAnsi="Times New Roman" w:cs="Times New Roman"/>
          <w:color w:val="000000"/>
          <w:sz w:val="18"/>
        </w:rPr>
      </w:pPr>
      <w:r w:rsidRPr="00A47124">
        <w:rPr>
          <w:rFonts w:ascii="Times New Roman" w:eastAsia="標楷體" w:hAnsi="Times New Roman" w:cs="Times New Roman"/>
          <w:color w:val="000000"/>
          <w:sz w:val="18"/>
        </w:rPr>
        <w:t>92.05.29</w:t>
      </w:r>
      <w:r w:rsidRPr="00A47124">
        <w:rPr>
          <w:rFonts w:ascii="Times New Roman" w:eastAsia="標楷體" w:hAnsi="Times New Roman" w:cs="Times New Roman"/>
          <w:color w:val="000000"/>
          <w:sz w:val="18"/>
        </w:rPr>
        <w:t>教務會議修正通過</w:t>
      </w:r>
    </w:p>
    <w:p w:rsidR="00082DEE" w:rsidRPr="00A47124" w:rsidRDefault="00082DEE" w:rsidP="00082DEE">
      <w:pPr>
        <w:snapToGrid w:val="0"/>
        <w:jc w:val="right"/>
        <w:rPr>
          <w:color w:val="000000"/>
          <w:sz w:val="18"/>
        </w:rPr>
      </w:pPr>
      <w:r w:rsidRPr="00A47124">
        <w:rPr>
          <w:color w:val="000000"/>
          <w:sz w:val="18"/>
        </w:rPr>
        <w:t>99.06.08</w:t>
      </w:r>
      <w:r w:rsidRPr="00A47124">
        <w:rPr>
          <w:color w:val="000000"/>
          <w:sz w:val="18"/>
        </w:rPr>
        <w:t>九八學年度第二學期期末教務會議修正通過</w:t>
      </w:r>
    </w:p>
    <w:p w:rsidR="00082DEE" w:rsidRPr="00A47124" w:rsidRDefault="00082DEE" w:rsidP="00082DEE">
      <w:pPr>
        <w:snapToGrid w:val="0"/>
        <w:jc w:val="right"/>
        <w:rPr>
          <w:color w:val="000000"/>
          <w:sz w:val="18"/>
        </w:rPr>
      </w:pPr>
      <w:r w:rsidRPr="00A47124">
        <w:rPr>
          <w:color w:val="000000"/>
          <w:sz w:val="18"/>
        </w:rPr>
        <w:t>102.05.28 101</w:t>
      </w:r>
      <w:r w:rsidRPr="00A47124">
        <w:rPr>
          <w:color w:val="000000"/>
          <w:sz w:val="18"/>
        </w:rPr>
        <w:t>學年度第二學期期末教務會議修正通過</w:t>
      </w:r>
    </w:p>
    <w:p w:rsidR="00082DEE" w:rsidRPr="00A47124" w:rsidRDefault="00082DEE" w:rsidP="00082DEE">
      <w:pPr>
        <w:snapToGrid w:val="0"/>
        <w:jc w:val="right"/>
        <w:rPr>
          <w:color w:val="000000"/>
          <w:sz w:val="18"/>
        </w:rPr>
      </w:pPr>
      <w:r w:rsidRPr="00A47124">
        <w:rPr>
          <w:color w:val="000000"/>
          <w:sz w:val="18"/>
        </w:rPr>
        <w:t>103.06.18 102</w:t>
      </w:r>
      <w:r w:rsidRPr="00A47124">
        <w:rPr>
          <w:color w:val="000000"/>
          <w:sz w:val="18"/>
        </w:rPr>
        <w:t>學年度第二學期期末教務會議修正通過</w:t>
      </w:r>
    </w:p>
    <w:p w:rsidR="00082DEE" w:rsidRPr="00A47124" w:rsidRDefault="00082DEE" w:rsidP="00082DEE">
      <w:pPr>
        <w:snapToGrid w:val="0"/>
        <w:jc w:val="right"/>
        <w:rPr>
          <w:color w:val="000000"/>
          <w:sz w:val="18"/>
        </w:rPr>
      </w:pPr>
      <w:r w:rsidRPr="00A47124">
        <w:rPr>
          <w:color w:val="000000"/>
          <w:sz w:val="18"/>
        </w:rPr>
        <w:t>105.06.07 104</w:t>
      </w:r>
      <w:r w:rsidRPr="00A47124">
        <w:rPr>
          <w:color w:val="000000"/>
          <w:sz w:val="18"/>
        </w:rPr>
        <w:t>學年度第二學期期末教務會議修正通過</w:t>
      </w:r>
    </w:p>
    <w:p w:rsidR="00082DEE" w:rsidRPr="00A47124" w:rsidRDefault="00082DEE" w:rsidP="00082DEE">
      <w:pPr>
        <w:snapToGrid w:val="0"/>
        <w:jc w:val="right"/>
        <w:rPr>
          <w:color w:val="000000"/>
          <w:sz w:val="10"/>
        </w:rPr>
      </w:pPr>
      <w:r w:rsidRPr="00A47124">
        <w:rPr>
          <w:color w:val="000000"/>
          <w:sz w:val="18"/>
        </w:rPr>
        <w:t>106.02.24 105</w:t>
      </w:r>
      <w:r w:rsidRPr="00A47124">
        <w:rPr>
          <w:color w:val="000000"/>
          <w:sz w:val="18"/>
        </w:rPr>
        <w:t>學年度第二學期期初教務會議修正通過</w:t>
      </w:r>
    </w:p>
    <w:p w:rsidR="00082DEE" w:rsidRPr="00A47124" w:rsidRDefault="00082DEE" w:rsidP="00082DEE">
      <w:pPr>
        <w:snapToGrid w:val="0"/>
        <w:jc w:val="right"/>
        <w:rPr>
          <w:color w:val="000000"/>
          <w:sz w:val="18"/>
        </w:rPr>
      </w:pPr>
      <w:r w:rsidRPr="00A47124">
        <w:rPr>
          <w:color w:val="000000"/>
          <w:sz w:val="18"/>
        </w:rPr>
        <w:t>107.03.13 106</w:t>
      </w:r>
      <w:r w:rsidRPr="00A47124">
        <w:rPr>
          <w:color w:val="000000"/>
          <w:sz w:val="18"/>
        </w:rPr>
        <w:t>學年度第二學期期初教務會議修正通過</w:t>
      </w:r>
    </w:p>
    <w:p w:rsidR="00082DEE" w:rsidRPr="00DD04B3" w:rsidRDefault="00082DEE" w:rsidP="00082DEE">
      <w:pPr>
        <w:snapToGrid w:val="0"/>
        <w:jc w:val="right"/>
        <w:rPr>
          <w:color w:val="000000"/>
          <w:sz w:val="12"/>
        </w:rPr>
      </w:pPr>
    </w:p>
    <w:p w:rsidR="00082DEE" w:rsidRPr="00DD04B3" w:rsidRDefault="00082DEE" w:rsidP="00082DEE">
      <w:pPr>
        <w:snapToGrid w:val="0"/>
        <w:jc w:val="right"/>
        <w:rPr>
          <w:color w:val="000000"/>
          <w:sz w:val="12"/>
        </w:rPr>
      </w:pPr>
    </w:p>
    <w:p w:rsidR="00082DEE" w:rsidRPr="00DD04B3" w:rsidRDefault="00082DEE" w:rsidP="00082DEE">
      <w:pPr>
        <w:snapToGrid w:val="0"/>
        <w:jc w:val="right"/>
        <w:rPr>
          <w:color w:val="000000"/>
          <w:sz w:val="12"/>
        </w:rPr>
      </w:pPr>
    </w:p>
    <w:p w:rsidR="00082DEE" w:rsidRPr="00A47124" w:rsidRDefault="00082DEE" w:rsidP="00A47124">
      <w:pPr>
        <w:pStyle w:val="a4"/>
        <w:spacing w:line="400" w:lineRule="exact"/>
        <w:rPr>
          <w:rFonts w:eastAsia="標楷體"/>
        </w:rPr>
      </w:pPr>
      <w:r w:rsidRPr="00A47124">
        <w:rPr>
          <w:rFonts w:eastAsia="標楷體"/>
        </w:rPr>
        <w:t>第一條</w:t>
      </w:r>
      <w:r w:rsidRPr="00A47124">
        <w:rPr>
          <w:rFonts w:eastAsia="標楷體"/>
        </w:rPr>
        <w:t xml:space="preserve"> </w:t>
      </w:r>
      <w:r w:rsidRPr="00A47124">
        <w:rPr>
          <w:rFonts w:eastAsia="標楷體"/>
        </w:rPr>
        <w:t>依據本校長榮大學學則，訂定本要點。</w:t>
      </w:r>
    </w:p>
    <w:p w:rsidR="00082DEE" w:rsidRPr="00A47124" w:rsidRDefault="00082DEE" w:rsidP="00A47124">
      <w:pPr>
        <w:pStyle w:val="a4"/>
        <w:spacing w:line="400" w:lineRule="exact"/>
        <w:ind w:left="840" w:hangingChars="350" w:hanging="840"/>
        <w:rPr>
          <w:rFonts w:eastAsia="標楷體"/>
        </w:rPr>
      </w:pPr>
      <w:r w:rsidRPr="00A47124">
        <w:rPr>
          <w:rFonts w:eastAsia="標楷體"/>
        </w:rPr>
        <w:t>第二條</w:t>
      </w:r>
      <w:r w:rsidRPr="00A47124">
        <w:rPr>
          <w:rFonts w:eastAsia="標楷體"/>
        </w:rPr>
        <w:t xml:space="preserve"> </w:t>
      </w:r>
      <w:r w:rsidRPr="00A47124">
        <w:rPr>
          <w:rFonts w:eastAsia="標楷體"/>
        </w:rPr>
        <w:t>學生畢業資格之審核分自主審查、實質審核、形式審核三階段，其作業程序如下：</w:t>
      </w:r>
    </w:p>
    <w:p w:rsidR="00082DEE" w:rsidRPr="00A47124" w:rsidRDefault="00082DEE" w:rsidP="00A47124">
      <w:pPr>
        <w:tabs>
          <w:tab w:val="left" w:pos="993"/>
        </w:tabs>
        <w:spacing w:line="400" w:lineRule="exact"/>
        <w:ind w:leftChars="350" w:left="1200" w:hangingChars="150" w:hanging="360"/>
        <w:rPr>
          <w:color w:val="000000"/>
        </w:rPr>
      </w:pPr>
      <w:r w:rsidRPr="00A47124">
        <w:rPr>
          <w:color w:val="000000"/>
        </w:rPr>
        <w:t>一</w:t>
      </w:r>
      <w:r w:rsidRPr="00A47124">
        <w:rPr>
          <w:color w:val="000000"/>
        </w:rPr>
        <w:t xml:space="preserve"> </w:t>
      </w:r>
      <w:r w:rsidRPr="00A47124">
        <w:rPr>
          <w:color w:val="000000"/>
        </w:rPr>
        <w:t>第一</w:t>
      </w:r>
      <w:r w:rsidRPr="00A47124">
        <w:rPr>
          <w:szCs w:val="28"/>
        </w:rPr>
        <w:t>階段</w:t>
      </w:r>
      <w:r w:rsidRPr="00A47124">
        <w:rPr>
          <w:color w:val="000000"/>
        </w:rPr>
        <w:t>自主審查：</w:t>
      </w:r>
    </w:p>
    <w:p w:rsidR="00082DEE" w:rsidRPr="00A47124" w:rsidRDefault="00082DEE" w:rsidP="00A47124">
      <w:pPr>
        <w:pStyle w:val="HTML"/>
        <w:snapToGrid w:val="0"/>
        <w:spacing w:line="400" w:lineRule="exact"/>
        <w:ind w:firstLineChars="500" w:firstLine="1200"/>
        <w:jc w:val="both"/>
        <w:rPr>
          <w:rFonts w:ascii="Times New Roman" w:eastAsia="標楷體" w:hAnsi="Times New Roman" w:cs="Times New Roman"/>
          <w:color w:val="000000"/>
          <w:sz w:val="24"/>
        </w:rPr>
      </w:pPr>
      <w:r w:rsidRPr="00A47124">
        <w:rPr>
          <w:rFonts w:ascii="Times New Roman" w:eastAsia="標楷體" w:hAnsi="Times New Roman" w:cs="Times New Roman"/>
          <w:color w:val="000000"/>
          <w:sz w:val="24"/>
        </w:rPr>
        <w:t>執行：學生自己。</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sz w:val="24"/>
        </w:rPr>
      </w:pPr>
      <w:r w:rsidRPr="00A47124">
        <w:rPr>
          <w:rFonts w:ascii="Times New Roman" w:eastAsia="標楷體" w:hAnsi="Times New Roman" w:cs="Times New Roman"/>
          <w:color w:val="000000"/>
          <w:sz w:val="24"/>
        </w:rPr>
        <w:t>方式：每學期學生初選課程後，開始加退選之前，就自己之選課表進行檢查。</w:t>
      </w:r>
      <w:r w:rsidRPr="00A47124">
        <w:rPr>
          <w:rFonts w:ascii="Times New Roman" w:eastAsia="標楷體" w:hAnsi="Times New Roman" w:cs="Times New Roman"/>
          <w:sz w:val="24"/>
        </w:rPr>
        <w:t>應屆畢業生及延修生於畢業前二學期選課時，應檢具應屆畢業生歷年修課自我檢查表，送學系存查。</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color w:val="000000"/>
          <w:sz w:val="24"/>
        </w:rPr>
      </w:pPr>
      <w:r w:rsidRPr="00A47124">
        <w:rPr>
          <w:rFonts w:ascii="Times New Roman" w:eastAsia="標楷體" w:hAnsi="Times New Roman" w:cs="Times New Roman"/>
          <w:color w:val="000000"/>
          <w:sz w:val="24"/>
        </w:rPr>
        <w:t>項目：學生詳細檢查自己所修習科目代號、科目名稱及學分數是否合於課程配當表。</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color w:val="000000"/>
          <w:sz w:val="24"/>
        </w:rPr>
      </w:pPr>
      <w:r w:rsidRPr="00A47124">
        <w:rPr>
          <w:rFonts w:ascii="Times New Roman" w:eastAsia="標楷體" w:hAnsi="Times New Roman" w:cs="Times New Roman"/>
          <w:color w:val="000000"/>
          <w:sz w:val="24"/>
        </w:rPr>
        <w:t>時間：於學校規定之加退選截止日前完成。</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color w:val="000000"/>
          <w:sz w:val="24"/>
        </w:rPr>
      </w:pPr>
      <w:r w:rsidRPr="00A47124">
        <w:rPr>
          <w:rFonts w:ascii="Times New Roman" w:eastAsia="標楷體" w:hAnsi="Times New Roman" w:cs="Times New Roman"/>
          <w:color w:val="000000"/>
          <w:sz w:val="24"/>
        </w:rPr>
        <w:t>結果：凡不符合課程配當表之科目代號、科目名稱及學分數，依學校規定辦理加退選手續。凡不依學校規定辦理加退選手續，致畢業學分有疑義者，均視為學生自願修習科目，不承認該科目及學分數為畢業學分時，學生不得提出異議。</w:t>
      </w:r>
    </w:p>
    <w:p w:rsidR="00082DEE" w:rsidRPr="00A47124" w:rsidRDefault="00082DEE" w:rsidP="00A47124">
      <w:pPr>
        <w:tabs>
          <w:tab w:val="left" w:pos="993"/>
        </w:tabs>
        <w:spacing w:line="400" w:lineRule="exact"/>
        <w:ind w:leftChars="350" w:left="1200" w:hangingChars="150" w:hanging="360"/>
        <w:rPr>
          <w:color w:val="000000"/>
        </w:rPr>
      </w:pPr>
      <w:r w:rsidRPr="00A47124">
        <w:rPr>
          <w:color w:val="000000"/>
        </w:rPr>
        <w:t>二</w:t>
      </w:r>
      <w:r w:rsidRPr="00A47124">
        <w:rPr>
          <w:color w:val="000000"/>
        </w:rPr>
        <w:t xml:space="preserve"> </w:t>
      </w:r>
      <w:r w:rsidRPr="00A47124">
        <w:rPr>
          <w:szCs w:val="28"/>
        </w:rPr>
        <w:t>第二</w:t>
      </w:r>
      <w:r w:rsidRPr="00A47124">
        <w:rPr>
          <w:color w:val="000000"/>
        </w:rPr>
        <w:t>階段實質審核：</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color w:val="000000"/>
          <w:sz w:val="24"/>
        </w:rPr>
      </w:pPr>
      <w:r w:rsidRPr="00A47124">
        <w:rPr>
          <w:rFonts w:ascii="Times New Roman" w:eastAsia="標楷體" w:hAnsi="Times New Roman" w:cs="Times New Roman"/>
          <w:color w:val="000000"/>
          <w:sz w:val="24"/>
        </w:rPr>
        <w:t>執行：各系所。</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sz w:val="24"/>
        </w:rPr>
      </w:pPr>
      <w:r w:rsidRPr="00A47124">
        <w:rPr>
          <w:rFonts w:ascii="Times New Roman" w:eastAsia="標楷體" w:hAnsi="Times New Roman" w:cs="Times New Roman"/>
          <w:color w:val="000000"/>
          <w:sz w:val="24"/>
        </w:rPr>
        <w:t>方式</w:t>
      </w:r>
      <w:r w:rsidRPr="00A47124">
        <w:rPr>
          <w:rFonts w:ascii="Times New Roman" w:eastAsia="標楷體" w:hAnsi="Times New Roman" w:cs="Times New Roman"/>
          <w:sz w:val="24"/>
        </w:rPr>
        <w:t>：由各系所自行於畢業資格審查暨三化平台系統審核操作。</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sz w:val="24"/>
        </w:rPr>
      </w:pPr>
      <w:r w:rsidRPr="00A47124">
        <w:rPr>
          <w:rFonts w:ascii="Times New Roman" w:eastAsia="標楷體" w:hAnsi="Times New Roman" w:cs="Times New Roman"/>
          <w:color w:val="000000"/>
          <w:sz w:val="24"/>
        </w:rPr>
        <w:t>項目</w:t>
      </w:r>
      <w:r w:rsidRPr="00A47124">
        <w:rPr>
          <w:rFonts w:ascii="Times New Roman" w:eastAsia="標楷體" w:hAnsi="Times New Roman" w:cs="Times New Roman"/>
          <w:sz w:val="24"/>
        </w:rPr>
        <w:t>：依下列項目進行審核：</w:t>
      </w:r>
    </w:p>
    <w:p w:rsidR="00082DEE" w:rsidRPr="00A47124" w:rsidRDefault="00A47124" w:rsidP="00FF70CA">
      <w:pPr>
        <w:pStyle w:val="HTML"/>
        <w:snapToGrid w:val="0"/>
        <w:spacing w:line="400" w:lineRule="exact"/>
        <w:ind w:leftChars="200" w:left="480" w:firstLineChars="600" w:firstLine="1440"/>
        <w:jc w:val="both"/>
        <w:rPr>
          <w:rFonts w:ascii="Times New Roman" w:eastAsia="標楷體" w:hAnsi="Times New Roman" w:cs="Times New Roman"/>
          <w:sz w:val="24"/>
        </w:rPr>
      </w:pPr>
      <w:r>
        <w:rPr>
          <w:rFonts w:ascii="Times New Roman" w:eastAsia="標楷體" w:hAnsi="Times New Roman" w:cs="Times New Roman" w:hint="eastAsia"/>
          <w:sz w:val="24"/>
        </w:rPr>
        <w:t>(</w:t>
      </w:r>
      <w:r w:rsidR="00082DEE" w:rsidRPr="00A47124">
        <w:rPr>
          <w:rFonts w:ascii="Times New Roman" w:eastAsia="標楷體" w:hAnsi="Times New Roman" w:cs="Times New Roman"/>
          <w:sz w:val="24"/>
        </w:rPr>
        <w:t>一</w:t>
      </w:r>
      <w:r>
        <w:rPr>
          <w:rFonts w:ascii="Times New Roman" w:eastAsia="標楷體" w:hAnsi="Times New Roman" w:cs="Times New Roman" w:hint="eastAsia"/>
          <w:sz w:val="24"/>
        </w:rPr>
        <w:t>)</w:t>
      </w:r>
      <w:r w:rsidR="00082DEE" w:rsidRPr="00A47124">
        <w:rPr>
          <w:rFonts w:ascii="Times New Roman" w:eastAsia="標楷體" w:hAnsi="Times New Roman" w:cs="Times New Roman"/>
          <w:sz w:val="24"/>
        </w:rPr>
        <w:t>修業年限之審核：</w:t>
      </w:r>
    </w:p>
    <w:p w:rsidR="00082DEE" w:rsidRPr="00A47124" w:rsidRDefault="00082DEE" w:rsidP="00FF70CA">
      <w:pPr>
        <w:pStyle w:val="HTML"/>
        <w:numPr>
          <w:ilvl w:val="0"/>
          <w:numId w:val="1"/>
        </w:numPr>
        <w:snapToGrid w:val="0"/>
        <w:spacing w:line="400" w:lineRule="exact"/>
        <w:ind w:leftChars="950" w:left="2637" w:hanging="357"/>
        <w:jc w:val="both"/>
        <w:rPr>
          <w:rFonts w:ascii="Times New Roman" w:eastAsia="標楷體" w:hAnsi="Times New Roman" w:cs="Times New Roman"/>
          <w:sz w:val="24"/>
        </w:rPr>
      </w:pPr>
      <w:r w:rsidRPr="00A47124">
        <w:rPr>
          <w:rFonts w:ascii="Times New Roman" w:eastAsia="標楷體" w:hAnsi="Times New Roman" w:cs="Times New Roman"/>
          <w:sz w:val="24"/>
        </w:rPr>
        <w:t>修業年限依相關學則規定審核。</w:t>
      </w:r>
    </w:p>
    <w:p w:rsidR="00082DEE" w:rsidRPr="00A47124" w:rsidRDefault="00082DEE" w:rsidP="00FF70CA">
      <w:pPr>
        <w:pStyle w:val="HTML"/>
        <w:numPr>
          <w:ilvl w:val="0"/>
          <w:numId w:val="1"/>
        </w:numPr>
        <w:snapToGrid w:val="0"/>
        <w:spacing w:line="400" w:lineRule="exact"/>
        <w:ind w:leftChars="950" w:left="2637" w:hanging="357"/>
        <w:jc w:val="both"/>
        <w:rPr>
          <w:rFonts w:ascii="Times New Roman" w:eastAsia="標楷體" w:hAnsi="Times New Roman" w:cs="Times New Roman"/>
          <w:sz w:val="24"/>
        </w:rPr>
      </w:pPr>
      <w:r w:rsidRPr="00A47124">
        <w:rPr>
          <w:rFonts w:ascii="Times New Roman" w:eastAsia="標楷體" w:hAnsi="Times New Roman" w:cs="Times New Roman"/>
          <w:sz w:val="24"/>
        </w:rPr>
        <w:t>修業年限之計算以學生實際完成修業學期數計算，每完成兩學期計為一學年。</w:t>
      </w:r>
    </w:p>
    <w:p w:rsidR="00082DEE" w:rsidRPr="00A47124" w:rsidRDefault="00082DEE" w:rsidP="00FF70CA">
      <w:pPr>
        <w:pStyle w:val="HTML"/>
        <w:numPr>
          <w:ilvl w:val="0"/>
          <w:numId w:val="1"/>
        </w:numPr>
        <w:snapToGrid w:val="0"/>
        <w:spacing w:line="400" w:lineRule="exact"/>
        <w:ind w:leftChars="950" w:left="2637" w:hanging="357"/>
        <w:jc w:val="both"/>
        <w:rPr>
          <w:rFonts w:ascii="Times New Roman" w:eastAsia="標楷體" w:hAnsi="Times New Roman" w:cs="Times New Roman"/>
          <w:sz w:val="24"/>
        </w:rPr>
      </w:pPr>
      <w:r w:rsidRPr="00A47124">
        <w:rPr>
          <w:rFonts w:ascii="Times New Roman" w:eastAsia="標楷體" w:hAnsi="Times New Roman" w:cs="Times New Roman"/>
          <w:sz w:val="24"/>
        </w:rPr>
        <w:t>提高編級生及轉學生依照其編入年級所應修業年限計算。</w:t>
      </w:r>
    </w:p>
    <w:p w:rsidR="00082DEE" w:rsidRPr="00A47124" w:rsidRDefault="00082DEE" w:rsidP="00FF70CA">
      <w:pPr>
        <w:pStyle w:val="HTML"/>
        <w:numPr>
          <w:ilvl w:val="0"/>
          <w:numId w:val="1"/>
        </w:numPr>
        <w:snapToGrid w:val="0"/>
        <w:spacing w:line="400" w:lineRule="exact"/>
        <w:ind w:leftChars="950" w:left="2637" w:hanging="357"/>
        <w:jc w:val="both"/>
        <w:rPr>
          <w:rFonts w:ascii="Times New Roman" w:eastAsia="標楷體" w:hAnsi="Times New Roman" w:cs="Times New Roman"/>
          <w:sz w:val="24"/>
        </w:rPr>
      </w:pPr>
      <w:r w:rsidRPr="00A47124">
        <w:rPr>
          <w:rFonts w:ascii="Times New Roman" w:eastAsia="標楷體" w:hAnsi="Times New Roman" w:cs="Times New Roman"/>
          <w:sz w:val="24"/>
        </w:rPr>
        <w:t>暑期修課不計入修業年限計算。</w:t>
      </w:r>
    </w:p>
    <w:p w:rsidR="00082DEE" w:rsidRPr="00A47124" w:rsidRDefault="00FF70CA" w:rsidP="00FF70CA">
      <w:pPr>
        <w:pStyle w:val="HTML"/>
        <w:snapToGrid w:val="0"/>
        <w:spacing w:line="400" w:lineRule="exact"/>
        <w:ind w:leftChars="200" w:left="480" w:firstLineChars="600" w:firstLine="1440"/>
        <w:jc w:val="both"/>
        <w:rPr>
          <w:rFonts w:ascii="Times New Roman" w:eastAsia="標楷體" w:hAnsi="Times New Roman" w:cs="Times New Roman"/>
          <w:sz w:val="24"/>
        </w:rPr>
      </w:pPr>
      <w:r>
        <w:rPr>
          <w:rFonts w:ascii="Times New Roman" w:eastAsia="標楷體" w:hAnsi="Times New Roman" w:cs="Times New Roman" w:hint="eastAsia"/>
          <w:sz w:val="24"/>
        </w:rPr>
        <w:t>(</w:t>
      </w:r>
      <w:r w:rsidR="00082DEE" w:rsidRPr="00A47124">
        <w:rPr>
          <w:rFonts w:ascii="Times New Roman" w:eastAsia="標楷體" w:hAnsi="Times New Roman" w:cs="Times New Roman"/>
          <w:sz w:val="24"/>
        </w:rPr>
        <w:t>二</w:t>
      </w:r>
      <w:r>
        <w:rPr>
          <w:rFonts w:ascii="Times New Roman" w:eastAsia="標楷體" w:hAnsi="Times New Roman" w:cs="Times New Roman" w:hint="eastAsia"/>
          <w:sz w:val="24"/>
        </w:rPr>
        <w:t>)</w:t>
      </w:r>
      <w:r w:rsidR="00082DEE" w:rsidRPr="00A47124">
        <w:rPr>
          <w:rFonts w:ascii="Times New Roman" w:eastAsia="標楷體" w:hAnsi="Times New Roman" w:cs="Times New Roman"/>
          <w:sz w:val="24"/>
        </w:rPr>
        <w:t>抵免學分之確認。</w:t>
      </w:r>
    </w:p>
    <w:p w:rsidR="00082DEE" w:rsidRPr="00A47124" w:rsidRDefault="00FF70CA" w:rsidP="00FF70CA">
      <w:pPr>
        <w:pStyle w:val="HTML"/>
        <w:snapToGrid w:val="0"/>
        <w:spacing w:line="400" w:lineRule="exact"/>
        <w:ind w:leftChars="800" w:left="2328" w:hangingChars="170" w:hanging="408"/>
        <w:jc w:val="both"/>
        <w:rPr>
          <w:rFonts w:ascii="Times New Roman" w:eastAsia="標楷體" w:hAnsi="Times New Roman" w:cs="Times New Roman"/>
          <w:sz w:val="24"/>
        </w:rPr>
      </w:pPr>
      <w:r>
        <w:rPr>
          <w:rFonts w:ascii="Times New Roman" w:eastAsia="標楷體" w:hAnsi="Times New Roman" w:cs="Times New Roman" w:hint="eastAsia"/>
          <w:sz w:val="24"/>
        </w:rPr>
        <w:t>(</w:t>
      </w:r>
      <w:r>
        <w:rPr>
          <w:rFonts w:ascii="Times New Roman" w:eastAsia="標楷體" w:hAnsi="Times New Roman" w:cs="Times New Roman" w:hint="eastAsia"/>
          <w:sz w:val="24"/>
        </w:rPr>
        <w:t>三</w:t>
      </w:r>
      <w:r>
        <w:rPr>
          <w:rFonts w:ascii="Times New Roman" w:eastAsia="標楷體" w:hAnsi="Times New Roman" w:cs="Times New Roman" w:hint="eastAsia"/>
          <w:sz w:val="24"/>
        </w:rPr>
        <w:t>)</w:t>
      </w:r>
      <w:r w:rsidR="00082DEE" w:rsidRPr="00A47124">
        <w:rPr>
          <w:rFonts w:ascii="Times New Roman" w:eastAsia="標楷體" w:hAnsi="Times New Roman" w:cs="Times New Roman"/>
          <w:sz w:val="24"/>
        </w:rPr>
        <w:t>應修課程科目名稱、類別（必修或選修）、學分數及成績之審核。</w:t>
      </w:r>
    </w:p>
    <w:p w:rsidR="00082DEE" w:rsidRPr="00A47124" w:rsidRDefault="00FF70CA" w:rsidP="00FF70CA">
      <w:pPr>
        <w:pStyle w:val="HTML"/>
        <w:snapToGrid w:val="0"/>
        <w:spacing w:line="400" w:lineRule="exact"/>
        <w:ind w:leftChars="800" w:left="2328" w:hangingChars="170" w:hanging="408"/>
        <w:jc w:val="both"/>
        <w:rPr>
          <w:rFonts w:ascii="Times New Roman" w:eastAsia="標楷體" w:hAnsi="Times New Roman" w:cs="Times New Roman"/>
          <w:sz w:val="24"/>
        </w:rPr>
      </w:pPr>
      <w:r>
        <w:rPr>
          <w:rFonts w:ascii="Times New Roman" w:eastAsia="標楷體" w:hAnsi="Times New Roman" w:cs="Times New Roman" w:hint="eastAsia"/>
          <w:sz w:val="24"/>
        </w:rPr>
        <w:lastRenderedPageBreak/>
        <w:t>(</w:t>
      </w:r>
      <w:r>
        <w:rPr>
          <w:rFonts w:ascii="Times New Roman" w:eastAsia="標楷體" w:hAnsi="Times New Roman" w:cs="Times New Roman" w:hint="eastAsia"/>
          <w:sz w:val="24"/>
        </w:rPr>
        <w:t>四</w:t>
      </w:r>
      <w:r>
        <w:rPr>
          <w:rFonts w:ascii="Times New Roman" w:eastAsia="標楷體" w:hAnsi="Times New Roman" w:cs="Times New Roman" w:hint="eastAsia"/>
          <w:sz w:val="24"/>
        </w:rPr>
        <w:t>)</w:t>
      </w:r>
      <w:r w:rsidR="00082DEE" w:rsidRPr="00A47124">
        <w:rPr>
          <w:rFonts w:ascii="Times New Roman" w:eastAsia="標楷體" w:hAnsi="Times New Roman" w:cs="Times New Roman"/>
          <w:sz w:val="24"/>
        </w:rPr>
        <w:t>奉准抵修課程科目名稱、類別（必修或選修）、學分數及成績之審核。</w:t>
      </w:r>
    </w:p>
    <w:p w:rsidR="00082DEE" w:rsidRPr="00A47124" w:rsidRDefault="00FF70CA" w:rsidP="00FF70CA">
      <w:pPr>
        <w:pStyle w:val="HTML"/>
        <w:snapToGrid w:val="0"/>
        <w:spacing w:line="400" w:lineRule="exact"/>
        <w:ind w:leftChars="800" w:left="2328" w:hangingChars="170" w:hanging="408"/>
        <w:jc w:val="both"/>
        <w:rPr>
          <w:rFonts w:ascii="Times New Roman" w:eastAsia="標楷體" w:hAnsi="Times New Roman" w:cs="Times New Roman"/>
          <w:sz w:val="24"/>
        </w:rPr>
      </w:pPr>
      <w:r>
        <w:rPr>
          <w:rFonts w:ascii="Times New Roman" w:eastAsia="標楷體" w:hAnsi="Times New Roman" w:cs="Times New Roman" w:hint="eastAsia"/>
          <w:sz w:val="24"/>
        </w:rPr>
        <w:t>(</w:t>
      </w:r>
      <w:r>
        <w:rPr>
          <w:rFonts w:ascii="Times New Roman" w:eastAsia="標楷體" w:hAnsi="Times New Roman" w:cs="Times New Roman" w:hint="eastAsia"/>
          <w:sz w:val="24"/>
        </w:rPr>
        <w:t>五</w:t>
      </w:r>
      <w:r>
        <w:rPr>
          <w:rFonts w:ascii="Times New Roman" w:eastAsia="標楷體" w:hAnsi="Times New Roman" w:cs="Times New Roman" w:hint="eastAsia"/>
          <w:sz w:val="24"/>
        </w:rPr>
        <w:t>)</w:t>
      </w:r>
      <w:r w:rsidR="00082DEE" w:rsidRPr="00A47124">
        <w:rPr>
          <w:rFonts w:ascii="Times New Roman" w:eastAsia="標楷體" w:hAnsi="Times New Roman" w:cs="Times New Roman"/>
          <w:sz w:val="24"/>
        </w:rPr>
        <w:t>輔系或雙主修學位修畢課程科目名稱、類別（必修或選修）、學分數及成績之審核。</w:t>
      </w:r>
    </w:p>
    <w:p w:rsidR="00082DEE" w:rsidRPr="00A47124" w:rsidRDefault="00FF70CA" w:rsidP="00FF70CA">
      <w:pPr>
        <w:pStyle w:val="HTML"/>
        <w:snapToGrid w:val="0"/>
        <w:spacing w:line="400" w:lineRule="exact"/>
        <w:ind w:leftChars="800" w:left="2328" w:hangingChars="170" w:hanging="408"/>
        <w:jc w:val="both"/>
        <w:rPr>
          <w:rFonts w:ascii="Times New Roman" w:eastAsia="標楷體" w:hAnsi="Times New Roman" w:cs="Times New Roman"/>
          <w:sz w:val="24"/>
        </w:rPr>
      </w:pPr>
      <w:r>
        <w:rPr>
          <w:rFonts w:ascii="Times New Roman" w:eastAsia="標楷體" w:hAnsi="Times New Roman" w:cs="Times New Roman" w:hint="eastAsia"/>
          <w:sz w:val="24"/>
        </w:rPr>
        <w:t>(</w:t>
      </w:r>
      <w:r>
        <w:rPr>
          <w:rFonts w:ascii="Times New Roman" w:eastAsia="標楷體" w:hAnsi="Times New Roman" w:cs="Times New Roman" w:hint="eastAsia"/>
          <w:sz w:val="24"/>
        </w:rPr>
        <w:t>六</w:t>
      </w:r>
      <w:r>
        <w:rPr>
          <w:rFonts w:ascii="Times New Roman" w:eastAsia="標楷體" w:hAnsi="Times New Roman" w:cs="Times New Roman" w:hint="eastAsia"/>
          <w:sz w:val="24"/>
        </w:rPr>
        <w:t>)</w:t>
      </w:r>
      <w:r w:rsidR="00082DEE" w:rsidRPr="00A47124">
        <w:rPr>
          <w:rFonts w:ascii="Times New Roman" w:eastAsia="標楷體" w:hAnsi="Times New Roman" w:cs="Times New Roman"/>
          <w:sz w:val="24"/>
        </w:rPr>
        <w:t>各系所自訂畢業資格。</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sz w:val="24"/>
        </w:rPr>
      </w:pPr>
      <w:r w:rsidRPr="00A47124">
        <w:rPr>
          <w:rFonts w:ascii="Times New Roman" w:eastAsia="標楷體" w:hAnsi="Times New Roman" w:cs="Times New Roman"/>
          <w:color w:val="000000"/>
          <w:sz w:val="24"/>
        </w:rPr>
        <w:t>時間</w:t>
      </w:r>
      <w:r w:rsidRPr="00A47124">
        <w:rPr>
          <w:rFonts w:ascii="Times New Roman" w:eastAsia="標楷體" w:hAnsi="Times New Roman" w:cs="Times New Roman"/>
          <w:sz w:val="24"/>
        </w:rPr>
        <w:t>：第一學期於十二月底前，第二學期於四月底前完成。</w:t>
      </w:r>
    </w:p>
    <w:p w:rsidR="00082DEE" w:rsidRPr="00A47124" w:rsidRDefault="000D4101"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sz w:val="24"/>
        </w:rPr>
      </w:pPr>
      <w:r w:rsidRPr="00A47124">
        <w:rPr>
          <w:rFonts w:ascii="Times New Roman" w:eastAsia="標楷體" w:hAnsi="Times New Roman" w:cs="Times New Roman"/>
          <w:color w:val="000000"/>
          <w:sz w:val="24"/>
        </w:rPr>
        <w:t>結果</w:t>
      </w:r>
      <w:r w:rsidRPr="00A47124">
        <w:rPr>
          <w:rFonts w:ascii="Times New Roman" w:eastAsia="標楷體" w:hAnsi="Times New Roman" w:cs="Times New Roman"/>
          <w:sz w:val="24"/>
        </w:rPr>
        <w:t>：</w:t>
      </w:r>
      <w:r w:rsidR="00082DEE" w:rsidRPr="00A47124">
        <w:rPr>
          <w:rFonts w:ascii="Times New Roman" w:eastAsia="標楷體" w:hAnsi="Times New Roman" w:cs="Times New Roman"/>
          <w:sz w:val="24"/>
        </w:rPr>
        <w:t>各系所於系統審核完畢後，自行列印應屆畢業生及延修生之「學生畢業預審資格表」，將個別學生審核結果登錄於資格表上，並由學生本人和各班導師簽章後，送交第三階段單位審核。</w:t>
      </w:r>
    </w:p>
    <w:p w:rsidR="00082DEE" w:rsidRPr="00A47124" w:rsidRDefault="00082DEE" w:rsidP="00A47124">
      <w:pPr>
        <w:tabs>
          <w:tab w:val="left" w:pos="993"/>
        </w:tabs>
        <w:spacing w:line="400" w:lineRule="exact"/>
        <w:ind w:leftChars="350" w:left="1200" w:hangingChars="150" w:hanging="360"/>
      </w:pPr>
      <w:r w:rsidRPr="00A47124">
        <w:t>三</w:t>
      </w:r>
      <w:r w:rsidRPr="00A47124">
        <w:t xml:space="preserve"> </w:t>
      </w:r>
      <w:r w:rsidRPr="00A47124">
        <w:rPr>
          <w:szCs w:val="28"/>
        </w:rPr>
        <w:t>第三</w:t>
      </w:r>
      <w:r w:rsidRPr="00A47124">
        <w:t>階段形式審核：</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sz w:val="24"/>
        </w:rPr>
      </w:pPr>
      <w:r w:rsidRPr="00FF70CA">
        <w:rPr>
          <w:rFonts w:ascii="Times New Roman" w:eastAsia="標楷體" w:hAnsi="Times New Roman" w:cs="Times New Roman"/>
          <w:color w:val="000000"/>
          <w:sz w:val="24"/>
        </w:rPr>
        <w:t>執行</w:t>
      </w:r>
      <w:r w:rsidRPr="00A47124">
        <w:rPr>
          <w:rFonts w:ascii="Times New Roman" w:eastAsia="標楷體" w:hAnsi="Times New Roman" w:cs="Times New Roman"/>
          <w:sz w:val="24"/>
        </w:rPr>
        <w:t>：註冊課務組。</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sz w:val="24"/>
        </w:rPr>
      </w:pPr>
      <w:r w:rsidRPr="00A47124">
        <w:rPr>
          <w:rFonts w:ascii="Times New Roman" w:eastAsia="標楷體" w:hAnsi="Times New Roman" w:cs="Times New Roman"/>
          <w:color w:val="000000"/>
          <w:sz w:val="24"/>
        </w:rPr>
        <w:t>方式</w:t>
      </w:r>
      <w:r w:rsidRPr="00A47124">
        <w:rPr>
          <w:rFonts w:ascii="Times New Roman" w:eastAsia="標楷體" w:hAnsi="Times New Roman" w:cs="Times New Roman"/>
          <w:sz w:val="24"/>
        </w:rPr>
        <w:t>：由註冊課務組檢視第二階段審核完竣記錄後，就該生當學期修習科目之成績進行審核。</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sz w:val="24"/>
        </w:rPr>
      </w:pPr>
      <w:r w:rsidRPr="00A47124">
        <w:rPr>
          <w:rFonts w:ascii="Times New Roman" w:eastAsia="標楷體" w:hAnsi="Times New Roman" w:cs="Times New Roman"/>
          <w:color w:val="000000"/>
          <w:sz w:val="24"/>
        </w:rPr>
        <w:t>項目</w:t>
      </w:r>
      <w:r w:rsidRPr="00A47124">
        <w:rPr>
          <w:rFonts w:ascii="Times New Roman" w:eastAsia="標楷體" w:hAnsi="Times New Roman" w:cs="Times New Roman"/>
          <w:sz w:val="24"/>
        </w:rPr>
        <w:t>：當學期各科成績是否及格；不及格之科目及學分數是否影響本系（或輔系、雙主修）畢業資格。</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sz w:val="24"/>
        </w:rPr>
      </w:pPr>
      <w:r w:rsidRPr="00A47124">
        <w:rPr>
          <w:rFonts w:ascii="Times New Roman" w:eastAsia="標楷體" w:hAnsi="Times New Roman" w:cs="Times New Roman"/>
          <w:sz w:val="24"/>
        </w:rPr>
        <w:t>時間：於老師繳交成績後一週內完成。</w:t>
      </w:r>
    </w:p>
    <w:p w:rsidR="00082DEE" w:rsidRPr="00A47124" w:rsidRDefault="00082DEE" w:rsidP="00FF70CA">
      <w:pPr>
        <w:pStyle w:val="HTML"/>
        <w:tabs>
          <w:tab w:val="clear" w:pos="1832"/>
        </w:tabs>
        <w:snapToGrid w:val="0"/>
        <w:spacing w:line="400" w:lineRule="exact"/>
        <w:ind w:leftChars="500" w:left="1920" w:hangingChars="300" w:hanging="720"/>
        <w:jc w:val="both"/>
        <w:rPr>
          <w:rFonts w:ascii="Times New Roman" w:eastAsia="標楷體" w:hAnsi="Times New Roman" w:cs="Times New Roman"/>
          <w:sz w:val="24"/>
        </w:rPr>
      </w:pPr>
      <w:r w:rsidRPr="00A47124">
        <w:rPr>
          <w:rFonts w:ascii="Times New Roman" w:eastAsia="標楷體" w:hAnsi="Times New Roman" w:cs="Times New Roman"/>
          <w:color w:val="000000"/>
          <w:sz w:val="24"/>
        </w:rPr>
        <w:t>結果</w:t>
      </w:r>
      <w:r w:rsidRPr="00A47124">
        <w:rPr>
          <w:rFonts w:ascii="Times New Roman" w:eastAsia="標楷體" w:hAnsi="Times New Roman" w:cs="Times New Roman"/>
          <w:sz w:val="24"/>
        </w:rPr>
        <w:t>：完成第三階段審查「該生合於畢業資格」，並俟該生完成本校規定之離校手續後，始得領取學位證書。</w:t>
      </w:r>
    </w:p>
    <w:p w:rsidR="00082DEE" w:rsidRPr="00A47124" w:rsidRDefault="00082DEE" w:rsidP="00A47124">
      <w:pPr>
        <w:pStyle w:val="a4"/>
        <w:spacing w:line="400" w:lineRule="exact"/>
        <w:ind w:left="840" w:hangingChars="350" w:hanging="840"/>
        <w:rPr>
          <w:rFonts w:eastAsia="標楷體"/>
          <w:szCs w:val="24"/>
        </w:rPr>
      </w:pPr>
      <w:r w:rsidRPr="00A47124">
        <w:rPr>
          <w:rFonts w:eastAsia="標楷體"/>
          <w:szCs w:val="24"/>
        </w:rPr>
        <w:t>第三條</w:t>
      </w:r>
      <w:r w:rsidRPr="00A47124">
        <w:rPr>
          <w:rFonts w:eastAsia="標楷體"/>
          <w:szCs w:val="24"/>
        </w:rPr>
        <w:t xml:space="preserve"> </w:t>
      </w:r>
      <w:r w:rsidRPr="00A47124">
        <w:rPr>
          <w:rFonts w:eastAsia="標楷體"/>
          <w:szCs w:val="24"/>
        </w:rPr>
        <w:t>凡前次經三階段審核結果「該生未達畢業資格者」，應再重經三階段審核程序。</w:t>
      </w:r>
    </w:p>
    <w:p w:rsidR="00082DEE" w:rsidRPr="00A47124" w:rsidRDefault="00082DEE" w:rsidP="00FF70CA">
      <w:pPr>
        <w:pStyle w:val="HTML"/>
        <w:snapToGrid w:val="0"/>
        <w:spacing w:line="400" w:lineRule="exact"/>
        <w:ind w:leftChars="300" w:left="720" w:firstLineChars="64" w:firstLine="154"/>
        <w:jc w:val="both"/>
        <w:rPr>
          <w:rFonts w:ascii="Times New Roman" w:eastAsia="標楷體" w:hAnsi="Times New Roman" w:cs="Times New Roman"/>
          <w:sz w:val="24"/>
        </w:rPr>
      </w:pPr>
      <w:r w:rsidRPr="00A47124">
        <w:rPr>
          <w:rFonts w:ascii="Times New Roman" w:eastAsia="標楷體" w:hAnsi="Times New Roman" w:cs="Times New Roman"/>
          <w:sz w:val="24"/>
        </w:rPr>
        <w:t>經延長修業年限屆滿而未能畢業者，應予退學。</w:t>
      </w:r>
    </w:p>
    <w:p w:rsidR="00082DEE" w:rsidRPr="00A47124" w:rsidRDefault="00082DEE" w:rsidP="00A47124">
      <w:pPr>
        <w:pStyle w:val="a4"/>
        <w:spacing w:line="400" w:lineRule="exact"/>
        <w:ind w:left="840" w:hangingChars="350" w:hanging="840"/>
        <w:rPr>
          <w:rFonts w:eastAsia="標楷體"/>
          <w:szCs w:val="24"/>
        </w:rPr>
      </w:pPr>
      <w:r w:rsidRPr="00A47124">
        <w:rPr>
          <w:rFonts w:eastAsia="標楷體"/>
          <w:szCs w:val="24"/>
        </w:rPr>
        <w:t>第四條</w:t>
      </w:r>
      <w:r w:rsidRPr="00A47124">
        <w:rPr>
          <w:rFonts w:eastAsia="標楷體"/>
          <w:szCs w:val="24"/>
        </w:rPr>
        <w:t xml:space="preserve"> </w:t>
      </w:r>
      <w:r w:rsidRPr="00A47124">
        <w:rPr>
          <w:rFonts w:eastAsia="標楷體"/>
          <w:szCs w:val="24"/>
        </w:rPr>
        <w:t>經三階段審核結果合於畢業資格者，由註冊課務組於畢業典禮當天俟憑辦妥之離校手續單及學生證發給學位證書。</w:t>
      </w:r>
    </w:p>
    <w:p w:rsidR="00082DEE" w:rsidRPr="00A47124" w:rsidRDefault="00082DEE" w:rsidP="00A47124">
      <w:pPr>
        <w:pStyle w:val="a4"/>
        <w:spacing w:line="400" w:lineRule="exact"/>
        <w:ind w:left="840" w:hangingChars="350" w:hanging="840"/>
        <w:rPr>
          <w:rFonts w:eastAsia="標楷體"/>
          <w:szCs w:val="24"/>
        </w:rPr>
      </w:pPr>
      <w:r w:rsidRPr="00A47124">
        <w:rPr>
          <w:rFonts w:eastAsia="標楷體"/>
          <w:szCs w:val="24"/>
        </w:rPr>
        <w:t>第五條</w:t>
      </w:r>
      <w:r w:rsidRPr="00A47124">
        <w:rPr>
          <w:rFonts w:eastAsia="標楷體"/>
          <w:szCs w:val="24"/>
        </w:rPr>
        <w:t xml:space="preserve"> </w:t>
      </w:r>
      <w:r w:rsidRPr="00A47124">
        <w:rPr>
          <w:rFonts w:eastAsia="標楷體"/>
          <w:szCs w:val="24"/>
        </w:rPr>
        <w:t>研究生畢業資格之審核除分三階段審核外，另應依相關規定，完成博士候選人資格考核、學位考試及本校規定之離校手續，始得領取學位證書。</w:t>
      </w:r>
      <w:r w:rsidRPr="00A47124">
        <w:rPr>
          <w:rFonts w:eastAsia="標楷體"/>
          <w:szCs w:val="24"/>
        </w:rPr>
        <w:t xml:space="preserve"> </w:t>
      </w:r>
    </w:p>
    <w:p w:rsidR="00082DEE" w:rsidRPr="00A47124" w:rsidRDefault="00082DEE" w:rsidP="00A47124">
      <w:pPr>
        <w:pStyle w:val="a4"/>
        <w:spacing w:line="400" w:lineRule="exact"/>
        <w:ind w:left="840" w:hangingChars="350" w:hanging="840"/>
        <w:rPr>
          <w:rFonts w:eastAsia="標楷體"/>
          <w:szCs w:val="24"/>
        </w:rPr>
      </w:pPr>
      <w:r w:rsidRPr="00A47124">
        <w:rPr>
          <w:rFonts w:eastAsia="標楷體"/>
          <w:szCs w:val="24"/>
        </w:rPr>
        <w:t>第六條</w:t>
      </w:r>
      <w:r w:rsidRPr="00A47124">
        <w:rPr>
          <w:rFonts w:eastAsia="標楷體"/>
          <w:szCs w:val="24"/>
        </w:rPr>
        <w:t xml:space="preserve"> </w:t>
      </w:r>
      <w:r w:rsidRPr="00A47124">
        <w:rPr>
          <w:rFonts w:eastAsia="標楷體"/>
          <w:szCs w:val="24"/>
        </w:rPr>
        <w:t>修讀教育學程學生，其學程學分證明書之審核及發放，由教育學程中心辦理。</w:t>
      </w:r>
    </w:p>
    <w:p w:rsidR="00082DEE" w:rsidRPr="00A47124" w:rsidRDefault="00082DEE" w:rsidP="00A47124">
      <w:pPr>
        <w:pStyle w:val="a4"/>
        <w:spacing w:line="400" w:lineRule="exact"/>
        <w:ind w:left="840" w:hangingChars="350" w:hanging="840"/>
        <w:rPr>
          <w:rFonts w:eastAsia="標楷體"/>
          <w:szCs w:val="24"/>
        </w:rPr>
      </w:pPr>
      <w:r w:rsidRPr="00A47124">
        <w:rPr>
          <w:rFonts w:eastAsia="標楷體"/>
          <w:szCs w:val="24"/>
        </w:rPr>
        <w:t>第七條</w:t>
      </w:r>
      <w:r w:rsidRPr="00A47124">
        <w:rPr>
          <w:rFonts w:eastAsia="標楷體"/>
          <w:szCs w:val="24"/>
        </w:rPr>
        <w:t xml:space="preserve"> </w:t>
      </w:r>
      <w:r w:rsidRPr="00A47124">
        <w:rPr>
          <w:rFonts w:eastAsia="標楷體"/>
          <w:szCs w:val="24"/>
        </w:rPr>
        <w:t>修讀教育學程學生，如已修畢主系應修科目之學分，而未修滿教育學程規定之應修學分者，應於每年五月或十二月底前，至教育學程中心辦理延長修業年限或放棄教育學程修習資格；欲放棄修讀教育學程資格者，待接受畢業資格審查後，直接取得本系畢業資格。其「修讀教育學程學生延長修業年限申請書」或「放棄修讀教育學程聲明書」應留完成手續之影本乙份於註冊課務組存查。</w:t>
      </w:r>
    </w:p>
    <w:p w:rsidR="00082DEE" w:rsidRPr="00A47124" w:rsidRDefault="00082DEE" w:rsidP="00A47124">
      <w:pPr>
        <w:pStyle w:val="a4"/>
        <w:spacing w:line="400" w:lineRule="exact"/>
        <w:ind w:left="840" w:hangingChars="350" w:hanging="840"/>
        <w:rPr>
          <w:rFonts w:eastAsia="標楷體"/>
          <w:szCs w:val="24"/>
        </w:rPr>
      </w:pPr>
      <w:r w:rsidRPr="00A47124">
        <w:rPr>
          <w:rFonts w:eastAsia="標楷體"/>
          <w:szCs w:val="24"/>
        </w:rPr>
        <w:t>第八條</w:t>
      </w:r>
      <w:r w:rsidRPr="00A47124">
        <w:rPr>
          <w:rFonts w:eastAsia="標楷體"/>
          <w:szCs w:val="24"/>
        </w:rPr>
        <w:t xml:space="preserve"> </w:t>
      </w:r>
      <w:r w:rsidRPr="00A47124">
        <w:rPr>
          <w:rFonts w:eastAsia="標楷體"/>
          <w:szCs w:val="24"/>
        </w:rPr>
        <w:t>畢業學分之承認注意事項：</w:t>
      </w:r>
    </w:p>
    <w:p w:rsidR="00082DEE" w:rsidRPr="00A47124" w:rsidRDefault="00082DEE" w:rsidP="00A47124">
      <w:pPr>
        <w:tabs>
          <w:tab w:val="left" w:pos="993"/>
        </w:tabs>
        <w:spacing w:line="400" w:lineRule="exact"/>
        <w:ind w:leftChars="350" w:left="1200" w:hangingChars="150" w:hanging="360"/>
      </w:pPr>
      <w:r w:rsidRPr="00A47124">
        <w:t>一</w:t>
      </w:r>
      <w:r w:rsidRPr="00A47124">
        <w:t xml:space="preserve"> </w:t>
      </w:r>
      <w:r w:rsidRPr="00A47124">
        <w:rPr>
          <w:szCs w:val="28"/>
        </w:rPr>
        <w:t>階段</w:t>
      </w:r>
      <w:r w:rsidRPr="00A47124">
        <w:t>之審核，應依該生適用年度之報部版課程配當表進行審核。</w:t>
      </w:r>
    </w:p>
    <w:p w:rsidR="00082DEE" w:rsidRPr="00A47124" w:rsidRDefault="00082DEE" w:rsidP="00A47124">
      <w:pPr>
        <w:tabs>
          <w:tab w:val="left" w:pos="993"/>
        </w:tabs>
        <w:spacing w:line="400" w:lineRule="exact"/>
        <w:ind w:leftChars="350" w:left="1200" w:hangingChars="150" w:hanging="360"/>
      </w:pPr>
      <w:r w:rsidRPr="00A47124">
        <w:t>二</w:t>
      </w:r>
      <w:r w:rsidRPr="00A47124">
        <w:t xml:space="preserve"> </w:t>
      </w:r>
      <w:r w:rsidRPr="00A47124">
        <w:t>凡曾休學之學生，可依其意願，選擇最有利之課程配當表進行審核，以保障其權益。未表示意願或不表示意願者，由各系所逕以認定對學</w:t>
      </w:r>
      <w:r w:rsidRPr="00A47124">
        <w:lastRenderedPageBreak/>
        <w:t>生最有利之課程配當表進行審核。</w:t>
      </w:r>
    </w:p>
    <w:p w:rsidR="00082DEE" w:rsidRPr="00A47124" w:rsidRDefault="00082DEE" w:rsidP="00A47124">
      <w:pPr>
        <w:tabs>
          <w:tab w:val="left" w:pos="993"/>
        </w:tabs>
        <w:spacing w:line="400" w:lineRule="exact"/>
        <w:ind w:leftChars="350" w:left="1200" w:hangingChars="150" w:hanging="360"/>
      </w:pPr>
      <w:r w:rsidRPr="00A47124">
        <w:t>三</w:t>
      </w:r>
      <w:r w:rsidRPr="00A47124">
        <w:t xml:space="preserve"> </w:t>
      </w:r>
      <w:r w:rsidRPr="00A47124">
        <w:t>凡因課程變動或其他原因，學生實際修習科目不符合課程配當表者，若欲申請課程抵修時，各系所應於第二階段審核結束時限前，詳列學生名單、實際修課名稱、類別（必修或選修）、學分數、抵修原因、抵修課程名稱、類別（必修或選修）、學分數、應屆畢業生歷年修課自我檢查表及該系課程委員會同意抵修之會議記錄，以專簽呈校長核准，將奉核後之影本併送第三階段單位存查。</w:t>
      </w:r>
    </w:p>
    <w:p w:rsidR="00082DEE" w:rsidRPr="00A47124" w:rsidRDefault="00082DEE" w:rsidP="00A47124">
      <w:pPr>
        <w:tabs>
          <w:tab w:val="left" w:pos="993"/>
        </w:tabs>
        <w:spacing w:line="400" w:lineRule="exact"/>
        <w:ind w:leftChars="350" w:left="1200" w:hangingChars="150" w:hanging="360"/>
      </w:pPr>
      <w:r w:rsidRPr="00A47124">
        <w:t>四</w:t>
      </w:r>
      <w:r w:rsidRPr="00A47124">
        <w:t xml:space="preserve"> </w:t>
      </w:r>
      <w:r w:rsidRPr="00A47124">
        <w:t>學士班及進修學士班外系選修科目</w:t>
      </w:r>
      <w:r w:rsidRPr="00A47124">
        <w:t>(</w:t>
      </w:r>
      <w:r w:rsidRPr="00A47124">
        <w:t>本校學系或學程</w:t>
      </w:r>
      <w:r w:rsidRPr="00A47124">
        <w:t>)</w:t>
      </w:r>
      <w:r w:rsidRPr="00A47124">
        <w:t>，至多承認</w:t>
      </w:r>
      <w:r w:rsidRPr="00A47124">
        <w:t>15</w:t>
      </w:r>
      <w:r w:rsidRPr="00A47124">
        <w:t>學分。外系選修科目包括本校各院、系</w:t>
      </w:r>
      <w:r w:rsidRPr="00A47124">
        <w:t>(</w:t>
      </w:r>
      <w:r w:rsidRPr="00A47124">
        <w:t>含本院、系</w:t>
      </w:r>
      <w:r w:rsidRPr="00A47124">
        <w:t>)</w:t>
      </w:r>
      <w:r w:rsidRPr="00A47124">
        <w:t>開設之課程、博雅教育課程或本校外系任一課程。碩士生選修本校其他研究所科目，至多承認</w:t>
      </w:r>
      <w:r w:rsidRPr="00A47124">
        <w:t>1/3</w:t>
      </w:r>
      <w:r w:rsidRPr="00A47124">
        <w:t>學分（不含論文學分數）。</w:t>
      </w:r>
    </w:p>
    <w:p w:rsidR="00082DEE" w:rsidRPr="00A47124" w:rsidRDefault="00082DEE" w:rsidP="00A47124">
      <w:pPr>
        <w:tabs>
          <w:tab w:val="left" w:pos="993"/>
        </w:tabs>
        <w:spacing w:line="400" w:lineRule="exact"/>
        <w:ind w:leftChars="350" w:left="1200" w:hangingChars="150" w:hanging="360"/>
      </w:pPr>
      <w:r w:rsidRPr="00A47124">
        <w:t>五</w:t>
      </w:r>
      <w:r w:rsidRPr="00A47124">
        <w:t xml:space="preserve"> </w:t>
      </w:r>
      <w:r w:rsidRPr="00A47124">
        <w:t>修讀輔系學生，除修滿本學系應修科目學分外，應修習之加修學系學分規定如下：</w:t>
      </w:r>
      <w:r w:rsidRPr="00A47124">
        <w:t xml:space="preserve"> </w:t>
      </w:r>
    </w:p>
    <w:p w:rsidR="00082DEE" w:rsidRPr="00A47124" w:rsidRDefault="00FF70CA" w:rsidP="00FF70CA">
      <w:pPr>
        <w:tabs>
          <w:tab w:val="left" w:pos="993"/>
        </w:tabs>
        <w:spacing w:line="400" w:lineRule="exact"/>
        <w:ind w:leftChars="500" w:left="1920" w:hangingChars="300" w:hanging="720"/>
      </w:pPr>
      <w:r>
        <w:rPr>
          <w:rFonts w:hint="eastAsia"/>
        </w:rPr>
        <w:t>(</w:t>
      </w:r>
      <w:r w:rsidRPr="00A47124">
        <w:t>一</w:t>
      </w:r>
      <w:r>
        <w:rPr>
          <w:rFonts w:hint="eastAsia"/>
        </w:rPr>
        <w:t>)</w:t>
      </w:r>
      <w:r w:rsidR="00082DEE" w:rsidRPr="00A47124">
        <w:t>103</w:t>
      </w:r>
      <w:r w:rsidR="00082DEE" w:rsidRPr="00A47124">
        <w:t>學年度</w:t>
      </w:r>
      <w:r w:rsidR="00082DEE" w:rsidRPr="00A47124">
        <w:t>(</w:t>
      </w:r>
      <w:r w:rsidR="00082DEE" w:rsidRPr="00A47124">
        <w:t>含</w:t>
      </w:r>
      <w:r w:rsidR="00082DEE" w:rsidRPr="00A47124">
        <w:t>)</w:t>
      </w:r>
      <w:r w:rsidR="00082DEE" w:rsidRPr="00A47124">
        <w:t>以前，若申請加修之輔系尚未實施課</w:t>
      </w:r>
      <w:r w:rsidR="00082DEE" w:rsidRPr="00A47124">
        <w:t xml:space="preserve"> </w:t>
      </w:r>
      <w:r w:rsidR="00082DEE" w:rsidRPr="00A47124">
        <w:t>程模組化，應選修輔系專業必修科目二十學分。</w:t>
      </w:r>
    </w:p>
    <w:p w:rsidR="00082DEE" w:rsidRPr="00A47124" w:rsidRDefault="00FF70CA" w:rsidP="00FF70CA">
      <w:pPr>
        <w:tabs>
          <w:tab w:val="left" w:pos="993"/>
        </w:tabs>
        <w:spacing w:line="400" w:lineRule="exact"/>
        <w:ind w:leftChars="500" w:left="1920" w:hangingChars="300" w:hanging="720"/>
      </w:pPr>
      <w:r>
        <w:rPr>
          <w:rFonts w:hint="eastAsia"/>
        </w:rPr>
        <w:t>(</w:t>
      </w:r>
      <w:r>
        <w:rPr>
          <w:rFonts w:hint="eastAsia"/>
        </w:rPr>
        <w:t>二</w:t>
      </w:r>
      <w:r>
        <w:rPr>
          <w:rFonts w:hint="eastAsia"/>
        </w:rPr>
        <w:t>)</w:t>
      </w:r>
      <w:r w:rsidR="00082DEE" w:rsidRPr="00A47124">
        <w:t>自</w:t>
      </w:r>
      <w:r w:rsidR="00082DEE" w:rsidRPr="00A47124">
        <w:t>103</w:t>
      </w:r>
      <w:r w:rsidR="00082DEE" w:rsidRPr="00A47124">
        <w:t>學年度起，若申請加修學系已實施模組化，應修畢加修學系之基礎模組至少二十</w:t>
      </w:r>
      <w:r w:rsidR="00082DEE" w:rsidRPr="00A47124">
        <w:t>(</w:t>
      </w:r>
      <w:r w:rsidR="00082DEE" w:rsidRPr="00A47124">
        <w:t>含</w:t>
      </w:r>
      <w:r w:rsidR="00082DEE" w:rsidRPr="00A47124">
        <w:t>)</w:t>
      </w:r>
      <w:r w:rsidR="00082DEE" w:rsidRPr="00A47124">
        <w:t>學分。</w:t>
      </w:r>
    </w:p>
    <w:p w:rsidR="00082DEE" w:rsidRPr="00A47124" w:rsidRDefault="00082DEE" w:rsidP="00FF70CA">
      <w:pPr>
        <w:tabs>
          <w:tab w:val="left" w:pos="993"/>
        </w:tabs>
        <w:spacing w:line="400" w:lineRule="exact"/>
        <w:ind w:leftChars="350" w:left="1200" w:hangingChars="150" w:hanging="360"/>
      </w:pPr>
      <w:r w:rsidRPr="00A47124">
        <w:t xml:space="preserve">   </w:t>
      </w:r>
      <w:r w:rsidRPr="00A47124">
        <w:t>凡修滿輔系規定之科目與學分成績及格者，其學位證書及中、英文成績單均加註輔系名稱。</w:t>
      </w:r>
    </w:p>
    <w:p w:rsidR="00082DEE" w:rsidRPr="00A47124" w:rsidRDefault="00082DEE" w:rsidP="00A47124">
      <w:pPr>
        <w:tabs>
          <w:tab w:val="left" w:pos="993"/>
        </w:tabs>
        <w:spacing w:line="400" w:lineRule="exact"/>
        <w:ind w:leftChars="350" w:left="1200" w:hangingChars="150" w:hanging="360"/>
      </w:pPr>
      <w:r w:rsidRPr="00A47124">
        <w:t>六</w:t>
      </w:r>
      <w:r w:rsidRPr="00A47124">
        <w:t xml:space="preserve"> </w:t>
      </w:r>
      <w:r w:rsidRPr="00A47124">
        <w:t>修讀雙主修學生，除修滿本學系應修科目學分外，應修習之加修學系學分如下：</w:t>
      </w:r>
    </w:p>
    <w:p w:rsidR="00082DEE" w:rsidRPr="00A47124" w:rsidRDefault="00FF70CA" w:rsidP="00FF70CA">
      <w:pPr>
        <w:tabs>
          <w:tab w:val="left" w:pos="993"/>
        </w:tabs>
        <w:spacing w:line="400" w:lineRule="exact"/>
        <w:ind w:leftChars="500" w:left="1920" w:hangingChars="300" w:hanging="720"/>
      </w:pPr>
      <w:r>
        <w:rPr>
          <w:rFonts w:hint="eastAsia"/>
        </w:rPr>
        <w:t>(</w:t>
      </w:r>
      <w:r w:rsidRPr="00A47124">
        <w:t>一</w:t>
      </w:r>
      <w:r>
        <w:rPr>
          <w:rFonts w:hint="eastAsia"/>
        </w:rPr>
        <w:t>)</w:t>
      </w:r>
      <w:r w:rsidR="00082DEE" w:rsidRPr="00A47124">
        <w:t>103</w:t>
      </w:r>
      <w:r w:rsidR="00082DEE" w:rsidRPr="00A47124">
        <w:t>學年度</w:t>
      </w:r>
      <w:r w:rsidR="00082DEE" w:rsidRPr="00A47124">
        <w:t>(</w:t>
      </w:r>
      <w:r w:rsidR="00082DEE" w:rsidRPr="00A47124">
        <w:t>含</w:t>
      </w:r>
      <w:r w:rsidR="00082DEE" w:rsidRPr="00A47124">
        <w:t>)</w:t>
      </w:r>
      <w:r w:rsidR="00082DEE" w:rsidRPr="00A47124">
        <w:t>以前，若申請加修學系尚未實施課程模組化，應修習加修學系專業必修科目至少四十學分。</w:t>
      </w:r>
    </w:p>
    <w:p w:rsidR="00082DEE" w:rsidRPr="00A47124" w:rsidRDefault="00FF70CA" w:rsidP="00FF70CA">
      <w:pPr>
        <w:tabs>
          <w:tab w:val="left" w:pos="993"/>
        </w:tabs>
        <w:spacing w:line="400" w:lineRule="exact"/>
        <w:ind w:leftChars="500" w:left="1920" w:hangingChars="300" w:hanging="720"/>
      </w:pPr>
      <w:r>
        <w:rPr>
          <w:rFonts w:hint="eastAsia"/>
        </w:rPr>
        <w:t>(</w:t>
      </w:r>
      <w:r>
        <w:rPr>
          <w:rFonts w:hint="eastAsia"/>
        </w:rPr>
        <w:t>二</w:t>
      </w:r>
      <w:r>
        <w:rPr>
          <w:rFonts w:hint="eastAsia"/>
        </w:rPr>
        <w:t>)</w:t>
      </w:r>
      <w:r w:rsidR="00082DEE" w:rsidRPr="00A47124">
        <w:t>自</w:t>
      </w:r>
      <w:r w:rsidR="00082DEE" w:rsidRPr="00A47124">
        <w:t>103</w:t>
      </w:r>
      <w:r w:rsidR="00082DEE" w:rsidRPr="00A47124">
        <w:t>學年度起，若申請加修學系已實施課程模組化，應修畢加修學系之基礎模組至少二十五</w:t>
      </w:r>
      <w:r w:rsidR="00082DEE" w:rsidRPr="00A47124">
        <w:t>(</w:t>
      </w:r>
      <w:r w:rsidR="00082DEE" w:rsidRPr="00A47124">
        <w:t>含</w:t>
      </w:r>
      <w:r w:rsidR="00082DEE" w:rsidRPr="00A47124">
        <w:t>)</w:t>
      </w:r>
      <w:r w:rsidR="00082DEE" w:rsidRPr="00A47124">
        <w:t>學分及該學系任一專業選修模組。</w:t>
      </w:r>
    </w:p>
    <w:p w:rsidR="00082DEE" w:rsidRPr="00A47124" w:rsidRDefault="00082DEE" w:rsidP="00FF70CA">
      <w:pPr>
        <w:tabs>
          <w:tab w:val="left" w:pos="993"/>
        </w:tabs>
        <w:spacing w:line="400" w:lineRule="exact"/>
        <w:ind w:leftChars="350" w:left="1200" w:hangingChars="150" w:hanging="360"/>
      </w:pPr>
      <w:r w:rsidRPr="00A47124">
        <w:t xml:space="preserve">   </w:t>
      </w:r>
      <w:r w:rsidRPr="00A47124">
        <w:t>凡修滿雙主修學系規定之科目與學分成績及格者，其授予學士學位名冊、中、英文成績單及學位證書等均准予加註雙主修學系名稱。其未修滿他系全部專業必修科目與學分，而已修達輔系規定之標準者，則加註輔系名稱。</w:t>
      </w:r>
    </w:p>
    <w:p w:rsidR="00082DEE" w:rsidRPr="00A47124" w:rsidRDefault="00082DEE" w:rsidP="00A47124">
      <w:pPr>
        <w:tabs>
          <w:tab w:val="left" w:pos="993"/>
        </w:tabs>
        <w:spacing w:line="400" w:lineRule="exact"/>
        <w:ind w:leftChars="350" w:left="1200" w:hangingChars="150" w:hanging="360"/>
      </w:pPr>
      <w:r w:rsidRPr="00A47124">
        <w:t>七</w:t>
      </w:r>
      <w:r w:rsidRPr="00A47124">
        <w:t xml:space="preserve"> </w:t>
      </w:r>
      <w:r w:rsidRPr="00A47124">
        <w:rPr>
          <w:szCs w:val="28"/>
        </w:rPr>
        <w:t>103</w:t>
      </w:r>
      <w:r w:rsidRPr="00A47124">
        <w:t>學年度</w:t>
      </w:r>
      <w:r w:rsidRPr="00A47124">
        <w:t>(</w:t>
      </w:r>
      <w:r w:rsidRPr="00A47124">
        <w:t>含</w:t>
      </w:r>
      <w:r w:rsidRPr="00A47124">
        <w:t>)</w:t>
      </w:r>
      <w:r w:rsidRPr="00A47124">
        <w:t>課程模組化制度實施後，悉依本校大學部日間學制課程模組化實施辦法規定辦理。</w:t>
      </w:r>
    </w:p>
    <w:p w:rsidR="00082DEE" w:rsidRPr="00A47124" w:rsidRDefault="00082DEE" w:rsidP="00A47124">
      <w:pPr>
        <w:tabs>
          <w:tab w:val="left" w:pos="993"/>
        </w:tabs>
        <w:spacing w:line="400" w:lineRule="exact"/>
        <w:ind w:leftChars="350" w:left="1200" w:hangingChars="150" w:hanging="360"/>
      </w:pPr>
      <w:r w:rsidRPr="00A47124">
        <w:t>八</w:t>
      </w:r>
      <w:r w:rsidRPr="00A47124">
        <w:t xml:space="preserve"> </w:t>
      </w:r>
      <w:r w:rsidRPr="00A47124">
        <w:rPr>
          <w:szCs w:val="28"/>
        </w:rPr>
        <w:t>重覆</w:t>
      </w:r>
      <w:r w:rsidRPr="00A47124">
        <w:t>修讀相同科目，其學分不予重覆承認。</w:t>
      </w:r>
    </w:p>
    <w:p w:rsidR="00082DEE" w:rsidRPr="00A47124" w:rsidRDefault="00082DEE" w:rsidP="00FF70CA">
      <w:pPr>
        <w:snapToGrid w:val="0"/>
        <w:spacing w:line="400" w:lineRule="exact"/>
        <w:ind w:leftChars="300" w:left="720" w:firstLineChars="207" w:firstLine="497"/>
        <w:jc w:val="both"/>
        <w:rPr>
          <w:kern w:val="0"/>
        </w:rPr>
      </w:pPr>
      <w:r w:rsidRPr="00A47124">
        <w:rPr>
          <w:kern w:val="0"/>
        </w:rPr>
        <w:t>相同科目包含：</w:t>
      </w:r>
    </w:p>
    <w:p w:rsidR="00082DEE" w:rsidRPr="00FF70CA" w:rsidRDefault="00FF70CA" w:rsidP="00FF70CA">
      <w:pPr>
        <w:tabs>
          <w:tab w:val="left" w:pos="993"/>
        </w:tabs>
        <w:spacing w:line="400" w:lineRule="exact"/>
        <w:ind w:leftChars="500" w:left="1920" w:hangingChars="300" w:hanging="720"/>
      </w:pPr>
      <w:r>
        <w:rPr>
          <w:rFonts w:hint="eastAsia"/>
        </w:rPr>
        <w:t>(</w:t>
      </w:r>
      <w:r w:rsidRPr="00A47124">
        <w:t>一</w:t>
      </w:r>
      <w:r>
        <w:rPr>
          <w:rFonts w:hint="eastAsia"/>
        </w:rPr>
        <w:t>)</w:t>
      </w:r>
      <w:r w:rsidR="00082DEE" w:rsidRPr="00A47124">
        <w:rPr>
          <w:kern w:val="0"/>
        </w:rPr>
        <w:t>科目</w:t>
      </w:r>
      <w:r w:rsidR="00082DEE" w:rsidRPr="00FF70CA">
        <w:t>名稱相同，學分數相同之科目。</w:t>
      </w:r>
    </w:p>
    <w:p w:rsidR="00082DEE" w:rsidRPr="00FF70CA" w:rsidRDefault="00FF70CA" w:rsidP="00FF70CA">
      <w:pPr>
        <w:tabs>
          <w:tab w:val="left" w:pos="993"/>
        </w:tabs>
        <w:spacing w:line="400" w:lineRule="exact"/>
        <w:ind w:leftChars="500" w:left="1920" w:hangingChars="300" w:hanging="720"/>
      </w:pPr>
      <w:r>
        <w:rPr>
          <w:rFonts w:hint="eastAsia"/>
        </w:rPr>
        <w:t>(</w:t>
      </w:r>
      <w:r>
        <w:rPr>
          <w:rFonts w:hint="eastAsia"/>
        </w:rPr>
        <w:t>二</w:t>
      </w:r>
      <w:r>
        <w:rPr>
          <w:rFonts w:hint="eastAsia"/>
        </w:rPr>
        <w:t>)</w:t>
      </w:r>
      <w:r w:rsidR="00082DEE" w:rsidRPr="00FF70CA">
        <w:t>科目名稱相同，學分數不同之科目。</w:t>
      </w:r>
    </w:p>
    <w:p w:rsidR="00082DEE" w:rsidRPr="00A47124" w:rsidRDefault="00FF70CA" w:rsidP="00FF70CA">
      <w:pPr>
        <w:tabs>
          <w:tab w:val="left" w:pos="993"/>
        </w:tabs>
        <w:spacing w:line="400" w:lineRule="exact"/>
        <w:ind w:leftChars="500" w:left="1920" w:hangingChars="300" w:hanging="720"/>
        <w:rPr>
          <w:kern w:val="0"/>
        </w:rPr>
      </w:pPr>
      <w:r>
        <w:rPr>
          <w:rFonts w:hint="eastAsia"/>
        </w:rPr>
        <w:t>(</w:t>
      </w:r>
      <w:r>
        <w:rPr>
          <w:rFonts w:hint="eastAsia"/>
        </w:rPr>
        <w:t>三</w:t>
      </w:r>
      <w:r>
        <w:rPr>
          <w:rFonts w:hint="eastAsia"/>
        </w:rPr>
        <w:t>)</w:t>
      </w:r>
      <w:r w:rsidR="00082DEE" w:rsidRPr="00A47124">
        <w:rPr>
          <w:kern w:val="0"/>
        </w:rPr>
        <w:t>校際選課跨學期之連續性課程，課程名稱未加註序號（或學期）</w:t>
      </w:r>
      <w:r w:rsidR="00082DEE" w:rsidRPr="00A47124">
        <w:rPr>
          <w:kern w:val="0"/>
        </w:rPr>
        <w:lastRenderedPageBreak/>
        <w:t>者，無論實際開課為上或下學期，均屬科目名稱相同，學分不予重覆承認。</w:t>
      </w:r>
    </w:p>
    <w:p w:rsidR="00082DEE" w:rsidRPr="00FF70CA" w:rsidRDefault="00FF70CA" w:rsidP="00FF70CA">
      <w:pPr>
        <w:tabs>
          <w:tab w:val="left" w:pos="993"/>
        </w:tabs>
        <w:spacing w:line="400" w:lineRule="exact"/>
        <w:ind w:leftChars="500" w:left="1920" w:hangingChars="300" w:hanging="720"/>
      </w:pPr>
      <w:r>
        <w:rPr>
          <w:rFonts w:hint="eastAsia"/>
        </w:rPr>
        <w:t>(</w:t>
      </w:r>
      <w:r>
        <w:rPr>
          <w:rFonts w:hint="eastAsia"/>
        </w:rPr>
        <w:t>四</w:t>
      </w:r>
      <w:r>
        <w:rPr>
          <w:rFonts w:hint="eastAsia"/>
        </w:rPr>
        <w:t>)</w:t>
      </w:r>
      <w:r w:rsidR="00082DEE" w:rsidRPr="00FF70CA">
        <w:t>單學期課程之學分抵認科目名稱相同但加註序號（或學期）之跨學期連續性課程，以抵認第一學期課程為原則。反之亦然。</w:t>
      </w:r>
    </w:p>
    <w:p w:rsidR="00082DEE" w:rsidRPr="00A47124" w:rsidRDefault="00FF70CA" w:rsidP="00FF70CA">
      <w:pPr>
        <w:tabs>
          <w:tab w:val="left" w:pos="993"/>
        </w:tabs>
        <w:spacing w:line="400" w:lineRule="exact"/>
        <w:ind w:leftChars="500" w:left="1920" w:hangingChars="300" w:hanging="720"/>
      </w:pPr>
      <w:r>
        <w:rPr>
          <w:rFonts w:hint="eastAsia"/>
        </w:rPr>
        <w:t>(</w:t>
      </w:r>
      <w:r>
        <w:rPr>
          <w:rFonts w:hint="eastAsia"/>
        </w:rPr>
        <w:t>五</w:t>
      </w:r>
      <w:r>
        <w:rPr>
          <w:rFonts w:hint="eastAsia"/>
        </w:rPr>
        <w:t>)</w:t>
      </w:r>
      <w:r w:rsidR="00082DEE" w:rsidRPr="00A47124">
        <w:t>重覆修讀之相同科目，以課程內容不同申請抵認其它科目，其認定必須經由各系（所）課程委員會委員，及相關科目授課教師共同召開系（所）課程委員會，實質審查課程內容，不得以書面會辦為之。</w:t>
      </w:r>
    </w:p>
    <w:p w:rsidR="00082DEE" w:rsidRPr="00A47124" w:rsidRDefault="00082DEE" w:rsidP="00A47124">
      <w:pPr>
        <w:tabs>
          <w:tab w:val="left" w:pos="993"/>
        </w:tabs>
        <w:spacing w:line="400" w:lineRule="exact"/>
        <w:ind w:leftChars="350" w:left="1200" w:hangingChars="150" w:hanging="360"/>
      </w:pPr>
      <w:r w:rsidRPr="00A47124">
        <w:t>九</w:t>
      </w:r>
      <w:r w:rsidRPr="00A47124">
        <w:t xml:space="preserve"> </w:t>
      </w:r>
      <w:r w:rsidRPr="00A47124">
        <w:rPr>
          <w:szCs w:val="28"/>
        </w:rPr>
        <w:t>本校</w:t>
      </w:r>
      <w:r w:rsidRPr="00A47124">
        <w:t>日間學制及進修部之必修體育課得相互承認，抵修核准後，不同之學分數逕行轉換修改，不受以少抵多須補足其它學分之限制。</w:t>
      </w:r>
    </w:p>
    <w:p w:rsidR="00082DEE" w:rsidRPr="00A47124" w:rsidRDefault="00082DEE" w:rsidP="00A47124">
      <w:pPr>
        <w:tabs>
          <w:tab w:val="left" w:pos="993"/>
        </w:tabs>
        <w:spacing w:line="400" w:lineRule="exact"/>
        <w:ind w:leftChars="350" w:left="1200" w:hangingChars="150" w:hanging="360"/>
      </w:pPr>
      <w:r w:rsidRPr="00A47124">
        <w:t>十</w:t>
      </w:r>
      <w:r w:rsidRPr="00A47124">
        <w:t xml:space="preserve"> </w:t>
      </w:r>
      <w:r w:rsidRPr="00A47124">
        <w:t>一</w:t>
      </w:r>
      <w:r w:rsidRPr="00FF70CA">
        <w:rPr>
          <w:szCs w:val="28"/>
        </w:rPr>
        <w:t>科目</w:t>
      </w:r>
      <w:r w:rsidRPr="00A47124">
        <w:t>只得計算乙次畢業學分，不得列入本系與輔</w:t>
      </w:r>
      <w:r w:rsidRPr="00A47124">
        <w:t xml:space="preserve">   </w:t>
      </w:r>
      <w:r w:rsidRPr="00A47124">
        <w:t>系、雙主修、教育學程課程重覆計算。</w:t>
      </w:r>
    </w:p>
    <w:p w:rsidR="00082DEE" w:rsidRPr="00A47124" w:rsidRDefault="00082DEE" w:rsidP="00A47124">
      <w:pPr>
        <w:tabs>
          <w:tab w:val="left" w:pos="993"/>
        </w:tabs>
        <w:spacing w:line="400" w:lineRule="exact"/>
        <w:ind w:leftChars="350" w:left="1200" w:hangingChars="150" w:hanging="360"/>
      </w:pPr>
      <w:r w:rsidRPr="00A47124">
        <w:rPr>
          <w:szCs w:val="28"/>
        </w:rPr>
        <w:t>十一</w:t>
      </w:r>
      <w:r w:rsidRPr="00A47124">
        <w:t xml:space="preserve"> </w:t>
      </w:r>
      <w:r w:rsidRPr="00A47124">
        <w:t>除延畢生外，在校修讀之各學期均需有操行成績。</w:t>
      </w:r>
    </w:p>
    <w:p w:rsidR="00082DEE" w:rsidRPr="00A47124" w:rsidRDefault="00082DEE" w:rsidP="00A47124">
      <w:pPr>
        <w:pStyle w:val="a4"/>
        <w:spacing w:line="400" w:lineRule="exact"/>
        <w:ind w:left="840" w:hangingChars="350" w:hanging="840"/>
        <w:rPr>
          <w:rFonts w:eastAsia="標楷體"/>
          <w:szCs w:val="24"/>
        </w:rPr>
      </w:pPr>
      <w:r w:rsidRPr="00A47124">
        <w:rPr>
          <w:rFonts w:eastAsia="標楷體"/>
          <w:szCs w:val="24"/>
        </w:rPr>
        <w:t>第九條</w:t>
      </w:r>
      <w:r w:rsidRPr="00A47124">
        <w:rPr>
          <w:rFonts w:eastAsia="標楷體"/>
          <w:szCs w:val="24"/>
        </w:rPr>
        <w:t xml:space="preserve"> </w:t>
      </w:r>
      <w:r w:rsidRPr="00A47124">
        <w:rPr>
          <w:rFonts w:eastAsia="標楷體"/>
          <w:szCs w:val="24"/>
        </w:rPr>
        <w:t>本作業要點經教務會議通過後實施，修正時亦同。</w:t>
      </w:r>
    </w:p>
    <w:p w:rsidR="004F0FFB" w:rsidRPr="00DD04B3" w:rsidRDefault="004F0FFB" w:rsidP="004F0FFB">
      <w:pPr>
        <w:snapToGrid w:val="0"/>
        <w:jc w:val="both"/>
        <w:rPr>
          <w:sz w:val="28"/>
        </w:rPr>
      </w:pPr>
    </w:p>
    <w:p w:rsidR="001F27A2" w:rsidRPr="00DD04B3" w:rsidRDefault="0068403C" w:rsidP="0068403C">
      <w:r w:rsidRPr="00DD04B3">
        <w:br w:type="page"/>
      </w:r>
    </w:p>
    <w:p w:rsidR="001F27A2" w:rsidRPr="00DD04B3" w:rsidRDefault="001F27A2" w:rsidP="00C32219">
      <w:pPr>
        <w:pStyle w:val="1"/>
        <w:numPr>
          <w:ilvl w:val="0"/>
          <w:numId w:val="0"/>
        </w:numPr>
        <w:spacing w:before="100" w:after="100" w:line="240" w:lineRule="auto"/>
        <w:rPr>
          <w:rFonts w:ascii="Times New Roman" w:eastAsia="標楷體" w:hAnsi="Times New Roman"/>
          <w:color w:val="000000"/>
          <w:sz w:val="28"/>
          <w:szCs w:val="28"/>
        </w:rPr>
      </w:pPr>
      <w:bookmarkStart w:id="21" w:name="_Toc396723857"/>
      <w:r w:rsidRPr="00DD04B3">
        <w:rPr>
          <w:rFonts w:ascii="Times New Roman" w:eastAsia="標楷體" w:hAnsi="Times New Roman"/>
          <w:color w:val="000000"/>
          <w:sz w:val="28"/>
          <w:szCs w:val="28"/>
        </w:rPr>
        <w:lastRenderedPageBreak/>
        <w:t>附件</w:t>
      </w:r>
      <w:bookmarkEnd w:id="20"/>
      <w:r w:rsidRPr="00DD04B3">
        <w:rPr>
          <w:rFonts w:ascii="Times New Roman" w:eastAsia="標楷體" w:hAnsi="Times New Roman"/>
          <w:color w:val="000000"/>
          <w:sz w:val="28"/>
          <w:szCs w:val="28"/>
        </w:rPr>
        <w:t>一</w:t>
      </w:r>
      <w:r w:rsidRPr="00DD04B3">
        <w:rPr>
          <w:rFonts w:ascii="Times New Roman" w:eastAsia="標楷體" w:hAnsi="Times New Roman"/>
          <w:color w:val="000000"/>
          <w:sz w:val="28"/>
          <w:szCs w:val="28"/>
        </w:rPr>
        <w:t xml:space="preserve"> </w:t>
      </w:r>
      <w:r w:rsidRPr="00DD04B3">
        <w:rPr>
          <w:rFonts w:ascii="Times New Roman" w:eastAsia="標楷體" w:hAnsi="Times New Roman"/>
          <w:color w:val="000000"/>
          <w:sz w:val="28"/>
          <w:szCs w:val="28"/>
        </w:rPr>
        <w:t>長榮大學土地管理與開發學系研究生重要階段流程圖</w:t>
      </w:r>
      <w:bookmarkStart w:id="22" w:name="_Toc207424456"/>
      <w:bookmarkEnd w:id="21"/>
    </w:p>
    <w:p w:rsidR="001F27A2" w:rsidRPr="00DD04B3" w:rsidRDefault="000A2485" w:rsidP="009D347F">
      <w:pPr>
        <w:ind w:leftChars="-296" w:left="-7" w:hangingChars="293" w:hanging="703"/>
      </w:pPr>
      <w:r w:rsidRPr="00DD04B3">
        <w:rPr>
          <w:noProof/>
        </w:rPr>
        <w:drawing>
          <wp:inline distT="0" distB="0" distL="0" distR="0" wp14:anchorId="342BD4DC" wp14:editId="1091DE28">
            <wp:extent cx="6426000" cy="856800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6座談會PPT106.6.28_頁面_0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426000" cy="8568000"/>
                    </a:xfrm>
                    <a:prstGeom prst="rect">
                      <a:avLst/>
                    </a:prstGeom>
                  </pic:spPr>
                </pic:pic>
              </a:graphicData>
            </a:graphic>
          </wp:inline>
        </w:drawing>
      </w:r>
    </w:p>
    <w:p w:rsidR="009D347F" w:rsidRPr="00DD04B3" w:rsidRDefault="009D347F" w:rsidP="009D347F">
      <w:pPr>
        <w:ind w:leftChars="-296" w:left="-2" w:hangingChars="295" w:hanging="708"/>
      </w:pPr>
      <w:r w:rsidRPr="00DD04B3">
        <w:rPr>
          <w:noProof/>
        </w:rPr>
        <w:lastRenderedPageBreak/>
        <w:drawing>
          <wp:inline distT="0" distB="0" distL="0" distR="0" wp14:anchorId="47045D07" wp14:editId="0D71ADBD">
            <wp:extent cx="6427177" cy="8569826"/>
            <wp:effectExtent l="0" t="0" r="0" b="317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6座談會PPT106.6.28_頁面_0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443669" cy="8591817"/>
                    </a:xfrm>
                    <a:prstGeom prst="rect">
                      <a:avLst/>
                    </a:prstGeom>
                  </pic:spPr>
                </pic:pic>
              </a:graphicData>
            </a:graphic>
          </wp:inline>
        </w:drawing>
      </w:r>
    </w:p>
    <w:p w:rsidR="009D347F" w:rsidRPr="00DD04B3" w:rsidRDefault="009D347F" w:rsidP="009D347F">
      <w:pPr>
        <w:ind w:leftChars="-354" w:hangingChars="354" w:hanging="850"/>
      </w:pPr>
    </w:p>
    <w:p w:rsidR="009D347F" w:rsidRPr="00DD04B3" w:rsidRDefault="009D347F" w:rsidP="009D347F">
      <w:pPr>
        <w:ind w:leftChars="-354" w:hangingChars="354" w:hanging="850"/>
      </w:pPr>
    </w:p>
    <w:p w:rsidR="009D347F" w:rsidRPr="00DD04B3" w:rsidRDefault="009D347F" w:rsidP="009D347F">
      <w:pPr>
        <w:ind w:leftChars="-354" w:hangingChars="354" w:hanging="850"/>
      </w:pPr>
    </w:p>
    <w:p w:rsidR="009D347F" w:rsidRPr="00DD04B3" w:rsidRDefault="006B16E0" w:rsidP="0014228C">
      <w:pPr>
        <w:ind w:leftChars="-296" w:left="-2" w:hangingChars="295" w:hanging="708"/>
      </w:pPr>
      <w:r>
        <w:rPr>
          <w:noProof/>
        </w:rPr>
        <w:lastRenderedPageBreak/>
        <w:drawing>
          <wp:inline distT="0" distB="0" distL="0" distR="0">
            <wp:extent cx="6593482" cy="879157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7座談會PPT107.8.18.jpg"/>
                    <pic:cNvPicPr/>
                  </pic:nvPicPr>
                  <pic:blipFill>
                    <a:blip r:embed="rId19">
                      <a:extLst>
                        <a:ext uri="{28A0092B-C50C-407E-A947-70E740481C1C}">
                          <a14:useLocalDpi xmlns:a14="http://schemas.microsoft.com/office/drawing/2010/main" val="0"/>
                        </a:ext>
                      </a:extLst>
                    </a:blip>
                    <a:stretch>
                      <a:fillRect/>
                    </a:stretch>
                  </pic:blipFill>
                  <pic:spPr>
                    <a:xfrm>
                      <a:off x="0" y="0"/>
                      <a:ext cx="6597763" cy="8797283"/>
                    </a:xfrm>
                    <a:prstGeom prst="rect">
                      <a:avLst/>
                    </a:prstGeom>
                  </pic:spPr>
                </pic:pic>
              </a:graphicData>
            </a:graphic>
          </wp:inline>
        </w:drawing>
      </w:r>
    </w:p>
    <w:p w:rsidR="00473F52" w:rsidRPr="00DD04B3" w:rsidRDefault="001F27A2" w:rsidP="00C32219">
      <w:pPr>
        <w:pStyle w:val="1"/>
        <w:numPr>
          <w:ilvl w:val="0"/>
          <w:numId w:val="0"/>
        </w:numPr>
        <w:spacing w:before="100" w:after="100" w:line="240" w:lineRule="auto"/>
        <w:rPr>
          <w:rFonts w:ascii="Times New Roman" w:eastAsia="標楷體" w:hAnsi="Times New Roman"/>
          <w:color w:val="000000"/>
          <w:sz w:val="28"/>
          <w:szCs w:val="28"/>
        </w:rPr>
      </w:pPr>
      <w:bookmarkStart w:id="23" w:name="_Toc396723858"/>
      <w:r w:rsidRPr="00DD04B3">
        <w:rPr>
          <w:rFonts w:ascii="Times New Roman" w:eastAsia="標楷體" w:hAnsi="Times New Roman"/>
          <w:color w:val="000000"/>
          <w:sz w:val="28"/>
          <w:szCs w:val="28"/>
        </w:rPr>
        <w:lastRenderedPageBreak/>
        <w:t>附件</w:t>
      </w:r>
      <w:bookmarkEnd w:id="22"/>
      <w:r w:rsidRPr="00DD04B3">
        <w:rPr>
          <w:rFonts w:ascii="Times New Roman" w:eastAsia="標楷體" w:hAnsi="Times New Roman"/>
          <w:color w:val="000000"/>
          <w:sz w:val="28"/>
          <w:szCs w:val="28"/>
        </w:rPr>
        <w:t>二</w:t>
      </w:r>
      <w:r w:rsidRPr="00DD04B3">
        <w:rPr>
          <w:rFonts w:ascii="Times New Roman" w:eastAsia="標楷體" w:hAnsi="Times New Roman"/>
          <w:color w:val="000000"/>
          <w:sz w:val="28"/>
          <w:szCs w:val="28"/>
        </w:rPr>
        <w:t xml:space="preserve"> </w:t>
      </w:r>
      <w:r w:rsidRPr="00DD04B3">
        <w:rPr>
          <w:rFonts w:ascii="Times New Roman" w:eastAsia="標楷體" w:hAnsi="Times New Roman"/>
          <w:color w:val="000000"/>
          <w:sz w:val="28"/>
          <w:szCs w:val="28"/>
        </w:rPr>
        <w:t>論文撰寫格式</w:t>
      </w:r>
      <w:bookmarkEnd w:id="23"/>
    </w:p>
    <w:p w:rsidR="007B20CD" w:rsidRPr="00DD04B3" w:rsidRDefault="007B20CD" w:rsidP="00216A39">
      <w:pPr>
        <w:jc w:val="center"/>
        <w:rPr>
          <w:b/>
          <w:noProof/>
          <w:color w:val="000000"/>
          <w:sz w:val="28"/>
          <w:szCs w:val="28"/>
        </w:rPr>
      </w:pPr>
    </w:p>
    <w:p w:rsidR="00A0197E" w:rsidRPr="00DD04B3" w:rsidRDefault="00A0197E" w:rsidP="001A6150">
      <w:pPr>
        <w:pStyle w:val="af6"/>
        <w:spacing w:line="320" w:lineRule="exact"/>
        <w:ind w:leftChars="-123" w:left="180" w:rightChars="-80" w:right="-192" w:hangingChars="198" w:hanging="475"/>
        <w:rPr>
          <w:rFonts w:eastAsia="標楷體"/>
          <w:color w:val="000000"/>
        </w:rPr>
      </w:pPr>
      <w:bookmarkStart w:id="24" w:name="_Toc44320212"/>
      <w:bookmarkStart w:id="25" w:name="_Toc44417301"/>
      <w:bookmarkStart w:id="26" w:name="_Toc44426173"/>
      <w:bookmarkStart w:id="27" w:name="_Toc44426332"/>
      <w:bookmarkStart w:id="28" w:name="_Toc47110157"/>
      <w:bookmarkStart w:id="29" w:name="_Toc47337430"/>
      <w:bookmarkStart w:id="30" w:name="_Toc49012080"/>
      <w:bookmarkStart w:id="31" w:name="_Toc49012442"/>
      <w:bookmarkStart w:id="32" w:name="_Toc49586678"/>
      <w:bookmarkStart w:id="33" w:name="_Toc49678436"/>
      <w:r w:rsidRPr="00DD04B3">
        <w:rPr>
          <w:rFonts w:eastAsia="標楷體"/>
          <w:color w:val="000000"/>
        </w:rPr>
        <w:t>一、論文封面及內頁紙張規格：寬</w:t>
      </w:r>
      <w:smartTag w:uri="urn:schemas-microsoft-com:office:smarttags" w:element="chmetcnv">
        <w:smartTagPr>
          <w:attr w:name="TCSC" w:val="0"/>
          <w:attr w:name="NumberType" w:val="1"/>
          <w:attr w:name="Negative" w:val="False"/>
          <w:attr w:name="HasSpace" w:val="False"/>
          <w:attr w:name="SourceValue" w:val="21"/>
          <w:attr w:name="UnitName" w:val="公分"/>
        </w:smartTagPr>
        <w:r w:rsidRPr="00DD04B3">
          <w:rPr>
            <w:rFonts w:eastAsia="標楷體"/>
            <w:color w:val="000000"/>
          </w:rPr>
          <w:t>21</w:t>
        </w:r>
        <w:r w:rsidRPr="00DD04B3">
          <w:rPr>
            <w:rFonts w:eastAsia="標楷體"/>
            <w:color w:val="000000"/>
          </w:rPr>
          <w:t>公分</w:t>
        </w:r>
      </w:smartTag>
      <w:r w:rsidRPr="00DD04B3">
        <w:rPr>
          <w:rFonts w:eastAsia="標楷體"/>
          <w:color w:val="000000"/>
        </w:rPr>
        <w:t>，長</w:t>
      </w:r>
      <w:smartTag w:uri="urn:schemas-microsoft-com:office:smarttags" w:element="chmetcnv">
        <w:smartTagPr>
          <w:attr w:name="TCSC" w:val="0"/>
          <w:attr w:name="NumberType" w:val="1"/>
          <w:attr w:name="Negative" w:val="False"/>
          <w:attr w:name="HasSpace" w:val="False"/>
          <w:attr w:name="SourceValue" w:val="29.7"/>
          <w:attr w:name="UnitName" w:val="公分"/>
        </w:smartTagPr>
        <w:r w:rsidR="00306318" w:rsidRPr="00DD04B3">
          <w:rPr>
            <w:rFonts w:eastAsia="標楷體"/>
            <w:color w:val="000000"/>
          </w:rPr>
          <w:t>29.7</w:t>
        </w:r>
        <w:r w:rsidRPr="00DD04B3">
          <w:rPr>
            <w:rFonts w:eastAsia="標楷體"/>
            <w:color w:val="000000"/>
          </w:rPr>
          <w:t>公分</w:t>
        </w:r>
      </w:smartTag>
      <w:r w:rsidRPr="00DD04B3">
        <w:rPr>
          <w:rFonts w:eastAsia="標楷體"/>
          <w:color w:val="000000"/>
        </w:rPr>
        <w:t>（即</w:t>
      </w:r>
      <w:r w:rsidRPr="00DD04B3">
        <w:rPr>
          <w:rFonts w:eastAsia="標楷體"/>
          <w:color w:val="000000"/>
        </w:rPr>
        <w:t xml:space="preserve"> A4</w:t>
      </w:r>
      <w:r w:rsidRPr="00DD04B3">
        <w:rPr>
          <w:rFonts w:eastAsia="標楷體"/>
          <w:color w:val="000000"/>
        </w:rPr>
        <w:t>尺寸），內頁為</w:t>
      </w:r>
      <w:smartTag w:uri="urn:schemas-microsoft-com:office:smarttags" w:element="chmetcnv">
        <w:smartTagPr>
          <w:attr w:name="TCSC" w:val="0"/>
          <w:attr w:name="NumberType" w:val="1"/>
          <w:attr w:name="Negative" w:val="False"/>
          <w:attr w:name="HasSpace" w:val="False"/>
          <w:attr w:name="SourceValue" w:val="80"/>
          <w:attr w:name="UnitName" w:val="磅"/>
        </w:smartTagPr>
        <w:r w:rsidRPr="00DD04B3">
          <w:rPr>
            <w:rFonts w:eastAsia="標楷體"/>
            <w:color w:val="000000"/>
          </w:rPr>
          <w:t>80</w:t>
        </w:r>
        <w:r w:rsidRPr="00DD04B3">
          <w:rPr>
            <w:rFonts w:eastAsia="標楷體"/>
            <w:color w:val="000000"/>
          </w:rPr>
          <w:t>磅</w:t>
        </w:r>
      </w:smartTag>
      <w:r w:rsidRPr="00DD04B3">
        <w:rPr>
          <w:rFonts w:eastAsia="標楷體"/>
          <w:color w:val="000000"/>
        </w:rPr>
        <w:t>模造紙。</w:t>
      </w:r>
    </w:p>
    <w:p w:rsidR="00A0197E" w:rsidRPr="00DD04B3" w:rsidRDefault="00A0197E" w:rsidP="001A6150">
      <w:pPr>
        <w:pStyle w:val="af6"/>
        <w:spacing w:line="320" w:lineRule="exact"/>
        <w:ind w:leftChars="-118" w:left="379" w:rightChars="-80" w:right="-192" w:hangingChars="276" w:hanging="662"/>
        <w:rPr>
          <w:rFonts w:eastAsia="標楷體"/>
          <w:color w:val="000000"/>
        </w:rPr>
      </w:pPr>
      <w:r w:rsidRPr="00DD04B3">
        <w:rPr>
          <w:rFonts w:eastAsia="標楷體"/>
          <w:color w:val="000000"/>
        </w:rPr>
        <w:t>二、封面書寫：</w:t>
      </w:r>
    </w:p>
    <w:p w:rsidR="00A0197E" w:rsidRPr="00DD04B3" w:rsidRDefault="00A0197E" w:rsidP="001A6150">
      <w:pPr>
        <w:adjustRightInd w:val="0"/>
        <w:snapToGrid w:val="0"/>
        <w:spacing w:line="320" w:lineRule="exact"/>
        <w:ind w:leftChars="-118" w:left="379" w:rightChars="-80" w:right="-192" w:hangingChars="276" w:hanging="662"/>
        <w:rPr>
          <w:color w:val="000000"/>
        </w:rPr>
      </w:pPr>
      <w:r w:rsidRPr="00DD04B3">
        <w:rPr>
          <w:color w:val="000000"/>
        </w:rPr>
        <w:t xml:space="preserve">    1.</w:t>
      </w:r>
      <w:r w:rsidRPr="00DD04B3">
        <w:rPr>
          <w:color w:val="000000"/>
        </w:rPr>
        <w:t>校名</w:t>
      </w:r>
      <w:r w:rsidRPr="00DD04B3">
        <w:rPr>
          <w:color w:val="000000"/>
        </w:rPr>
        <w:t xml:space="preserve">   2.</w:t>
      </w:r>
      <w:r w:rsidRPr="00DD04B3">
        <w:rPr>
          <w:color w:val="000000"/>
        </w:rPr>
        <w:t>系</w:t>
      </w:r>
      <w:r w:rsidRPr="00DD04B3">
        <w:rPr>
          <w:color w:val="000000"/>
        </w:rPr>
        <w:t>(</w:t>
      </w:r>
      <w:r w:rsidRPr="00DD04B3">
        <w:rPr>
          <w:color w:val="000000"/>
        </w:rPr>
        <w:t>所</w:t>
      </w:r>
      <w:r w:rsidRPr="00DD04B3">
        <w:rPr>
          <w:color w:val="000000"/>
        </w:rPr>
        <w:t>)</w:t>
      </w:r>
      <w:r w:rsidRPr="00DD04B3">
        <w:rPr>
          <w:color w:val="000000"/>
        </w:rPr>
        <w:t>別</w:t>
      </w:r>
      <w:r w:rsidRPr="00DD04B3">
        <w:rPr>
          <w:color w:val="000000"/>
        </w:rPr>
        <w:t xml:space="preserve">   3.</w:t>
      </w:r>
      <w:r w:rsidR="0060500B" w:rsidRPr="00DD04B3">
        <w:rPr>
          <w:color w:val="000000"/>
        </w:rPr>
        <w:t>論文類型</w:t>
      </w:r>
      <w:r w:rsidRPr="00DD04B3">
        <w:rPr>
          <w:color w:val="000000"/>
        </w:rPr>
        <w:t xml:space="preserve">   4.</w:t>
      </w:r>
      <w:r w:rsidRPr="00DD04B3">
        <w:rPr>
          <w:color w:val="000000"/>
        </w:rPr>
        <w:t>中</w:t>
      </w:r>
      <w:r w:rsidRPr="00DD04B3">
        <w:rPr>
          <w:color w:val="000000"/>
        </w:rPr>
        <w:t>(</w:t>
      </w:r>
      <w:r w:rsidRPr="00DD04B3">
        <w:rPr>
          <w:color w:val="000000"/>
        </w:rPr>
        <w:t>英</w:t>
      </w:r>
      <w:r w:rsidRPr="00DD04B3">
        <w:rPr>
          <w:color w:val="000000"/>
        </w:rPr>
        <w:t>)</w:t>
      </w:r>
      <w:r w:rsidR="0060500B" w:rsidRPr="00DD04B3">
        <w:rPr>
          <w:color w:val="000000"/>
        </w:rPr>
        <w:t>文題目</w:t>
      </w:r>
      <w:r w:rsidRPr="00DD04B3">
        <w:rPr>
          <w:color w:val="000000"/>
        </w:rPr>
        <w:t xml:space="preserve">   5.</w:t>
      </w:r>
      <w:r w:rsidRPr="00DD04B3">
        <w:rPr>
          <w:color w:val="000000"/>
        </w:rPr>
        <w:t>研究生姓名</w:t>
      </w:r>
    </w:p>
    <w:p w:rsidR="00A0197E" w:rsidRPr="00DD04B3" w:rsidRDefault="00A0197E" w:rsidP="001A6150">
      <w:pPr>
        <w:adjustRightInd w:val="0"/>
        <w:snapToGrid w:val="0"/>
        <w:spacing w:line="320" w:lineRule="exact"/>
        <w:ind w:leftChars="-118" w:left="379" w:rightChars="-80" w:right="-192" w:hangingChars="276" w:hanging="662"/>
        <w:rPr>
          <w:color w:val="000000"/>
        </w:rPr>
      </w:pPr>
      <w:r w:rsidRPr="00DD04B3">
        <w:rPr>
          <w:color w:val="000000"/>
        </w:rPr>
        <w:t xml:space="preserve">    6.</w:t>
      </w:r>
      <w:r w:rsidRPr="00DD04B3">
        <w:rPr>
          <w:color w:val="000000"/>
        </w:rPr>
        <w:t>指導教授姓名</w:t>
      </w:r>
      <w:r w:rsidRPr="00DD04B3">
        <w:rPr>
          <w:color w:val="000000"/>
        </w:rPr>
        <w:t xml:space="preserve">   7.</w:t>
      </w:r>
      <w:r w:rsidR="0044266F" w:rsidRPr="00DD04B3">
        <w:rPr>
          <w:color w:val="000000"/>
        </w:rPr>
        <w:t>年、月</w:t>
      </w:r>
      <w:r w:rsidR="0060500B" w:rsidRPr="00DD04B3">
        <w:rPr>
          <w:color w:val="000000"/>
        </w:rPr>
        <w:t>。</w:t>
      </w:r>
    </w:p>
    <w:p w:rsidR="00A0197E" w:rsidRPr="00DD04B3" w:rsidRDefault="00306318" w:rsidP="001A6150">
      <w:pPr>
        <w:pStyle w:val="af6"/>
        <w:spacing w:line="320" w:lineRule="exact"/>
        <w:ind w:leftChars="-118" w:left="379" w:rightChars="-80" w:right="-192" w:hangingChars="276" w:hanging="662"/>
        <w:rPr>
          <w:rFonts w:eastAsia="標楷體"/>
          <w:color w:val="000000"/>
        </w:rPr>
      </w:pPr>
      <w:r w:rsidRPr="00DD04B3">
        <w:rPr>
          <w:rFonts w:eastAsia="標楷體"/>
          <w:color w:val="000000"/>
        </w:rPr>
        <w:t>三、</w:t>
      </w:r>
      <w:r w:rsidR="00A0197E" w:rsidRPr="00DD04B3">
        <w:rPr>
          <w:rFonts w:eastAsia="標楷體"/>
          <w:color w:val="000000"/>
        </w:rPr>
        <w:t>邊界：</w:t>
      </w:r>
    </w:p>
    <w:p w:rsidR="00A0197E" w:rsidRPr="00DD04B3" w:rsidRDefault="00A0197E" w:rsidP="001A6150">
      <w:pPr>
        <w:pStyle w:val="af6"/>
        <w:spacing w:line="320" w:lineRule="exact"/>
        <w:ind w:leftChars="-118" w:left="379" w:rightChars="-80" w:right="-192" w:hangingChars="276" w:hanging="662"/>
        <w:rPr>
          <w:rFonts w:eastAsia="標楷體"/>
          <w:color w:val="000000"/>
        </w:rPr>
      </w:pPr>
      <w:r w:rsidRPr="00DD04B3">
        <w:rPr>
          <w:rFonts w:eastAsia="標楷體"/>
          <w:color w:val="000000"/>
        </w:rPr>
        <w:t xml:space="preserve">    </w:t>
      </w:r>
      <w:r w:rsidRPr="00DD04B3">
        <w:rPr>
          <w:rFonts w:eastAsia="標楷體"/>
          <w:color w:val="000000"/>
        </w:rPr>
        <w:t>上：</w:t>
      </w:r>
      <w:r w:rsidRPr="00DD04B3">
        <w:rPr>
          <w:rFonts w:eastAsia="標楷體"/>
          <w:color w:val="000000"/>
        </w:rPr>
        <w:t>2.54</w:t>
      </w:r>
      <w:r w:rsidRPr="00DD04B3">
        <w:rPr>
          <w:rFonts w:eastAsia="標楷體"/>
          <w:color w:val="000000"/>
        </w:rPr>
        <w:t>公分，下：</w:t>
      </w:r>
      <w:r w:rsidRPr="00DD04B3">
        <w:rPr>
          <w:rFonts w:eastAsia="標楷體"/>
          <w:color w:val="000000"/>
        </w:rPr>
        <w:t>2.54</w:t>
      </w:r>
      <w:r w:rsidRPr="00DD04B3">
        <w:rPr>
          <w:rFonts w:eastAsia="標楷體"/>
          <w:color w:val="000000"/>
        </w:rPr>
        <w:t>公分，左：</w:t>
      </w:r>
      <w:r w:rsidRPr="00DD04B3">
        <w:rPr>
          <w:rFonts w:eastAsia="標楷體"/>
          <w:color w:val="000000"/>
        </w:rPr>
        <w:t>3.17</w:t>
      </w:r>
      <w:r w:rsidRPr="00DD04B3">
        <w:rPr>
          <w:rFonts w:eastAsia="標楷體"/>
          <w:color w:val="000000"/>
        </w:rPr>
        <w:t>公分，右：</w:t>
      </w:r>
      <w:r w:rsidRPr="00DD04B3">
        <w:rPr>
          <w:rFonts w:eastAsia="標楷體"/>
          <w:color w:val="000000"/>
        </w:rPr>
        <w:t>3.17</w:t>
      </w:r>
      <w:r w:rsidRPr="00DD04B3">
        <w:rPr>
          <w:rFonts w:eastAsia="標楷體"/>
          <w:color w:val="000000"/>
        </w:rPr>
        <w:t>公分。</w:t>
      </w:r>
    </w:p>
    <w:p w:rsidR="00A0197E" w:rsidRPr="00DD04B3" w:rsidRDefault="00A0197E" w:rsidP="002F6C77">
      <w:pPr>
        <w:tabs>
          <w:tab w:val="left" w:pos="5280"/>
        </w:tabs>
        <w:adjustRightInd w:val="0"/>
        <w:snapToGrid w:val="0"/>
        <w:spacing w:beforeLines="50" w:before="180" w:line="320" w:lineRule="exact"/>
        <w:ind w:leftChars="-118" w:left="379" w:rightChars="-80" w:right="-192" w:hangingChars="276" w:hanging="662"/>
        <w:rPr>
          <w:color w:val="000000"/>
          <w:szCs w:val="20"/>
        </w:rPr>
      </w:pPr>
      <w:r w:rsidRPr="00DD04B3">
        <w:rPr>
          <w:color w:val="000000"/>
          <w:szCs w:val="20"/>
        </w:rPr>
        <w:t>四、字體</w:t>
      </w:r>
      <w:r w:rsidRPr="00DD04B3">
        <w:rPr>
          <w:color w:val="000000"/>
          <w:szCs w:val="20"/>
        </w:rPr>
        <w:t>:</w:t>
      </w:r>
      <w:r w:rsidR="0060500B" w:rsidRPr="00DD04B3">
        <w:rPr>
          <w:color w:val="000000"/>
          <w:szCs w:val="20"/>
        </w:rPr>
        <w:t>中文使用「標楷體」，英文使用「</w:t>
      </w:r>
      <w:r w:rsidR="0060500B" w:rsidRPr="00DD04B3">
        <w:rPr>
          <w:color w:val="000000"/>
          <w:szCs w:val="20"/>
        </w:rPr>
        <w:t>Times New Roman</w:t>
      </w:r>
      <w:r w:rsidR="0060500B" w:rsidRPr="00DD04B3">
        <w:rPr>
          <w:color w:val="000000"/>
          <w:szCs w:val="20"/>
        </w:rPr>
        <w:t>」。</w:t>
      </w:r>
    </w:p>
    <w:p w:rsidR="00A0197E" w:rsidRPr="00DD04B3" w:rsidRDefault="00D1784C" w:rsidP="001A6150">
      <w:pPr>
        <w:pStyle w:val="af6"/>
        <w:spacing w:line="320" w:lineRule="exact"/>
        <w:ind w:leftChars="-118" w:left="379" w:rightChars="-80" w:right="-192" w:hangingChars="276" w:hanging="662"/>
        <w:rPr>
          <w:rFonts w:eastAsia="標楷體"/>
          <w:color w:val="000000"/>
        </w:rPr>
      </w:pPr>
      <w:r w:rsidRPr="00DD04B3">
        <w:rPr>
          <w:rFonts w:eastAsia="標楷體"/>
          <w:color w:val="000000"/>
        </w:rPr>
        <w:t>五、論文第二頁裝訂考試合格證明，</w:t>
      </w:r>
      <w:r w:rsidR="0060500B" w:rsidRPr="00DD04B3">
        <w:rPr>
          <w:rFonts w:eastAsia="標楷體"/>
          <w:color w:val="000000"/>
        </w:rPr>
        <w:t>內含</w:t>
      </w:r>
      <w:r w:rsidRPr="00DD04B3">
        <w:rPr>
          <w:rFonts w:eastAsia="標楷體"/>
          <w:color w:val="000000"/>
        </w:rPr>
        <w:t>考試委員、指導教授、</w:t>
      </w:r>
      <w:r w:rsidR="0060500B" w:rsidRPr="00DD04B3">
        <w:rPr>
          <w:rFonts w:eastAsia="標楷體"/>
          <w:color w:val="000000"/>
        </w:rPr>
        <w:t>系</w:t>
      </w:r>
      <w:r w:rsidRPr="00DD04B3">
        <w:rPr>
          <w:rFonts w:eastAsia="標楷體"/>
          <w:color w:val="000000"/>
        </w:rPr>
        <w:t>主任</w:t>
      </w:r>
      <w:r w:rsidR="00A0197E" w:rsidRPr="00DD04B3">
        <w:rPr>
          <w:rFonts w:eastAsia="標楷體"/>
          <w:color w:val="000000"/>
        </w:rPr>
        <w:t>簽名。</w:t>
      </w:r>
    </w:p>
    <w:p w:rsidR="00A0197E" w:rsidRPr="00DD04B3" w:rsidRDefault="00A0197E" w:rsidP="001A6150">
      <w:pPr>
        <w:pStyle w:val="af6"/>
        <w:spacing w:line="320" w:lineRule="exact"/>
        <w:ind w:leftChars="-118" w:left="379" w:rightChars="-80" w:right="-192" w:hangingChars="276" w:hanging="662"/>
        <w:rPr>
          <w:rFonts w:eastAsia="標楷體"/>
          <w:color w:val="000000"/>
        </w:rPr>
      </w:pPr>
      <w:r w:rsidRPr="00DD04B3">
        <w:rPr>
          <w:rFonts w:eastAsia="標楷體"/>
          <w:color w:val="000000"/>
        </w:rPr>
        <w:t>六、論文內容次序：</w:t>
      </w:r>
    </w:p>
    <w:p w:rsidR="00A0197E" w:rsidRPr="00DD04B3" w:rsidRDefault="00A0197E" w:rsidP="006D672D">
      <w:pPr>
        <w:adjustRightInd w:val="0"/>
        <w:snapToGrid w:val="0"/>
        <w:spacing w:line="320" w:lineRule="exact"/>
        <w:ind w:leftChars="-118" w:left="379" w:rightChars="-80" w:right="-192" w:hangingChars="276" w:hanging="662"/>
        <w:rPr>
          <w:color w:val="000000"/>
        </w:rPr>
      </w:pPr>
      <w:r w:rsidRPr="00DD04B3">
        <w:rPr>
          <w:color w:val="000000"/>
        </w:rPr>
        <w:t xml:space="preserve">    1.</w:t>
      </w:r>
      <w:r w:rsidRPr="00DD04B3">
        <w:rPr>
          <w:color w:val="000000"/>
        </w:rPr>
        <w:t>封面</w:t>
      </w:r>
      <w:r w:rsidRPr="00DD04B3">
        <w:rPr>
          <w:color w:val="000000"/>
        </w:rPr>
        <w:t xml:space="preserve">   2.</w:t>
      </w:r>
      <w:r w:rsidRPr="00DD04B3">
        <w:rPr>
          <w:color w:val="000000"/>
        </w:rPr>
        <w:t>論文口試委員會審定書</w:t>
      </w:r>
      <w:r w:rsidRPr="00DD04B3">
        <w:rPr>
          <w:color w:val="000000"/>
        </w:rPr>
        <w:t>(</w:t>
      </w:r>
      <w:r w:rsidRPr="00DD04B3">
        <w:rPr>
          <w:color w:val="000000"/>
        </w:rPr>
        <w:t>考試合格證明</w:t>
      </w:r>
      <w:r w:rsidRPr="00DD04B3">
        <w:rPr>
          <w:color w:val="000000"/>
        </w:rPr>
        <w:t>)   3.</w:t>
      </w:r>
      <w:r w:rsidR="00F318FC" w:rsidRPr="00DD04B3">
        <w:rPr>
          <w:color w:val="000000"/>
        </w:rPr>
        <w:t xml:space="preserve"> </w:t>
      </w:r>
      <w:r w:rsidR="006D672D" w:rsidRPr="00DD04B3">
        <w:rPr>
          <w:color w:val="000000"/>
        </w:rPr>
        <w:t>長榮大學論文授權頁</w:t>
      </w:r>
      <w:r w:rsidR="006D672D" w:rsidRPr="00DD04B3">
        <w:rPr>
          <w:color w:val="000000"/>
        </w:rPr>
        <w:t>4.</w:t>
      </w:r>
      <w:r w:rsidR="00F318FC" w:rsidRPr="00DD04B3">
        <w:rPr>
          <w:color w:val="000000"/>
        </w:rPr>
        <w:t>謝誌</w:t>
      </w:r>
      <w:r w:rsidRPr="00DD04B3">
        <w:rPr>
          <w:color w:val="000000"/>
        </w:rPr>
        <w:t xml:space="preserve">   </w:t>
      </w:r>
      <w:r w:rsidR="006D672D" w:rsidRPr="00DD04B3">
        <w:rPr>
          <w:color w:val="000000"/>
        </w:rPr>
        <w:t>5</w:t>
      </w:r>
      <w:r w:rsidRPr="00DD04B3">
        <w:rPr>
          <w:color w:val="000000"/>
        </w:rPr>
        <w:t>.</w:t>
      </w:r>
      <w:r w:rsidR="009C47D7" w:rsidRPr="00DD04B3">
        <w:rPr>
          <w:color w:val="000000"/>
        </w:rPr>
        <w:t xml:space="preserve"> </w:t>
      </w:r>
      <w:r w:rsidR="00F318FC" w:rsidRPr="00DD04B3">
        <w:rPr>
          <w:color w:val="000000"/>
        </w:rPr>
        <w:t>中文摘要</w:t>
      </w:r>
      <w:r w:rsidR="00FA0F8F" w:rsidRPr="00DD04B3">
        <w:rPr>
          <w:color w:val="000000"/>
        </w:rPr>
        <w:t xml:space="preserve">  </w:t>
      </w:r>
      <w:r w:rsidR="006D672D" w:rsidRPr="00DD04B3">
        <w:rPr>
          <w:color w:val="000000"/>
        </w:rPr>
        <w:t>6</w:t>
      </w:r>
      <w:r w:rsidRPr="00DD04B3">
        <w:rPr>
          <w:color w:val="000000"/>
        </w:rPr>
        <w:t>.</w:t>
      </w:r>
      <w:r w:rsidR="00F318FC" w:rsidRPr="00DD04B3">
        <w:rPr>
          <w:color w:val="000000"/>
        </w:rPr>
        <w:t xml:space="preserve"> </w:t>
      </w:r>
      <w:r w:rsidR="00F318FC" w:rsidRPr="00DD04B3">
        <w:rPr>
          <w:color w:val="000000"/>
        </w:rPr>
        <w:t>英文摘要</w:t>
      </w:r>
      <w:r w:rsidRPr="00DD04B3">
        <w:rPr>
          <w:color w:val="000000"/>
        </w:rPr>
        <w:t xml:space="preserve">   </w:t>
      </w:r>
      <w:r w:rsidR="006D672D" w:rsidRPr="00DD04B3">
        <w:rPr>
          <w:color w:val="000000"/>
        </w:rPr>
        <w:t>7</w:t>
      </w:r>
      <w:r w:rsidRPr="00DD04B3">
        <w:rPr>
          <w:color w:val="000000"/>
        </w:rPr>
        <w:t>.</w:t>
      </w:r>
      <w:r w:rsidR="00F318FC" w:rsidRPr="00DD04B3">
        <w:rPr>
          <w:color w:val="000000"/>
        </w:rPr>
        <w:t xml:space="preserve"> </w:t>
      </w:r>
      <w:r w:rsidR="00F318FC" w:rsidRPr="00DD04B3">
        <w:rPr>
          <w:color w:val="000000"/>
        </w:rPr>
        <w:t>目錄</w:t>
      </w:r>
      <w:r w:rsidR="0060500B" w:rsidRPr="00DD04B3">
        <w:rPr>
          <w:color w:val="000000"/>
        </w:rPr>
        <w:t xml:space="preserve">   </w:t>
      </w:r>
      <w:r w:rsidR="006D672D" w:rsidRPr="00DD04B3">
        <w:rPr>
          <w:color w:val="000000"/>
        </w:rPr>
        <w:t>8</w:t>
      </w:r>
      <w:r w:rsidR="0060500B" w:rsidRPr="00DD04B3">
        <w:rPr>
          <w:color w:val="000000"/>
        </w:rPr>
        <w:t>.</w:t>
      </w:r>
      <w:r w:rsidR="00F318FC" w:rsidRPr="00DD04B3">
        <w:rPr>
          <w:color w:val="000000"/>
        </w:rPr>
        <w:t xml:space="preserve"> </w:t>
      </w:r>
      <w:r w:rsidR="00F318FC" w:rsidRPr="00DD04B3">
        <w:rPr>
          <w:color w:val="000000"/>
        </w:rPr>
        <w:t>表目錄</w:t>
      </w:r>
      <w:r w:rsidR="0060500B" w:rsidRPr="00DD04B3">
        <w:rPr>
          <w:color w:val="000000"/>
        </w:rPr>
        <w:t xml:space="preserve">   </w:t>
      </w:r>
      <w:r w:rsidR="006D672D" w:rsidRPr="00DD04B3">
        <w:rPr>
          <w:color w:val="000000"/>
        </w:rPr>
        <w:t>9</w:t>
      </w:r>
      <w:r w:rsidRPr="00DD04B3">
        <w:rPr>
          <w:color w:val="000000"/>
        </w:rPr>
        <w:t>.</w:t>
      </w:r>
      <w:r w:rsidR="00F318FC" w:rsidRPr="00DD04B3">
        <w:rPr>
          <w:color w:val="000000"/>
        </w:rPr>
        <w:t xml:space="preserve"> </w:t>
      </w:r>
      <w:r w:rsidR="00F318FC" w:rsidRPr="00DD04B3">
        <w:rPr>
          <w:color w:val="000000"/>
        </w:rPr>
        <w:t>圖目錄</w:t>
      </w:r>
      <w:r w:rsidR="0060500B" w:rsidRPr="00DD04B3">
        <w:rPr>
          <w:color w:val="000000"/>
        </w:rPr>
        <w:t xml:space="preserve">   </w:t>
      </w:r>
      <w:r w:rsidR="006D672D" w:rsidRPr="00DD04B3">
        <w:rPr>
          <w:color w:val="000000"/>
        </w:rPr>
        <w:t>10</w:t>
      </w:r>
      <w:r w:rsidRPr="00DD04B3">
        <w:rPr>
          <w:color w:val="000000"/>
        </w:rPr>
        <w:t>.</w:t>
      </w:r>
      <w:r w:rsidR="00F318FC" w:rsidRPr="00DD04B3">
        <w:rPr>
          <w:color w:val="000000"/>
        </w:rPr>
        <w:t xml:space="preserve"> </w:t>
      </w:r>
      <w:r w:rsidR="00F318FC" w:rsidRPr="00DD04B3">
        <w:rPr>
          <w:color w:val="000000"/>
        </w:rPr>
        <w:t>論文正文</w:t>
      </w:r>
      <w:r w:rsidR="0060500B" w:rsidRPr="00DD04B3">
        <w:rPr>
          <w:color w:val="000000"/>
        </w:rPr>
        <w:t xml:space="preserve">  1</w:t>
      </w:r>
      <w:r w:rsidR="006D672D" w:rsidRPr="00DD04B3">
        <w:rPr>
          <w:color w:val="000000"/>
        </w:rPr>
        <w:t>1</w:t>
      </w:r>
      <w:r w:rsidRPr="00DD04B3">
        <w:rPr>
          <w:color w:val="000000"/>
        </w:rPr>
        <w:t>.</w:t>
      </w:r>
      <w:r w:rsidR="00F318FC" w:rsidRPr="00DD04B3">
        <w:rPr>
          <w:color w:val="000000"/>
        </w:rPr>
        <w:t xml:space="preserve"> </w:t>
      </w:r>
      <w:r w:rsidR="00F318FC" w:rsidRPr="00DD04B3">
        <w:rPr>
          <w:color w:val="000000"/>
        </w:rPr>
        <w:t>參考文獻</w:t>
      </w:r>
      <w:r w:rsidR="0060500B" w:rsidRPr="00DD04B3">
        <w:rPr>
          <w:color w:val="000000"/>
        </w:rPr>
        <w:t xml:space="preserve">   1</w:t>
      </w:r>
      <w:r w:rsidR="006D672D" w:rsidRPr="00DD04B3">
        <w:rPr>
          <w:color w:val="000000"/>
        </w:rPr>
        <w:t>2</w:t>
      </w:r>
      <w:r w:rsidRPr="00DD04B3">
        <w:rPr>
          <w:color w:val="000000"/>
        </w:rPr>
        <w:t>.</w:t>
      </w:r>
      <w:r w:rsidR="00F318FC" w:rsidRPr="00DD04B3">
        <w:rPr>
          <w:color w:val="000000"/>
        </w:rPr>
        <w:t xml:space="preserve"> </w:t>
      </w:r>
      <w:r w:rsidR="00F318FC" w:rsidRPr="00DD04B3">
        <w:rPr>
          <w:color w:val="000000"/>
        </w:rPr>
        <w:t>附錄</w:t>
      </w:r>
      <w:r w:rsidR="0060500B" w:rsidRPr="00DD04B3">
        <w:rPr>
          <w:color w:val="000000"/>
        </w:rPr>
        <w:t xml:space="preserve">     1</w:t>
      </w:r>
      <w:r w:rsidR="006D672D" w:rsidRPr="00DD04B3">
        <w:rPr>
          <w:color w:val="000000"/>
        </w:rPr>
        <w:t>4</w:t>
      </w:r>
      <w:r w:rsidRPr="00DD04B3">
        <w:rPr>
          <w:color w:val="000000"/>
        </w:rPr>
        <w:t>.</w:t>
      </w:r>
      <w:r w:rsidR="00F318FC" w:rsidRPr="00DD04B3">
        <w:rPr>
          <w:color w:val="000000"/>
        </w:rPr>
        <w:t xml:space="preserve"> </w:t>
      </w:r>
      <w:r w:rsidR="00F318FC" w:rsidRPr="00DD04B3">
        <w:rPr>
          <w:color w:val="000000"/>
        </w:rPr>
        <w:t>封底</w:t>
      </w:r>
      <w:r w:rsidR="0060500B" w:rsidRPr="00DD04B3">
        <w:rPr>
          <w:color w:val="000000"/>
        </w:rPr>
        <w:t xml:space="preserve"> </w:t>
      </w:r>
      <w:r w:rsidR="0060500B" w:rsidRPr="00DD04B3">
        <w:rPr>
          <w:color w:val="000000"/>
        </w:rPr>
        <w:t>。</w:t>
      </w:r>
    </w:p>
    <w:p w:rsidR="00A0197E" w:rsidRPr="00DD04B3" w:rsidRDefault="00A0197E" w:rsidP="001A6150">
      <w:pPr>
        <w:spacing w:line="320" w:lineRule="exact"/>
        <w:ind w:leftChars="-118" w:left="379" w:rightChars="-80" w:right="-192" w:hangingChars="276" w:hanging="662"/>
        <w:rPr>
          <w:color w:val="000000"/>
        </w:rPr>
      </w:pPr>
      <w:r w:rsidRPr="00DD04B3">
        <w:rPr>
          <w:color w:val="000000"/>
        </w:rPr>
        <w:t>七、正文</w:t>
      </w:r>
      <w:r w:rsidR="0060500B" w:rsidRPr="00DD04B3">
        <w:rPr>
          <w:color w:val="000000"/>
        </w:rPr>
        <w:t>：</w:t>
      </w:r>
    </w:p>
    <w:p w:rsidR="00A0197E" w:rsidRPr="00DD04B3" w:rsidRDefault="00A0197E" w:rsidP="001A6150">
      <w:pPr>
        <w:adjustRightInd w:val="0"/>
        <w:snapToGrid w:val="0"/>
        <w:spacing w:line="320" w:lineRule="exact"/>
        <w:ind w:leftChars="-118" w:left="379" w:rightChars="-80" w:right="-192" w:hangingChars="276" w:hanging="662"/>
        <w:rPr>
          <w:color w:val="000000"/>
        </w:rPr>
      </w:pPr>
      <w:r w:rsidRPr="00DD04B3">
        <w:rPr>
          <w:color w:val="000000"/>
        </w:rPr>
        <w:t>（</w:t>
      </w:r>
      <w:r w:rsidRPr="00DD04B3">
        <w:rPr>
          <w:color w:val="000000"/>
        </w:rPr>
        <w:t>1</w:t>
      </w:r>
      <w:r w:rsidRPr="00DD04B3">
        <w:rPr>
          <w:color w:val="000000"/>
        </w:rPr>
        <w:t>）內文字體</w:t>
      </w:r>
      <w:r w:rsidRPr="00DD04B3">
        <w:rPr>
          <w:color w:val="000000"/>
        </w:rPr>
        <w:t>: 14</w:t>
      </w:r>
      <w:r w:rsidRPr="00DD04B3">
        <w:rPr>
          <w:color w:val="000000"/>
        </w:rPr>
        <w:t>字型</w:t>
      </w:r>
    </w:p>
    <w:p w:rsidR="00A0197E" w:rsidRPr="00DD04B3" w:rsidRDefault="00A0197E" w:rsidP="001A6150">
      <w:pPr>
        <w:adjustRightInd w:val="0"/>
        <w:snapToGrid w:val="0"/>
        <w:spacing w:line="320" w:lineRule="exact"/>
        <w:ind w:leftChars="-118" w:left="379" w:rightChars="-80" w:right="-192" w:hangingChars="276" w:hanging="662"/>
        <w:rPr>
          <w:color w:val="000000"/>
        </w:rPr>
      </w:pPr>
      <w:r w:rsidRPr="00DD04B3">
        <w:rPr>
          <w:color w:val="000000"/>
        </w:rPr>
        <w:t>（</w:t>
      </w:r>
      <w:r w:rsidRPr="00DD04B3">
        <w:rPr>
          <w:color w:val="000000"/>
        </w:rPr>
        <w:t>2</w:t>
      </w:r>
      <w:r w:rsidRPr="00DD04B3">
        <w:rPr>
          <w:color w:val="000000"/>
        </w:rPr>
        <w:t>）段落位置</w:t>
      </w:r>
      <w:r w:rsidRPr="00DD04B3">
        <w:rPr>
          <w:color w:val="000000"/>
        </w:rPr>
        <w:t xml:space="preserve">: </w:t>
      </w:r>
      <w:r w:rsidRPr="00DD04B3">
        <w:rPr>
          <w:color w:val="000000"/>
        </w:rPr>
        <w:t>左右對齊</w:t>
      </w:r>
    </w:p>
    <w:p w:rsidR="00A0197E" w:rsidRPr="00DD04B3" w:rsidRDefault="00A0197E" w:rsidP="001A6150">
      <w:pPr>
        <w:adjustRightInd w:val="0"/>
        <w:snapToGrid w:val="0"/>
        <w:spacing w:line="320" w:lineRule="exact"/>
        <w:ind w:leftChars="-118" w:left="379" w:rightChars="-80" w:right="-192" w:hangingChars="276" w:hanging="662"/>
        <w:rPr>
          <w:color w:val="000000"/>
        </w:rPr>
      </w:pPr>
      <w:r w:rsidRPr="00DD04B3">
        <w:rPr>
          <w:color w:val="000000"/>
        </w:rPr>
        <w:t>（</w:t>
      </w:r>
      <w:r w:rsidRPr="00DD04B3">
        <w:rPr>
          <w:color w:val="000000"/>
        </w:rPr>
        <w:t>3</w:t>
      </w:r>
      <w:r w:rsidRPr="00DD04B3">
        <w:rPr>
          <w:color w:val="000000"/>
        </w:rPr>
        <w:t>）段落間距</w:t>
      </w:r>
      <w:r w:rsidRPr="00DD04B3">
        <w:rPr>
          <w:color w:val="000000"/>
        </w:rPr>
        <w:t xml:space="preserve">: </w:t>
      </w:r>
      <w:r w:rsidRPr="00DD04B3">
        <w:rPr>
          <w:color w:val="000000"/>
        </w:rPr>
        <w:t>與前段距離</w:t>
      </w:r>
      <w:r w:rsidR="000B2656" w:rsidRPr="00DD04B3">
        <w:rPr>
          <w:color w:val="000000"/>
        </w:rPr>
        <w:t>3pt</w:t>
      </w:r>
      <w:r w:rsidR="000B2656" w:rsidRPr="00DD04B3">
        <w:rPr>
          <w:color w:val="000000"/>
        </w:rPr>
        <w:t>，</w:t>
      </w:r>
      <w:r w:rsidRPr="00DD04B3">
        <w:rPr>
          <w:color w:val="000000"/>
        </w:rPr>
        <w:t>與後段距離</w:t>
      </w:r>
      <w:r w:rsidR="000B2656" w:rsidRPr="00DD04B3">
        <w:rPr>
          <w:color w:val="000000"/>
        </w:rPr>
        <w:t>3pt</w:t>
      </w:r>
    </w:p>
    <w:p w:rsidR="00A0197E" w:rsidRPr="00DD04B3" w:rsidRDefault="00A0197E" w:rsidP="001A6150">
      <w:pPr>
        <w:adjustRightInd w:val="0"/>
        <w:snapToGrid w:val="0"/>
        <w:spacing w:line="320" w:lineRule="exact"/>
        <w:ind w:leftChars="-118" w:left="379" w:rightChars="-80" w:right="-192" w:hangingChars="276" w:hanging="662"/>
        <w:rPr>
          <w:color w:val="000000"/>
        </w:rPr>
      </w:pPr>
      <w:r w:rsidRPr="00DD04B3">
        <w:rPr>
          <w:color w:val="000000"/>
        </w:rPr>
        <w:t>（</w:t>
      </w:r>
      <w:r w:rsidRPr="00DD04B3">
        <w:rPr>
          <w:color w:val="000000"/>
        </w:rPr>
        <w:t>4</w:t>
      </w:r>
      <w:r w:rsidRPr="00DD04B3">
        <w:rPr>
          <w:color w:val="000000"/>
        </w:rPr>
        <w:t>）行距</w:t>
      </w:r>
      <w:r w:rsidRPr="00DD04B3">
        <w:rPr>
          <w:color w:val="000000"/>
        </w:rPr>
        <w:t>(</w:t>
      </w:r>
      <w:r w:rsidRPr="00DD04B3">
        <w:rPr>
          <w:color w:val="000000"/>
        </w:rPr>
        <w:t>格式</w:t>
      </w:r>
      <w:r w:rsidRPr="00DD04B3">
        <w:rPr>
          <w:color w:val="000000"/>
        </w:rPr>
        <w:t>/</w:t>
      </w:r>
      <w:r w:rsidRPr="00DD04B3">
        <w:rPr>
          <w:color w:val="000000"/>
        </w:rPr>
        <w:t>段落</w:t>
      </w:r>
      <w:r w:rsidRPr="00DD04B3">
        <w:rPr>
          <w:color w:val="000000"/>
        </w:rPr>
        <w:t xml:space="preserve">): </w:t>
      </w:r>
      <w:r w:rsidRPr="00DD04B3">
        <w:rPr>
          <w:color w:val="000000"/>
        </w:rPr>
        <w:t>單行間距</w:t>
      </w:r>
    </w:p>
    <w:p w:rsidR="00A0197E" w:rsidRPr="00DD04B3" w:rsidRDefault="00A0197E" w:rsidP="001A6150">
      <w:pPr>
        <w:adjustRightInd w:val="0"/>
        <w:snapToGrid w:val="0"/>
        <w:spacing w:line="320" w:lineRule="exact"/>
        <w:ind w:leftChars="-118" w:left="379" w:rightChars="-80" w:right="-192" w:hangingChars="276" w:hanging="662"/>
        <w:rPr>
          <w:color w:val="000000"/>
        </w:rPr>
      </w:pPr>
      <w:r w:rsidRPr="00DD04B3">
        <w:rPr>
          <w:color w:val="000000"/>
        </w:rPr>
        <w:t>（</w:t>
      </w:r>
      <w:r w:rsidRPr="00DD04B3">
        <w:rPr>
          <w:color w:val="000000"/>
        </w:rPr>
        <w:t>5</w:t>
      </w:r>
      <w:r w:rsidR="00AB225D" w:rsidRPr="00DD04B3">
        <w:rPr>
          <w:color w:val="000000"/>
        </w:rPr>
        <w:t>）每段第一行縮排</w:t>
      </w:r>
      <w:r w:rsidR="0060500B" w:rsidRPr="00DD04B3">
        <w:rPr>
          <w:color w:val="000000"/>
        </w:rPr>
        <w:t>中文</w:t>
      </w:r>
      <w:r w:rsidR="00AB225D" w:rsidRPr="00DD04B3">
        <w:rPr>
          <w:color w:val="000000"/>
        </w:rPr>
        <w:t>2</w:t>
      </w:r>
      <w:r w:rsidR="00AB225D" w:rsidRPr="00DD04B3">
        <w:rPr>
          <w:color w:val="000000"/>
        </w:rPr>
        <w:t>字元</w:t>
      </w:r>
    </w:p>
    <w:p w:rsidR="005D0772" w:rsidRPr="00DD04B3" w:rsidRDefault="00A0197E" w:rsidP="001A6150">
      <w:pPr>
        <w:adjustRightInd w:val="0"/>
        <w:snapToGrid w:val="0"/>
        <w:spacing w:line="320" w:lineRule="exact"/>
        <w:ind w:leftChars="-118" w:left="379" w:rightChars="-80" w:right="-192" w:hangingChars="276" w:hanging="662"/>
        <w:rPr>
          <w:color w:val="000000"/>
        </w:rPr>
      </w:pPr>
      <w:r w:rsidRPr="00DD04B3">
        <w:rPr>
          <w:color w:val="000000"/>
        </w:rPr>
        <w:t>（</w:t>
      </w:r>
      <w:r w:rsidRPr="00DD04B3">
        <w:rPr>
          <w:color w:val="000000"/>
        </w:rPr>
        <w:t>6</w:t>
      </w:r>
      <w:r w:rsidR="005D0772" w:rsidRPr="00DD04B3">
        <w:rPr>
          <w:color w:val="000000"/>
        </w:rPr>
        <w:t>）階層：以下二樣式請擇一編撰：</w:t>
      </w:r>
    </w:p>
    <w:p w:rsidR="005D0772" w:rsidRPr="00DD04B3" w:rsidRDefault="005D0772" w:rsidP="005D0772">
      <w:pPr>
        <w:adjustRightInd w:val="0"/>
        <w:snapToGrid w:val="0"/>
        <w:spacing w:line="320" w:lineRule="exact"/>
        <w:ind w:leftChars="82" w:left="377" w:rightChars="-80" w:right="-192" w:hangingChars="75" w:hanging="180"/>
        <w:rPr>
          <w:color w:val="000000"/>
        </w:rPr>
      </w:pPr>
      <w:r w:rsidRPr="00DD04B3">
        <w:rPr>
          <w:color w:val="000000"/>
        </w:rPr>
        <w:t>第一樣式：第一章、第一節、</w:t>
      </w:r>
      <w:r w:rsidR="00B20BCB" w:rsidRPr="00DD04B3">
        <w:rPr>
          <w:color w:val="000000"/>
        </w:rPr>
        <w:t>一、（一）、</w:t>
      </w:r>
      <w:r w:rsidR="00B20BCB" w:rsidRPr="00DD04B3">
        <w:rPr>
          <w:color w:val="000000"/>
        </w:rPr>
        <w:t>1</w:t>
      </w:r>
      <w:r w:rsidR="00B20BCB" w:rsidRPr="00DD04B3">
        <w:rPr>
          <w:color w:val="000000"/>
        </w:rPr>
        <w:t>、（</w:t>
      </w:r>
      <w:r w:rsidR="00B20BCB" w:rsidRPr="00DD04B3">
        <w:rPr>
          <w:color w:val="000000"/>
        </w:rPr>
        <w:t>1</w:t>
      </w:r>
      <w:r w:rsidR="00B20BCB" w:rsidRPr="00DD04B3">
        <w:rPr>
          <w:color w:val="000000"/>
        </w:rPr>
        <w:t>）、</w:t>
      </w:r>
      <w:r w:rsidR="00B20BCB" w:rsidRPr="00DD04B3">
        <w:rPr>
          <w:color w:val="000000"/>
        </w:rPr>
        <w:t>A.</w:t>
      </w:r>
      <w:r w:rsidR="00B20BCB" w:rsidRPr="00DD04B3">
        <w:rPr>
          <w:color w:val="000000"/>
        </w:rPr>
        <w:t>、</w:t>
      </w:r>
      <w:r w:rsidR="00B20BCB" w:rsidRPr="00DD04B3">
        <w:rPr>
          <w:color w:val="000000"/>
        </w:rPr>
        <w:t>a.</w:t>
      </w:r>
    </w:p>
    <w:p w:rsidR="00A0197E" w:rsidRPr="00DD04B3" w:rsidRDefault="005D0772" w:rsidP="005D0772">
      <w:pPr>
        <w:adjustRightInd w:val="0"/>
        <w:snapToGrid w:val="0"/>
        <w:spacing w:line="320" w:lineRule="exact"/>
        <w:ind w:leftChars="82" w:left="377" w:rightChars="-80" w:right="-192" w:hangingChars="75" w:hanging="180"/>
        <w:rPr>
          <w:color w:val="000000"/>
        </w:rPr>
      </w:pPr>
      <w:r w:rsidRPr="00DD04B3">
        <w:rPr>
          <w:color w:val="000000"/>
        </w:rPr>
        <w:t>第二樣式：第一章、</w:t>
      </w:r>
      <w:r w:rsidR="00530999" w:rsidRPr="00DD04B3">
        <w:rPr>
          <w:color w:val="000000"/>
        </w:rPr>
        <w:t>1.1</w:t>
      </w:r>
      <w:r w:rsidR="00530999" w:rsidRPr="00DD04B3">
        <w:rPr>
          <w:color w:val="000000"/>
        </w:rPr>
        <w:t>、</w:t>
      </w:r>
      <w:smartTag w:uri="urn:schemas-microsoft-com:office:smarttags" w:element="chsdate">
        <w:smartTagPr>
          <w:attr w:name="IsROCDate" w:val="False"/>
          <w:attr w:name="IsLunarDate" w:val="False"/>
          <w:attr w:name="Day" w:val="30"/>
          <w:attr w:name="Month" w:val="12"/>
          <w:attr w:name="Year" w:val="1899"/>
        </w:smartTagPr>
        <w:r w:rsidR="00530999" w:rsidRPr="00DD04B3">
          <w:rPr>
            <w:color w:val="000000"/>
          </w:rPr>
          <w:t>1.1.1</w:t>
        </w:r>
      </w:smartTag>
      <w:r w:rsidR="00530999" w:rsidRPr="00DD04B3">
        <w:rPr>
          <w:color w:val="000000"/>
        </w:rPr>
        <w:t>…</w:t>
      </w:r>
      <w:r w:rsidR="00530999" w:rsidRPr="00DD04B3">
        <w:rPr>
          <w:color w:val="000000"/>
        </w:rPr>
        <w:t>。</w:t>
      </w:r>
    </w:p>
    <w:p w:rsidR="00A0197E" w:rsidRPr="00DD04B3" w:rsidRDefault="00A0197E" w:rsidP="001A6150">
      <w:pPr>
        <w:spacing w:line="320" w:lineRule="exact"/>
        <w:ind w:leftChars="-118" w:left="379" w:rightChars="-80" w:right="-192" w:hangingChars="276" w:hanging="662"/>
        <w:rPr>
          <w:color w:val="000000"/>
        </w:rPr>
      </w:pPr>
      <w:r w:rsidRPr="00DD04B3">
        <w:rPr>
          <w:color w:val="000000"/>
        </w:rPr>
        <w:t>八、圖表編號</w:t>
      </w:r>
      <w:r w:rsidR="0060500B" w:rsidRPr="00DD04B3">
        <w:rPr>
          <w:color w:val="000000"/>
        </w:rPr>
        <w:t>：</w:t>
      </w:r>
    </w:p>
    <w:p w:rsidR="00A0197E" w:rsidRPr="00DD04B3" w:rsidRDefault="00A0197E" w:rsidP="001A6150">
      <w:pPr>
        <w:adjustRightInd w:val="0"/>
        <w:snapToGrid w:val="0"/>
        <w:spacing w:line="320" w:lineRule="exact"/>
        <w:ind w:leftChars="-118" w:left="379" w:rightChars="-80" w:right="-192" w:hangingChars="276" w:hanging="662"/>
        <w:rPr>
          <w:color w:val="000000"/>
        </w:rPr>
      </w:pPr>
      <w:r w:rsidRPr="00DD04B3">
        <w:rPr>
          <w:color w:val="000000"/>
        </w:rPr>
        <w:t>（</w:t>
      </w:r>
      <w:r w:rsidRPr="00DD04B3">
        <w:rPr>
          <w:color w:val="000000"/>
        </w:rPr>
        <w:t>1</w:t>
      </w:r>
      <w:r w:rsidRPr="00DD04B3">
        <w:rPr>
          <w:color w:val="000000"/>
        </w:rPr>
        <w:t>）以阿拉伯數字表示</w:t>
      </w:r>
      <w:r w:rsidRPr="00DD04B3">
        <w:rPr>
          <w:color w:val="000000"/>
        </w:rPr>
        <w:t xml:space="preserve">  </w:t>
      </w:r>
    </w:p>
    <w:p w:rsidR="00A0197E" w:rsidRPr="00DD04B3" w:rsidRDefault="00A0197E" w:rsidP="001A6150">
      <w:pPr>
        <w:adjustRightInd w:val="0"/>
        <w:snapToGrid w:val="0"/>
        <w:spacing w:line="320" w:lineRule="exact"/>
        <w:ind w:leftChars="-118" w:left="379" w:rightChars="-80" w:right="-192" w:hangingChars="276" w:hanging="662"/>
        <w:rPr>
          <w:color w:val="000000"/>
        </w:rPr>
      </w:pPr>
      <w:r w:rsidRPr="00DD04B3">
        <w:rPr>
          <w:color w:val="000000"/>
        </w:rPr>
        <w:t>（</w:t>
      </w:r>
      <w:r w:rsidRPr="00DD04B3">
        <w:rPr>
          <w:color w:val="000000"/>
        </w:rPr>
        <w:t>2</w:t>
      </w:r>
      <w:r w:rsidRPr="00DD04B3">
        <w:rPr>
          <w:color w:val="000000"/>
        </w:rPr>
        <w:t>）位置</w:t>
      </w:r>
      <w:r w:rsidRPr="00DD04B3">
        <w:rPr>
          <w:color w:val="000000"/>
        </w:rPr>
        <w:t xml:space="preserve">: </w:t>
      </w:r>
      <w:r w:rsidRPr="00DD04B3">
        <w:rPr>
          <w:color w:val="000000"/>
        </w:rPr>
        <w:t>表編號置</w:t>
      </w:r>
      <w:r w:rsidR="00325EDC" w:rsidRPr="00DD04B3">
        <w:rPr>
          <w:color w:val="000000"/>
        </w:rPr>
        <w:t>表</w:t>
      </w:r>
      <w:r w:rsidRPr="00DD04B3">
        <w:rPr>
          <w:color w:val="000000"/>
        </w:rPr>
        <w:t>上</w:t>
      </w:r>
      <w:r w:rsidR="00325EDC" w:rsidRPr="00DD04B3">
        <w:rPr>
          <w:color w:val="000000"/>
        </w:rPr>
        <w:t>方</w:t>
      </w:r>
      <w:r w:rsidR="0060500B" w:rsidRPr="00DD04B3">
        <w:rPr>
          <w:color w:val="000000"/>
        </w:rPr>
        <w:t>，</w:t>
      </w:r>
      <w:r w:rsidRPr="00DD04B3">
        <w:rPr>
          <w:color w:val="000000"/>
        </w:rPr>
        <w:t>圖編號置</w:t>
      </w:r>
      <w:r w:rsidR="00325EDC" w:rsidRPr="00DD04B3">
        <w:rPr>
          <w:color w:val="000000"/>
        </w:rPr>
        <w:t>圖</w:t>
      </w:r>
      <w:r w:rsidRPr="00DD04B3">
        <w:rPr>
          <w:color w:val="000000"/>
        </w:rPr>
        <w:t>下</w:t>
      </w:r>
      <w:r w:rsidR="00325EDC" w:rsidRPr="00DD04B3">
        <w:rPr>
          <w:color w:val="000000"/>
        </w:rPr>
        <w:t>方</w:t>
      </w:r>
      <w:r w:rsidRPr="00DD04B3">
        <w:rPr>
          <w:color w:val="000000"/>
        </w:rPr>
        <w:t xml:space="preserve"> </w:t>
      </w:r>
    </w:p>
    <w:p w:rsidR="0060500B" w:rsidRPr="00DD04B3" w:rsidRDefault="00A0197E" w:rsidP="0060500B">
      <w:pPr>
        <w:adjustRightInd w:val="0"/>
        <w:snapToGrid w:val="0"/>
        <w:spacing w:line="320" w:lineRule="exact"/>
        <w:ind w:leftChars="132" w:left="377" w:rightChars="-80" w:right="-192" w:hangingChars="25" w:hanging="60"/>
        <w:rPr>
          <w:color w:val="000000"/>
        </w:rPr>
      </w:pPr>
      <w:r w:rsidRPr="00DD04B3">
        <w:rPr>
          <w:color w:val="000000"/>
        </w:rPr>
        <w:t>（</w:t>
      </w:r>
      <w:r w:rsidRPr="00DD04B3">
        <w:rPr>
          <w:color w:val="000000"/>
        </w:rPr>
        <w:t>3</w:t>
      </w:r>
      <w:r w:rsidRPr="00DD04B3">
        <w:rPr>
          <w:color w:val="000000"/>
        </w:rPr>
        <w:t>）圖表編號示意</w:t>
      </w:r>
      <w:r w:rsidRPr="00DD04B3">
        <w:rPr>
          <w:color w:val="000000"/>
        </w:rPr>
        <w:t xml:space="preserve">:  </w:t>
      </w:r>
      <w:smartTag w:uri="urn:schemas-microsoft-com:office:smarttags" w:element="chsdate">
        <w:smartTagPr>
          <w:attr w:name="IsROCDate" w:val="False"/>
          <w:attr w:name="IsLunarDate" w:val="False"/>
          <w:attr w:name="Day" w:val="3"/>
          <w:attr w:name="Month" w:val="2"/>
          <w:attr w:name="Year" w:val="2001"/>
        </w:smartTagPr>
        <w:r w:rsidRPr="00DD04B3">
          <w:rPr>
            <w:b/>
            <w:bCs/>
            <w:color w:val="000000"/>
          </w:rPr>
          <w:t>1-2-3</w:t>
        </w:r>
      </w:smartTag>
      <w:r w:rsidRPr="00DD04B3">
        <w:rPr>
          <w:color w:val="000000"/>
        </w:rPr>
        <w:t xml:space="preserve"> </w:t>
      </w:r>
      <w:r w:rsidR="0060500B" w:rsidRPr="00DD04B3">
        <w:rPr>
          <w:b/>
          <w:bCs/>
          <w:color w:val="000000"/>
        </w:rPr>
        <w:t>（）</w:t>
      </w:r>
      <w:r w:rsidRPr="00DD04B3">
        <w:rPr>
          <w:color w:val="000000"/>
        </w:rPr>
        <w:t>1</w:t>
      </w:r>
      <w:r w:rsidR="0060500B" w:rsidRPr="00DD04B3">
        <w:rPr>
          <w:color w:val="000000"/>
        </w:rPr>
        <w:t>表示章，</w:t>
      </w:r>
      <w:r w:rsidRPr="00DD04B3">
        <w:rPr>
          <w:color w:val="000000"/>
        </w:rPr>
        <w:t>2</w:t>
      </w:r>
      <w:r w:rsidR="0060500B" w:rsidRPr="00DD04B3">
        <w:rPr>
          <w:color w:val="000000"/>
        </w:rPr>
        <w:t>表示</w:t>
      </w:r>
      <w:r w:rsidRPr="00DD04B3">
        <w:rPr>
          <w:color w:val="000000"/>
        </w:rPr>
        <w:t>節</w:t>
      </w:r>
      <w:r w:rsidR="0060500B" w:rsidRPr="00DD04B3">
        <w:rPr>
          <w:color w:val="000000"/>
        </w:rPr>
        <w:t>，</w:t>
      </w:r>
      <w:r w:rsidR="0060500B" w:rsidRPr="00DD04B3">
        <w:rPr>
          <w:color w:val="000000"/>
        </w:rPr>
        <w:t>3</w:t>
      </w:r>
      <w:r w:rsidR="0060500B" w:rsidRPr="00DD04B3">
        <w:rPr>
          <w:color w:val="000000"/>
        </w:rPr>
        <w:t>表示圖表順序</w:t>
      </w:r>
    </w:p>
    <w:p w:rsidR="00A0197E" w:rsidRPr="00DD04B3" w:rsidRDefault="00A0197E" w:rsidP="001A6150">
      <w:pPr>
        <w:adjustRightInd w:val="0"/>
        <w:snapToGrid w:val="0"/>
        <w:spacing w:line="320" w:lineRule="exact"/>
        <w:ind w:leftChars="-118" w:left="379" w:rightChars="-80" w:right="-192" w:hangingChars="276" w:hanging="662"/>
        <w:jc w:val="both"/>
        <w:rPr>
          <w:color w:val="000000"/>
        </w:rPr>
      </w:pPr>
      <w:r w:rsidRPr="00DD04B3">
        <w:rPr>
          <w:color w:val="000000"/>
        </w:rPr>
        <w:t>（</w:t>
      </w:r>
      <w:r w:rsidRPr="00DD04B3">
        <w:rPr>
          <w:color w:val="000000"/>
        </w:rPr>
        <w:t>4</w:t>
      </w:r>
      <w:r w:rsidRPr="00DD04B3">
        <w:rPr>
          <w:color w:val="000000"/>
        </w:rPr>
        <w:t>）圖表編號</w:t>
      </w:r>
      <w:r w:rsidRPr="00DD04B3">
        <w:rPr>
          <w:color w:val="000000"/>
        </w:rPr>
        <w:t>: 14</w:t>
      </w:r>
      <w:r w:rsidR="0060500B" w:rsidRPr="00DD04B3">
        <w:rPr>
          <w:color w:val="000000"/>
        </w:rPr>
        <w:t>字型</w:t>
      </w:r>
      <w:r w:rsidRPr="00DD04B3">
        <w:rPr>
          <w:color w:val="000000"/>
        </w:rPr>
        <w:t>，「表編號」與表前段距離</w:t>
      </w:r>
      <w:r w:rsidR="000B2656" w:rsidRPr="00DD04B3">
        <w:rPr>
          <w:color w:val="000000"/>
        </w:rPr>
        <w:t>3pt</w:t>
      </w:r>
      <w:r w:rsidRPr="00DD04B3">
        <w:rPr>
          <w:color w:val="000000"/>
        </w:rPr>
        <w:t>與後段距離</w:t>
      </w:r>
      <w:r w:rsidR="000B2656" w:rsidRPr="00DD04B3">
        <w:rPr>
          <w:color w:val="000000"/>
        </w:rPr>
        <w:t>3pt</w:t>
      </w:r>
      <w:r w:rsidRPr="00DD04B3">
        <w:rPr>
          <w:color w:val="000000"/>
        </w:rPr>
        <w:t>，「圖編號」與圖前段距離</w:t>
      </w:r>
      <w:r w:rsidR="000B2656" w:rsidRPr="00DD04B3">
        <w:rPr>
          <w:color w:val="000000"/>
        </w:rPr>
        <w:t>3pt</w:t>
      </w:r>
      <w:r w:rsidRPr="00DD04B3">
        <w:rPr>
          <w:color w:val="000000"/>
        </w:rPr>
        <w:t>與後段距離</w:t>
      </w:r>
      <w:r w:rsidR="000B2656" w:rsidRPr="00DD04B3">
        <w:rPr>
          <w:color w:val="000000"/>
        </w:rPr>
        <w:t>3pt</w:t>
      </w:r>
      <w:r w:rsidRPr="00DD04B3">
        <w:rPr>
          <w:color w:val="000000"/>
        </w:rPr>
        <w:t>，行距</w:t>
      </w:r>
      <w:r w:rsidRPr="00DD04B3">
        <w:rPr>
          <w:color w:val="000000"/>
        </w:rPr>
        <w:t xml:space="preserve">: </w:t>
      </w:r>
      <w:r w:rsidRPr="00DD04B3">
        <w:rPr>
          <w:color w:val="000000"/>
        </w:rPr>
        <w:t>單行間距。</w:t>
      </w:r>
    </w:p>
    <w:p w:rsidR="00A0197E" w:rsidRPr="00DD04B3" w:rsidRDefault="00325EDC" w:rsidP="001A6150">
      <w:pPr>
        <w:pStyle w:val="af6"/>
        <w:spacing w:line="320" w:lineRule="exact"/>
        <w:ind w:leftChars="-118" w:left="379" w:rightChars="-80" w:right="-192" w:hangingChars="276" w:hanging="662"/>
        <w:rPr>
          <w:rFonts w:eastAsia="標楷體"/>
          <w:color w:val="000000"/>
        </w:rPr>
      </w:pPr>
      <w:r w:rsidRPr="00DD04B3">
        <w:rPr>
          <w:rFonts w:eastAsia="標楷體"/>
          <w:color w:val="000000"/>
        </w:rPr>
        <w:t>九</w:t>
      </w:r>
      <w:r w:rsidR="00A0197E" w:rsidRPr="00DD04B3">
        <w:rPr>
          <w:rFonts w:eastAsia="標楷體"/>
          <w:color w:val="000000"/>
        </w:rPr>
        <w:t>、註解：正文中如要說明引用文章出處，請以（　）寫明文獻之作者及年代，如</w:t>
      </w:r>
      <w:r w:rsidR="00A0197E" w:rsidRPr="00DD04B3">
        <w:rPr>
          <w:rFonts w:eastAsia="標楷體"/>
          <w:color w:val="000000"/>
        </w:rPr>
        <w:t xml:space="preserve"> (Tom,1986)</w:t>
      </w:r>
      <w:r w:rsidR="00A0197E" w:rsidRPr="00DD04B3">
        <w:rPr>
          <w:rFonts w:eastAsia="標楷體"/>
          <w:color w:val="000000"/>
        </w:rPr>
        <w:t>，（賴士葆，</w:t>
      </w:r>
      <w:r w:rsidR="00A0197E" w:rsidRPr="00DD04B3">
        <w:rPr>
          <w:rFonts w:eastAsia="標楷體"/>
          <w:color w:val="000000"/>
        </w:rPr>
        <w:t>2000</w:t>
      </w:r>
      <w:r w:rsidR="00A0197E" w:rsidRPr="00DD04B3">
        <w:rPr>
          <w:rFonts w:eastAsia="標楷體"/>
          <w:color w:val="000000"/>
        </w:rPr>
        <w:t>）。</w:t>
      </w:r>
    </w:p>
    <w:p w:rsidR="0060500B" w:rsidRPr="00DD04B3" w:rsidRDefault="0060500B" w:rsidP="0060500B">
      <w:pPr>
        <w:pStyle w:val="af6"/>
        <w:spacing w:line="320" w:lineRule="exact"/>
        <w:ind w:leftChars="-118" w:left="379" w:rightChars="-80" w:right="-192" w:hangingChars="276" w:hanging="662"/>
        <w:rPr>
          <w:rFonts w:eastAsia="標楷體"/>
          <w:color w:val="000000"/>
        </w:rPr>
      </w:pPr>
      <w:r w:rsidRPr="00DD04B3">
        <w:rPr>
          <w:rFonts w:eastAsia="標楷體"/>
          <w:color w:val="000000"/>
        </w:rPr>
        <w:t>十、註腳：內文中註腳，標楷體，</w:t>
      </w:r>
      <w:r w:rsidRPr="00DD04B3">
        <w:rPr>
          <w:rFonts w:eastAsia="標楷體"/>
          <w:color w:val="000000"/>
        </w:rPr>
        <w:t>12</w:t>
      </w:r>
      <w:r w:rsidRPr="00DD04B3">
        <w:rPr>
          <w:rFonts w:eastAsia="標楷體"/>
          <w:color w:val="000000"/>
        </w:rPr>
        <w:t>字型，「自動編號」表示之。</w:t>
      </w:r>
    </w:p>
    <w:p w:rsidR="0060500B" w:rsidRPr="00DD04B3" w:rsidRDefault="0060500B" w:rsidP="001A6150">
      <w:pPr>
        <w:pStyle w:val="af6"/>
        <w:spacing w:line="320" w:lineRule="exact"/>
        <w:ind w:leftChars="-118" w:left="379" w:rightChars="-80" w:right="-192" w:hangingChars="276" w:hanging="662"/>
        <w:rPr>
          <w:rFonts w:eastAsia="標楷體"/>
          <w:color w:val="000000"/>
        </w:rPr>
      </w:pPr>
      <w:r w:rsidRPr="00DD04B3">
        <w:rPr>
          <w:rFonts w:eastAsia="標楷體"/>
          <w:color w:val="000000"/>
        </w:rPr>
        <w:t>十一、書背格式：</w:t>
      </w:r>
      <w:r w:rsidRPr="00DD04B3">
        <w:rPr>
          <w:rFonts w:eastAsia="標楷體"/>
          <w:color w:val="000000"/>
        </w:rPr>
        <w:t>A4</w:t>
      </w:r>
      <w:r w:rsidRPr="00DD04B3">
        <w:rPr>
          <w:rFonts w:eastAsia="標楷體"/>
          <w:color w:val="000000"/>
        </w:rPr>
        <w:t>直式，直書、標楷體（如附件九）。</w:t>
      </w:r>
    </w:p>
    <w:p w:rsidR="0060500B" w:rsidRPr="00DD04B3" w:rsidRDefault="0060500B" w:rsidP="001A6150">
      <w:pPr>
        <w:pStyle w:val="af6"/>
        <w:spacing w:line="320" w:lineRule="exact"/>
        <w:ind w:leftChars="-118" w:left="379" w:rightChars="-80" w:right="-192" w:hangingChars="276" w:hanging="662"/>
        <w:rPr>
          <w:rFonts w:eastAsia="標楷體"/>
          <w:color w:val="000000"/>
        </w:rPr>
      </w:pPr>
      <w:r w:rsidRPr="00DD04B3">
        <w:rPr>
          <w:rFonts w:eastAsia="標楷體"/>
          <w:color w:val="000000"/>
        </w:rPr>
        <w:t>十二</w:t>
      </w:r>
      <w:r w:rsidR="004944C4" w:rsidRPr="00DD04B3">
        <w:rPr>
          <w:rFonts w:eastAsia="標楷體"/>
          <w:color w:val="000000"/>
        </w:rPr>
        <w:t>、</w:t>
      </w:r>
      <w:r w:rsidRPr="00DD04B3">
        <w:rPr>
          <w:rFonts w:eastAsia="標楷體"/>
          <w:color w:val="000000"/>
        </w:rPr>
        <w:t>參考文獻：參考文獻書寫格式請依最新版長榮學報格式為準。</w:t>
      </w:r>
    </w:p>
    <w:p w:rsidR="0060500B" w:rsidRPr="00DD04B3" w:rsidRDefault="0060500B" w:rsidP="001A6150">
      <w:pPr>
        <w:pStyle w:val="af6"/>
        <w:spacing w:line="320" w:lineRule="exact"/>
        <w:ind w:leftChars="-118" w:left="379" w:rightChars="-80" w:right="-192" w:hangingChars="276" w:hanging="662"/>
        <w:rPr>
          <w:rFonts w:eastAsia="標楷體"/>
          <w:color w:val="000000"/>
        </w:rPr>
      </w:pPr>
    </w:p>
    <w:p w:rsidR="00A0197E" w:rsidRPr="00DD04B3" w:rsidRDefault="00A0197E" w:rsidP="00A0197E">
      <w:pPr>
        <w:spacing w:line="320" w:lineRule="exact"/>
        <w:ind w:leftChars="-295" w:left="304" w:rightChars="-316" w:right="-758" w:hangingChars="253" w:hanging="1012"/>
        <w:rPr>
          <w:color w:val="000000"/>
          <w:sz w:val="40"/>
        </w:rPr>
      </w:pPr>
      <w:r w:rsidRPr="00DD04B3">
        <w:rPr>
          <w:color w:val="000000"/>
          <w:sz w:val="40"/>
        </w:rPr>
        <w:br w:type="page"/>
      </w:r>
    </w:p>
    <w:p w:rsidR="00A0197E" w:rsidRPr="00DD04B3" w:rsidRDefault="00A0197E" w:rsidP="00A0197E">
      <w:pPr>
        <w:jc w:val="center"/>
        <w:rPr>
          <w:color w:val="000000"/>
          <w:sz w:val="56"/>
          <w:szCs w:val="56"/>
        </w:rPr>
      </w:pPr>
      <w:r w:rsidRPr="00DD04B3">
        <w:rPr>
          <w:color w:val="000000"/>
          <w:sz w:val="56"/>
          <w:szCs w:val="56"/>
        </w:rPr>
        <w:lastRenderedPageBreak/>
        <w:t>長</w:t>
      </w:r>
      <w:r w:rsidRPr="00DD04B3">
        <w:rPr>
          <w:color w:val="000000"/>
          <w:sz w:val="56"/>
          <w:szCs w:val="56"/>
        </w:rPr>
        <w:t xml:space="preserve">   </w:t>
      </w:r>
      <w:r w:rsidRPr="00DD04B3">
        <w:rPr>
          <w:color w:val="000000"/>
          <w:sz w:val="56"/>
          <w:szCs w:val="56"/>
        </w:rPr>
        <w:t>榮</w:t>
      </w:r>
      <w:r w:rsidRPr="00DD04B3">
        <w:rPr>
          <w:color w:val="000000"/>
          <w:sz w:val="56"/>
          <w:szCs w:val="56"/>
        </w:rPr>
        <w:t xml:space="preserve">   </w:t>
      </w:r>
      <w:r w:rsidRPr="00DD04B3">
        <w:rPr>
          <w:color w:val="000000"/>
          <w:sz w:val="56"/>
          <w:szCs w:val="56"/>
        </w:rPr>
        <w:t>大</w:t>
      </w:r>
      <w:r w:rsidRPr="00DD04B3">
        <w:rPr>
          <w:color w:val="000000"/>
          <w:sz w:val="56"/>
          <w:szCs w:val="56"/>
        </w:rPr>
        <w:t xml:space="preserve">   </w:t>
      </w:r>
      <w:r w:rsidRPr="00DD04B3">
        <w:rPr>
          <w:color w:val="000000"/>
          <w:sz w:val="56"/>
          <w:szCs w:val="56"/>
        </w:rPr>
        <w:t>學</w:t>
      </w:r>
    </w:p>
    <w:p w:rsidR="00A0197E" w:rsidRPr="00DD04B3" w:rsidRDefault="00A0197E" w:rsidP="009951E0">
      <w:pPr>
        <w:ind w:leftChars="-354" w:left="-4" w:rightChars="-316" w:right="-758" w:hangingChars="151" w:hanging="846"/>
        <w:jc w:val="center"/>
        <w:rPr>
          <w:color w:val="000000"/>
          <w:sz w:val="56"/>
          <w:szCs w:val="56"/>
        </w:rPr>
      </w:pPr>
      <w:r w:rsidRPr="00DD04B3">
        <w:rPr>
          <w:color w:val="000000"/>
          <w:sz w:val="56"/>
          <w:szCs w:val="56"/>
        </w:rPr>
        <w:t>土地管理與開發學系</w:t>
      </w:r>
      <w:r w:rsidR="008A2D30" w:rsidRPr="00DD04B3">
        <w:rPr>
          <w:color w:val="000000"/>
          <w:sz w:val="56"/>
          <w:szCs w:val="56"/>
          <w:highlight w:val="yellow"/>
        </w:rPr>
        <w:t>碩士</w:t>
      </w:r>
      <w:r w:rsidR="00F16FBE" w:rsidRPr="00DD04B3">
        <w:rPr>
          <w:color w:val="000000"/>
          <w:sz w:val="56"/>
          <w:szCs w:val="56"/>
          <w:highlight w:val="yellow"/>
        </w:rPr>
        <w:t>班</w:t>
      </w:r>
      <w:r w:rsidR="00F16FBE" w:rsidRPr="00DD04B3">
        <w:rPr>
          <w:color w:val="000000"/>
          <w:sz w:val="56"/>
          <w:szCs w:val="56"/>
        </w:rPr>
        <w:t>/</w:t>
      </w:r>
      <w:r w:rsidR="00F16FBE" w:rsidRPr="00DD04B3">
        <w:rPr>
          <w:color w:val="000000"/>
          <w:sz w:val="56"/>
          <w:szCs w:val="56"/>
          <w:highlight w:val="yellow"/>
        </w:rPr>
        <w:t>碩士在職</w:t>
      </w:r>
      <w:r w:rsidR="009951E0" w:rsidRPr="00DD04B3">
        <w:rPr>
          <w:color w:val="000000"/>
          <w:sz w:val="56"/>
          <w:szCs w:val="56"/>
          <w:highlight w:val="yellow"/>
        </w:rPr>
        <w:t>在職專</w:t>
      </w:r>
      <w:r w:rsidR="008A2D30" w:rsidRPr="00DD04B3">
        <w:rPr>
          <w:color w:val="000000"/>
          <w:sz w:val="56"/>
          <w:szCs w:val="56"/>
          <w:highlight w:val="yellow"/>
        </w:rPr>
        <w:t>班</w:t>
      </w:r>
    </w:p>
    <w:p w:rsidR="00A0197E" w:rsidRPr="00DD04B3" w:rsidRDefault="00A0197E" w:rsidP="00A0197E">
      <w:pPr>
        <w:jc w:val="center"/>
        <w:rPr>
          <w:color w:val="000000"/>
          <w:sz w:val="56"/>
          <w:szCs w:val="56"/>
        </w:rPr>
      </w:pPr>
      <w:r w:rsidRPr="00DD04B3">
        <w:rPr>
          <w:color w:val="000000"/>
          <w:sz w:val="56"/>
          <w:szCs w:val="56"/>
        </w:rPr>
        <w:t>碩士論文</w:t>
      </w:r>
    </w:p>
    <w:p w:rsidR="00A0197E" w:rsidRPr="00DD04B3" w:rsidRDefault="00A0197E" w:rsidP="00A0197E">
      <w:pPr>
        <w:rPr>
          <w:color w:val="000000"/>
          <w:sz w:val="40"/>
        </w:rPr>
      </w:pPr>
    </w:p>
    <w:p w:rsidR="00A0197E" w:rsidRPr="00DD04B3" w:rsidRDefault="00F70FB4" w:rsidP="00325EDC">
      <w:pPr>
        <w:jc w:val="center"/>
        <w:rPr>
          <w:color w:val="000000"/>
          <w:sz w:val="40"/>
        </w:rPr>
      </w:pPr>
      <w:r w:rsidRPr="00DD04B3">
        <w:rPr>
          <w:color w:val="000000"/>
          <w:sz w:val="40"/>
        </w:rPr>
        <w:t>（中文題目</w:t>
      </w:r>
      <w:r w:rsidR="00325EDC" w:rsidRPr="00DD04B3">
        <w:rPr>
          <w:color w:val="000000"/>
          <w:sz w:val="40"/>
        </w:rPr>
        <w:t>）</w:t>
      </w:r>
    </w:p>
    <w:p w:rsidR="00A0197E" w:rsidRPr="00DD04B3" w:rsidRDefault="00F70FB4" w:rsidP="00A0197E">
      <w:pPr>
        <w:jc w:val="center"/>
        <w:rPr>
          <w:color w:val="000000"/>
          <w:sz w:val="40"/>
          <w:szCs w:val="40"/>
        </w:rPr>
      </w:pPr>
      <w:r w:rsidRPr="00DD04B3">
        <w:rPr>
          <w:color w:val="000000"/>
          <w:sz w:val="40"/>
          <w:szCs w:val="40"/>
        </w:rPr>
        <w:t>（英文題目</w:t>
      </w:r>
      <w:r w:rsidR="00BB0BC9" w:rsidRPr="00DD04B3">
        <w:rPr>
          <w:color w:val="000000"/>
          <w:sz w:val="40"/>
          <w:szCs w:val="40"/>
        </w:rPr>
        <w:t>）</w:t>
      </w:r>
    </w:p>
    <w:p w:rsidR="00A0197E" w:rsidRPr="00DD04B3" w:rsidRDefault="00A0197E" w:rsidP="00A0197E">
      <w:pPr>
        <w:jc w:val="center"/>
        <w:rPr>
          <w:color w:val="000000"/>
        </w:rPr>
      </w:pPr>
    </w:p>
    <w:p w:rsidR="00A0197E" w:rsidRPr="00DD04B3" w:rsidRDefault="00A0197E" w:rsidP="00A0197E">
      <w:pPr>
        <w:jc w:val="center"/>
        <w:rPr>
          <w:color w:val="000000"/>
        </w:rPr>
      </w:pPr>
    </w:p>
    <w:p w:rsidR="00A0197E" w:rsidRPr="00DD04B3" w:rsidRDefault="00A0197E" w:rsidP="00A0197E">
      <w:pPr>
        <w:jc w:val="center"/>
        <w:rPr>
          <w:color w:val="000000"/>
        </w:rPr>
      </w:pPr>
    </w:p>
    <w:p w:rsidR="00A0197E" w:rsidRPr="00DD04B3" w:rsidRDefault="00A0197E" w:rsidP="00A0197E">
      <w:pPr>
        <w:jc w:val="center"/>
        <w:rPr>
          <w:color w:val="000000"/>
        </w:rPr>
      </w:pPr>
    </w:p>
    <w:p w:rsidR="00306318" w:rsidRPr="00DD04B3" w:rsidRDefault="00A0197E" w:rsidP="00306318">
      <w:pPr>
        <w:jc w:val="center"/>
        <w:rPr>
          <w:color w:val="000000"/>
        </w:rPr>
      </w:pPr>
      <w:r w:rsidRPr="00DD04B3">
        <w:rPr>
          <w:color w:val="000000"/>
          <w:sz w:val="40"/>
        </w:rPr>
        <w:t>研</w:t>
      </w:r>
      <w:r w:rsidRPr="00DD04B3">
        <w:rPr>
          <w:color w:val="000000"/>
          <w:sz w:val="40"/>
        </w:rPr>
        <w:t xml:space="preserve"> </w:t>
      </w:r>
      <w:r w:rsidRPr="00DD04B3">
        <w:rPr>
          <w:color w:val="000000"/>
          <w:sz w:val="40"/>
        </w:rPr>
        <w:t>究</w:t>
      </w:r>
      <w:r w:rsidRPr="00DD04B3">
        <w:rPr>
          <w:color w:val="000000"/>
          <w:sz w:val="40"/>
        </w:rPr>
        <w:t xml:space="preserve"> </w:t>
      </w:r>
      <w:r w:rsidR="00E80C5B" w:rsidRPr="00DD04B3">
        <w:rPr>
          <w:color w:val="000000"/>
          <w:sz w:val="40"/>
        </w:rPr>
        <w:t>生：</w:t>
      </w:r>
      <w:r w:rsidR="00E80C5B" w:rsidRPr="00DD04B3">
        <w:rPr>
          <w:color w:val="000000"/>
          <w:sz w:val="40"/>
        </w:rPr>
        <w:t>○○○</w:t>
      </w:r>
    </w:p>
    <w:p w:rsidR="00A0197E" w:rsidRPr="00DD04B3" w:rsidRDefault="00306318" w:rsidP="00306318">
      <w:pPr>
        <w:ind w:firstLineChars="635" w:firstLine="2540"/>
        <w:rPr>
          <w:color w:val="000000"/>
          <w:sz w:val="40"/>
        </w:rPr>
      </w:pPr>
      <w:r w:rsidRPr="00DD04B3">
        <w:rPr>
          <w:color w:val="000000"/>
          <w:sz w:val="40"/>
        </w:rPr>
        <w:t>指導教授：</w:t>
      </w:r>
      <w:r w:rsidRPr="00DD04B3">
        <w:rPr>
          <w:color w:val="000000"/>
          <w:sz w:val="40"/>
        </w:rPr>
        <w:t>○○○</w:t>
      </w:r>
      <w:r w:rsidRPr="00DD04B3">
        <w:rPr>
          <w:color w:val="000000"/>
          <w:sz w:val="40"/>
        </w:rPr>
        <w:t>博士</w:t>
      </w:r>
    </w:p>
    <w:p w:rsidR="00A0197E" w:rsidRPr="00DD04B3" w:rsidRDefault="00A0197E" w:rsidP="00A0197E">
      <w:pPr>
        <w:jc w:val="center"/>
        <w:rPr>
          <w:color w:val="000000"/>
          <w:sz w:val="40"/>
        </w:rPr>
      </w:pPr>
    </w:p>
    <w:p w:rsidR="00A0197E" w:rsidRPr="00DD04B3" w:rsidRDefault="00A0197E" w:rsidP="00A0197E">
      <w:pPr>
        <w:jc w:val="center"/>
        <w:rPr>
          <w:color w:val="000000"/>
          <w:sz w:val="40"/>
        </w:rPr>
      </w:pPr>
    </w:p>
    <w:p w:rsidR="00306318" w:rsidRPr="00DD04B3" w:rsidRDefault="00306318" w:rsidP="00A0197E">
      <w:pPr>
        <w:jc w:val="center"/>
        <w:rPr>
          <w:color w:val="000000"/>
          <w:sz w:val="40"/>
        </w:rPr>
      </w:pPr>
    </w:p>
    <w:p w:rsidR="009951E0" w:rsidRPr="00DD04B3" w:rsidRDefault="009951E0" w:rsidP="00A0197E">
      <w:pPr>
        <w:jc w:val="center"/>
        <w:rPr>
          <w:color w:val="000000"/>
          <w:sz w:val="40"/>
        </w:rPr>
      </w:pPr>
    </w:p>
    <w:p w:rsidR="009951E0" w:rsidRPr="00DD04B3" w:rsidRDefault="009951E0" w:rsidP="00A0197E">
      <w:pPr>
        <w:jc w:val="center"/>
        <w:rPr>
          <w:color w:val="000000"/>
          <w:sz w:val="40"/>
        </w:rPr>
      </w:pPr>
    </w:p>
    <w:p w:rsidR="009951E0" w:rsidRPr="00DD04B3" w:rsidRDefault="009951E0" w:rsidP="00A0197E">
      <w:pPr>
        <w:jc w:val="center"/>
        <w:rPr>
          <w:color w:val="000000"/>
          <w:sz w:val="40"/>
        </w:rPr>
      </w:pPr>
    </w:p>
    <w:p w:rsidR="00A0197E" w:rsidRPr="00DD04B3" w:rsidRDefault="00861A1D" w:rsidP="00A0197E">
      <w:pPr>
        <w:jc w:val="center"/>
        <w:rPr>
          <w:color w:val="000000"/>
          <w:sz w:val="40"/>
        </w:rPr>
      </w:pPr>
      <w:r w:rsidRPr="00DD04B3">
        <w:rPr>
          <w:color w:val="000000"/>
          <w:sz w:val="40"/>
        </w:rPr>
        <w:t>中</w:t>
      </w:r>
      <w:r w:rsidRPr="00DD04B3">
        <w:rPr>
          <w:color w:val="000000"/>
          <w:sz w:val="40"/>
        </w:rPr>
        <w:t xml:space="preserve">   </w:t>
      </w:r>
      <w:r w:rsidRPr="00DD04B3">
        <w:rPr>
          <w:color w:val="000000"/>
          <w:sz w:val="40"/>
        </w:rPr>
        <w:t>華</w:t>
      </w:r>
      <w:r w:rsidRPr="00DD04B3">
        <w:rPr>
          <w:color w:val="000000"/>
          <w:sz w:val="40"/>
        </w:rPr>
        <w:t xml:space="preserve">   </w:t>
      </w:r>
      <w:r w:rsidR="00BB0BC9" w:rsidRPr="00DD04B3">
        <w:rPr>
          <w:color w:val="000000"/>
          <w:sz w:val="40"/>
        </w:rPr>
        <w:t>民</w:t>
      </w:r>
      <w:r w:rsidR="00BB0BC9" w:rsidRPr="00DD04B3">
        <w:rPr>
          <w:color w:val="000000"/>
          <w:sz w:val="40"/>
        </w:rPr>
        <w:t xml:space="preserve">   </w:t>
      </w:r>
      <w:r w:rsidR="00BB0BC9" w:rsidRPr="00DD04B3">
        <w:rPr>
          <w:color w:val="000000"/>
          <w:sz w:val="40"/>
        </w:rPr>
        <w:t>國</w:t>
      </w:r>
      <w:r w:rsidR="00A0197E" w:rsidRPr="00DD04B3">
        <w:rPr>
          <w:color w:val="000000"/>
          <w:sz w:val="40"/>
        </w:rPr>
        <w:t xml:space="preserve">  </w:t>
      </w:r>
      <w:r w:rsidR="00973CE0" w:rsidRPr="00DD04B3">
        <w:rPr>
          <w:color w:val="000000"/>
          <w:sz w:val="40"/>
        </w:rPr>
        <w:t>○○</w:t>
      </w:r>
      <w:r w:rsidR="00A0197E" w:rsidRPr="00DD04B3">
        <w:rPr>
          <w:color w:val="000000"/>
          <w:sz w:val="40"/>
        </w:rPr>
        <w:t xml:space="preserve">  </w:t>
      </w:r>
      <w:r w:rsidR="00A0197E" w:rsidRPr="00DD04B3">
        <w:rPr>
          <w:color w:val="000000"/>
          <w:sz w:val="40"/>
        </w:rPr>
        <w:t>年</w:t>
      </w:r>
      <w:r w:rsidR="00A0197E" w:rsidRPr="00DD04B3">
        <w:rPr>
          <w:color w:val="000000"/>
          <w:sz w:val="40"/>
        </w:rPr>
        <w:t xml:space="preserve">  </w:t>
      </w:r>
      <w:r w:rsidR="008A2D30" w:rsidRPr="00DD04B3">
        <w:rPr>
          <w:color w:val="000000"/>
          <w:sz w:val="40"/>
        </w:rPr>
        <w:t>○○</w:t>
      </w:r>
      <w:r w:rsidR="00A0197E" w:rsidRPr="00DD04B3">
        <w:rPr>
          <w:color w:val="000000"/>
          <w:sz w:val="40"/>
        </w:rPr>
        <w:t xml:space="preserve">  </w:t>
      </w:r>
      <w:r w:rsidR="00A0197E" w:rsidRPr="00DD04B3">
        <w:rPr>
          <w:color w:val="000000"/>
          <w:sz w:val="40"/>
        </w:rPr>
        <w:t>月</w:t>
      </w:r>
    </w:p>
    <w:p w:rsidR="00A0197E" w:rsidRPr="00DD04B3" w:rsidRDefault="00A0197E" w:rsidP="00456B29">
      <w:pPr>
        <w:pStyle w:val="af6"/>
        <w:spacing w:before="120" w:after="240"/>
        <w:ind w:leftChars="0" w:left="0"/>
        <w:jc w:val="center"/>
        <w:rPr>
          <w:rFonts w:eastAsia="標楷體"/>
          <w:color w:val="000000"/>
          <w:sz w:val="40"/>
        </w:rPr>
      </w:pPr>
      <w:r w:rsidRPr="00DD04B3">
        <w:rPr>
          <w:rFonts w:eastAsia="標楷體"/>
          <w:color w:val="000000"/>
        </w:rPr>
        <w:br w:type="page"/>
      </w:r>
      <w:r w:rsidRPr="00DD04B3">
        <w:rPr>
          <w:rFonts w:eastAsia="標楷體"/>
          <w:color w:val="000000"/>
          <w:sz w:val="40"/>
        </w:rPr>
        <w:lastRenderedPageBreak/>
        <w:t>第一章</w:t>
      </w:r>
      <w:r w:rsidRPr="00DD04B3">
        <w:rPr>
          <w:rFonts w:eastAsia="標楷體"/>
          <w:color w:val="000000"/>
          <w:sz w:val="40"/>
        </w:rPr>
        <w:t xml:space="preserve"> </w:t>
      </w:r>
      <w:r w:rsidRPr="00DD04B3">
        <w:rPr>
          <w:rFonts w:eastAsia="標楷體"/>
          <w:color w:val="000000"/>
          <w:sz w:val="40"/>
        </w:rPr>
        <w:t>緒論</w:t>
      </w:r>
    </w:p>
    <w:p w:rsidR="00A0197E" w:rsidRPr="00DD04B3" w:rsidRDefault="006F46D4" w:rsidP="00F744D9">
      <w:pPr>
        <w:pStyle w:val="af6"/>
        <w:spacing w:before="120"/>
        <w:ind w:leftChars="0" w:left="0"/>
        <w:jc w:val="center"/>
        <w:rPr>
          <w:rFonts w:eastAsia="標楷體"/>
          <w:color w:val="000000"/>
        </w:rPr>
      </w:pPr>
      <w:r w:rsidRPr="00DD04B3">
        <w:rPr>
          <w:rFonts w:eastAsia="標楷體"/>
          <w:noProof/>
          <w:color w:val="000000"/>
        </w:rPr>
        <mc:AlternateContent>
          <mc:Choice Requires="wps">
            <w:drawing>
              <wp:anchor distT="0" distB="0" distL="114300" distR="114300" simplePos="0" relativeHeight="251645952" behindDoc="0" locked="0" layoutInCell="1" allowOverlap="1" wp14:anchorId="3A201932" wp14:editId="7C736B47">
                <wp:simplePos x="0" y="0"/>
                <wp:positionH relativeFrom="column">
                  <wp:posOffset>33020</wp:posOffset>
                </wp:positionH>
                <wp:positionV relativeFrom="paragraph">
                  <wp:posOffset>-605155</wp:posOffset>
                </wp:positionV>
                <wp:extent cx="1066800" cy="390525"/>
                <wp:effectExtent l="0" t="0" r="19050" b="28575"/>
                <wp:wrapNone/>
                <wp:docPr id="320"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90525"/>
                        </a:xfrm>
                        <a:prstGeom prst="rect">
                          <a:avLst/>
                        </a:prstGeom>
                        <a:solidFill>
                          <a:srgbClr val="FFFFFF"/>
                        </a:solidFill>
                        <a:ln w="9525">
                          <a:solidFill>
                            <a:srgbClr val="000000"/>
                          </a:solidFill>
                          <a:miter lim="800000"/>
                          <a:headEnd/>
                          <a:tailEnd/>
                        </a:ln>
                      </wps:spPr>
                      <wps:txbx>
                        <w:txbxContent>
                          <w:p w:rsidR="00982224" w:rsidRDefault="00982224" w:rsidP="005D0772">
                            <w:pPr>
                              <w:jc w:val="center"/>
                            </w:pPr>
                            <w:r>
                              <w:rPr>
                                <w:rFonts w:hint="eastAsia"/>
                              </w:rPr>
                              <w:t>第一樣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4" o:spid="_x0000_s1079" type="#_x0000_t202" style="position:absolute;left:0;text-align:left;margin-left:2.6pt;margin-top:-47.65pt;width:84pt;height:30.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">
                <v:textbox>
                  <w:txbxContent>
                    <w:p w:rsidR="00982224" w:rsidRDefault="00982224" w:rsidP="005D0772">
                      <w:pPr>
                        <w:jc w:val="center"/>
                      </w:pPr>
                      <w:r>
                        <w:rPr>
                          <w:rFonts w:hint="eastAsia"/>
                        </w:rPr>
                        <w:t>第一樣式</w:t>
                      </w:r>
                    </w:p>
                  </w:txbxContent>
                </v:textbox>
              </v:shape>
            </w:pict>
          </mc:Fallback>
        </mc:AlternateContent>
      </w:r>
      <w:r w:rsidR="00A0197E" w:rsidRPr="00DD04B3">
        <w:rPr>
          <w:rFonts w:eastAsia="標楷體"/>
          <w:color w:val="000000"/>
        </w:rPr>
        <w:t>(20</w:t>
      </w:r>
      <w:r w:rsidR="00A0197E" w:rsidRPr="00DD04B3">
        <w:rPr>
          <w:rFonts w:eastAsia="標楷體"/>
          <w:color w:val="000000"/>
        </w:rPr>
        <w:t>字型，置中，</w:t>
      </w:r>
      <w:r w:rsidR="009D0706" w:rsidRPr="00DD04B3">
        <w:rPr>
          <w:rFonts w:eastAsia="標楷體"/>
          <w:color w:val="000000"/>
        </w:rPr>
        <w:t>單行間</w:t>
      </w:r>
      <w:r w:rsidR="00A0197E" w:rsidRPr="00DD04B3">
        <w:rPr>
          <w:rFonts w:eastAsia="標楷體"/>
          <w:color w:val="000000"/>
        </w:rPr>
        <w:t>距，與前段距離</w:t>
      </w:r>
      <w:smartTag w:uri="urn:schemas-microsoft-com:office:smarttags" w:element="chmetcnv">
        <w:smartTagPr>
          <w:attr w:name="TCSC" w:val="0"/>
          <w:attr w:name="NumberType" w:val="1"/>
          <w:attr w:name="Negative" w:val="False"/>
          <w:attr w:name="HasSpace" w:val="False"/>
          <w:attr w:name="SourceValue" w:val="6"/>
          <w:attr w:name="UnitName" w:val="pt"/>
        </w:smartTagPr>
        <w:r w:rsidR="00A0197E" w:rsidRPr="00DD04B3">
          <w:rPr>
            <w:rFonts w:eastAsia="標楷體"/>
            <w:color w:val="000000"/>
          </w:rPr>
          <w:t>6pt</w:t>
        </w:r>
      </w:smartTag>
      <w:r w:rsidR="00A0197E"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12"/>
          <w:attr w:name="UnitName" w:val="pt"/>
        </w:smartTagPr>
        <w:r w:rsidR="00AB225D" w:rsidRPr="00DD04B3">
          <w:rPr>
            <w:rFonts w:eastAsia="標楷體"/>
            <w:color w:val="000000"/>
          </w:rPr>
          <w:t>12</w:t>
        </w:r>
        <w:r w:rsidR="00A0197E" w:rsidRPr="00DD04B3">
          <w:rPr>
            <w:rFonts w:eastAsia="標楷體"/>
            <w:color w:val="000000"/>
          </w:rPr>
          <w:t>pt</w:t>
        </w:r>
      </w:smartTag>
      <w:r w:rsidR="00A0197E" w:rsidRPr="00DD04B3">
        <w:rPr>
          <w:rFonts w:eastAsia="標楷體"/>
          <w:color w:val="000000"/>
        </w:rPr>
        <w:t>)</w:t>
      </w:r>
    </w:p>
    <w:p w:rsidR="00A0197E" w:rsidRPr="00DD04B3" w:rsidRDefault="00A0197E" w:rsidP="00456B29">
      <w:pPr>
        <w:pStyle w:val="af6"/>
        <w:spacing w:before="120"/>
        <w:ind w:leftChars="0" w:left="0"/>
        <w:jc w:val="center"/>
        <w:rPr>
          <w:rFonts w:eastAsia="標楷體"/>
          <w:color w:val="000000"/>
          <w:sz w:val="36"/>
          <w:szCs w:val="36"/>
        </w:rPr>
      </w:pPr>
      <w:r w:rsidRPr="00DD04B3">
        <w:rPr>
          <w:rFonts w:eastAsia="標楷體"/>
          <w:color w:val="000000"/>
          <w:sz w:val="36"/>
          <w:szCs w:val="36"/>
        </w:rPr>
        <w:t>第一節</w:t>
      </w:r>
      <w:r w:rsidRPr="00DD04B3">
        <w:rPr>
          <w:rFonts w:eastAsia="標楷體"/>
          <w:color w:val="000000"/>
          <w:sz w:val="36"/>
          <w:szCs w:val="36"/>
        </w:rPr>
        <w:t xml:space="preserve"> </w:t>
      </w:r>
      <w:r w:rsidRPr="00DD04B3">
        <w:rPr>
          <w:rFonts w:eastAsia="標楷體"/>
          <w:color w:val="000000"/>
          <w:sz w:val="36"/>
          <w:szCs w:val="36"/>
        </w:rPr>
        <w:t>前言</w:t>
      </w:r>
    </w:p>
    <w:p w:rsidR="00A0197E" w:rsidRPr="00DD04B3" w:rsidRDefault="00A0197E" w:rsidP="00F744D9">
      <w:pPr>
        <w:pStyle w:val="af6"/>
        <w:spacing w:before="120"/>
        <w:ind w:leftChars="0" w:left="0"/>
        <w:jc w:val="center"/>
        <w:rPr>
          <w:rFonts w:eastAsia="標楷體"/>
          <w:color w:val="000000"/>
        </w:rPr>
      </w:pPr>
      <w:r w:rsidRPr="00DD04B3">
        <w:rPr>
          <w:rFonts w:eastAsia="標楷體"/>
          <w:color w:val="000000"/>
        </w:rPr>
        <w:t>(18</w:t>
      </w:r>
      <w:r w:rsidR="00AB225D" w:rsidRPr="00DD04B3">
        <w:rPr>
          <w:rFonts w:eastAsia="標楷體"/>
          <w:color w:val="000000"/>
        </w:rPr>
        <w:t>字型，置中</w:t>
      </w:r>
      <w:r w:rsidRPr="00DD04B3">
        <w:rPr>
          <w:rFonts w:eastAsia="標楷體"/>
          <w:color w:val="000000"/>
        </w:rPr>
        <w:t>，</w:t>
      </w:r>
      <w:r w:rsidR="009D0706" w:rsidRPr="00DD04B3">
        <w:rPr>
          <w:rFonts w:eastAsia="標楷體"/>
          <w:color w:val="000000"/>
        </w:rPr>
        <w:t>單行間距</w:t>
      </w:r>
      <w:r w:rsidRPr="00DD04B3">
        <w:rPr>
          <w:rFonts w:eastAsia="標楷體"/>
          <w:color w:val="000000"/>
        </w:rPr>
        <w:t>，與前段距離</w:t>
      </w:r>
      <w:smartTag w:uri="urn:schemas-microsoft-com:office:smarttags" w:element="chmetcnv">
        <w:smartTagPr>
          <w:attr w:name="TCSC" w:val="0"/>
          <w:attr w:name="NumberType" w:val="1"/>
          <w:attr w:name="Negative" w:val="False"/>
          <w:attr w:name="HasSpace" w:val="False"/>
          <w:attr w:name="SourceValue" w:val="6"/>
          <w:attr w:name="UnitName" w:val="pt"/>
        </w:smartTagPr>
        <w:r w:rsidRPr="00DD04B3">
          <w:rPr>
            <w:rFonts w:eastAsia="標楷體"/>
            <w:color w:val="000000"/>
          </w:rPr>
          <w:t>6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6"/>
          <w:attr w:name="UnitName" w:val="pt"/>
        </w:smartTagPr>
        <w:r w:rsidRPr="00DD04B3">
          <w:rPr>
            <w:rFonts w:eastAsia="標楷體"/>
            <w:color w:val="000000"/>
          </w:rPr>
          <w:t>6pt</w:t>
        </w:r>
      </w:smartTag>
      <w:r w:rsidRPr="00DD04B3">
        <w:rPr>
          <w:rFonts w:eastAsia="標楷體"/>
          <w:color w:val="000000"/>
        </w:rPr>
        <w:t>)</w:t>
      </w:r>
    </w:p>
    <w:p w:rsidR="00A0197E" w:rsidRPr="00DD04B3" w:rsidRDefault="00A0197E" w:rsidP="00456B29">
      <w:pPr>
        <w:pStyle w:val="af6"/>
        <w:spacing w:before="120"/>
        <w:ind w:leftChars="0" w:left="0"/>
        <w:rPr>
          <w:rFonts w:eastAsia="標楷體"/>
          <w:color w:val="000000"/>
          <w:sz w:val="32"/>
        </w:rPr>
      </w:pPr>
      <w:r w:rsidRPr="00DD04B3">
        <w:rPr>
          <w:rFonts w:eastAsia="標楷體"/>
          <w:color w:val="000000"/>
          <w:sz w:val="32"/>
        </w:rPr>
        <w:t>一、</w:t>
      </w:r>
      <w:r w:rsidRPr="00DD04B3">
        <w:rPr>
          <w:rFonts w:eastAsia="標楷體"/>
          <w:color w:val="000000"/>
          <w:sz w:val="32"/>
        </w:rPr>
        <w:t>XXXX</w:t>
      </w:r>
    </w:p>
    <w:p w:rsidR="00A0197E" w:rsidRPr="00DD04B3" w:rsidRDefault="00A0197E" w:rsidP="00F744D9">
      <w:pPr>
        <w:pStyle w:val="af6"/>
        <w:ind w:leftChars="0" w:left="0" w:firstLineChars="200" w:firstLine="480"/>
        <w:jc w:val="both"/>
        <w:rPr>
          <w:rFonts w:eastAsia="標楷體"/>
          <w:color w:val="000000"/>
        </w:rPr>
      </w:pPr>
      <w:r w:rsidRPr="00DD04B3">
        <w:rPr>
          <w:rFonts w:eastAsia="標楷體"/>
          <w:color w:val="000000"/>
        </w:rPr>
        <w:t>(16</w:t>
      </w:r>
      <w:r w:rsidRPr="00DD04B3">
        <w:rPr>
          <w:rFonts w:eastAsia="標楷體"/>
          <w:color w:val="000000"/>
        </w:rPr>
        <w:t>字型，</w:t>
      </w:r>
      <w:r w:rsidR="00AB225D" w:rsidRPr="00DD04B3">
        <w:rPr>
          <w:rFonts w:eastAsia="標楷體"/>
          <w:color w:val="000000"/>
        </w:rPr>
        <w:t>靠左對齊，</w:t>
      </w:r>
      <w:r w:rsidR="009D0706" w:rsidRPr="00DD04B3">
        <w:rPr>
          <w:rFonts w:eastAsia="標楷體"/>
          <w:color w:val="000000"/>
        </w:rPr>
        <w:t>單行間距</w:t>
      </w:r>
      <w:r w:rsidRPr="00DD04B3">
        <w:rPr>
          <w:rFonts w:eastAsia="標楷體"/>
          <w:color w:val="000000"/>
        </w:rPr>
        <w:t>，與前段距離</w:t>
      </w:r>
      <w:smartTag w:uri="urn:schemas-microsoft-com:office:smarttags" w:element="chmetcnv">
        <w:smartTagPr>
          <w:attr w:name="TCSC" w:val="0"/>
          <w:attr w:name="NumberType" w:val="1"/>
          <w:attr w:name="Negative" w:val="False"/>
          <w:attr w:name="HasSpace" w:val="False"/>
          <w:attr w:name="SourceValue" w:val="6"/>
          <w:attr w:name="UnitName" w:val="pt"/>
        </w:smartTagPr>
        <w:r w:rsidRPr="00DD04B3">
          <w:rPr>
            <w:rFonts w:eastAsia="標楷體"/>
            <w:color w:val="000000"/>
          </w:rPr>
          <w:t>6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6"/>
          <w:attr w:name="UnitName" w:val="pt"/>
        </w:smartTagPr>
        <w:r w:rsidRPr="00DD04B3">
          <w:rPr>
            <w:rFonts w:eastAsia="標楷體"/>
            <w:color w:val="000000"/>
          </w:rPr>
          <w:t>6pt</w:t>
        </w:r>
      </w:smartTag>
      <w:r w:rsidRPr="00DD04B3">
        <w:rPr>
          <w:rFonts w:eastAsia="標楷體"/>
          <w:color w:val="000000"/>
        </w:rPr>
        <w:t>，</w:t>
      </w:r>
      <w:r w:rsidRPr="00DD04B3">
        <w:rPr>
          <w:rFonts w:eastAsia="標楷體"/>
          <w:color w:val="000000"/>
        </w:rPr>
        <w:t>)</w:t>
      </w:r>
    </w:p>
    <w:p w:rsidR="00A0197E" w:rsidRPr="00DD04B3" w:rsidRDefault="001A6150" w:rsidP="00456B29">
      <w:pPr>
        <w:pStyle w:val="af6"/>
        <w:spacing w:before="60" w:after="60"/>
        <w:ind w:leftChars="0" w:left="0"/>
        <w:rPr>
          <w:rFonts w:eastAsia="標楷體"/>
          <w:color w:val="000000"/>
          <w:sz w:val="28"/>
          <w:szCs w:val="28"/>
        </w:rPr>
      </w:pPr>
      <w:r w:rsidRPr="00DD04B3">
        <w:rPr>
          <w:rFonts w:eastAsia="標楷體"/>
          <w:color w:val="000000"/>
          <w:sz w:val="28"/>
          <w:szCs w:val="28"/>
        </w:rPr>
        <w:t xml:space="preserve"> </w:t>
      </w:r>
      <w:r w:rsidR="00A0197E" w:rsidRPr="00DD04B3">
        <w:rPr>
          <w:rFonts w:eastAsia="標楷體"/>
          <w:color w:val="000000"/>
          <w:sz w:val="28"/>
          <w:szCs w:val="28"/>
        </w:rPr>
        <w:t>(</w:t>
      </w:r>
      <w:r w:rsidR="00A0197E" w:rsidRPr="00DD04B3">
        <w:rPr>
          <w:rFonts w:eastAsia="標楷體"/>
          <w:color w:val="000000"/>
          <w:sz w:val="28"/>
          <w:szCs w:val="28"/>
        </w:rPr>
        <w:t>一</w:t>
      </w:r>
      <w:r w:rsidR="00A0197E" w:rsidRPr="00DD04B3">
        <w:rPr>
          <w:rFonts w:eastAsia="標楷體"/>
          <w:color w:val="000000"/>
          <w:sz w:val="28"/>
          <w:szCs w:val="28"/>
        </w:rPr>
        <w:t>) XXX</w:t>
      </w:r>
    </w:p>
    <w:p w:rsidR="00A0197E" w:rsidRPr="00DD04B3" w:rsidRDefault="00A0197E" w:rsidP="00F744D9">
      <w:pPr>
        <w:pStyle w:val="af6"/>
        <w:spacing w:before="60" w:after="60"/>
        <w:ind w:firstLineChars="200" w:firstLine="480"/>
        <w:jc w:val="both"/>
        <w:rPr>
          <w:rFonts w:eastAsia="標楷體"/>
          <w:color w:val="000000"/>
        </w:rPr>
      </w:pPr>
      <w:r w:rsidRPr="00DD04B3">
        <w:rPr>
          <w:rFonts w:eastAsia="標楷體"/>
          <w:color w:val="000000"/>
        </w:rPr>
        <w:t>(14</w:t>
      </w:r>
      <w:r w:rsidRPr="00DD04B3">
        <w:rPr>
          <w:rFonts w:eastAsia="標楷體"/>
          <w:color w:val="000000"/>
        </w:rPr>
        <w:t>字型，</w:t>
      </w:r>
      <w:r w:rsidR="00456B29" w:rsidRPr="00DD04B3">
        <w:rPr>
          <w:rFonts w:eastAsia="標楷體"/>
          <w:color w:val="000000"/>
        </w:rPr>
        <w:t>靠左縮排</w:t>
      </w:r>
      <w:r w:rsidR="00456B29" w:rsidRPr="00DD04B3">
        <w:rPr>
          <w:rFonts w:eastAsia="標楷體"/>
          <w:color w:val="000000"/>
        </w:rPr>
        <w:t>2</w:t>
      </w:r>
      <w:r w:rsidR="00456B29" w:rsidRPr="00DD04B3">
        <w:rPr>
          <w:rFonts w:eastAsia="標楷體"/>
          <w:color w:val="000000"/>
        </w:rPr>
        <w:t>字元</w:t>
      </w:r>
      <w:r w:rsidR="00AB225D" w:rsidRPr="00DD04B3">
        <w:rPr>
          <w:rFonts w:eastAsia="標楷體"/>
          <w:color w:val="000000"/>
        </w:rPr>
        <w:t>，</w:t>
      </w:r>
      <w:r w:rsidR="00456B29" w:rsidRPr="00DD04B3">
        <w:rPr>
          <w:rFonts w:eastAsia="標楷體"/>
          <w:color w:val="000000"/>
        </w:rPr>
        <w:t>每段第一行縮排</w:t>
      </w:r>
      <w:r w:rsidR="00456B29" w:rsidRPr="00DD04B3">
        <w:rPr>
          <w:rFonts w:eastAsia="標楷體"/>
          <w:color w:val="000000"/>
        </w:rPr>
        <w:t>2</w:t>
      </w:r>
      <w:r w:rsidR="00456B29" w:rsidRPr="00DD04B3">
        <w:rPr>
          <w:rFonts w:eastAsia="標楷體"/>
          <w:color w:val="000000"/>
        </w:rPr>
        <w:t>字元，</w:t>
      </w:r>
      <w:r w:rsidR="009D0706" w:rsidRPr="00DD04B3">
        <w:rPr>
          <w:rFonts w:eastAsia="標楷體"/>
          <w:color w:val="000000"/>
        </w:rPr>
        <w:t>單行間距</w:t>
      </w:r>
      <w:r w:rsidRPr="00DD04B3">
        <w:rPr>
          <w:rFonts w:eastAsia="標楷體"/>
          <w:color w:val="000000"/>
        </w:rPr>
        <w:t>，與前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w:t>
      </w:r>
    </w:p>
    <w:p w:rsidR="00A0197E" w:rsidRPr="00DD04B3" w:rsidRDefault="00A0197E" w:rsidP="00921C1A">
      <w:pPr>
        <w:pStyle w:val="af6"/>
        <w:spacing w:before="60" w:after="60"/>
        <w:ind w:firstLine="567"/>
        <w:rPr>
          <w:rFonts w:eastAsia="標楷體"/>
          <w:color w:val="000000"/>
          <w:sz w:val="28"/>
          <w:szCs w:val="28"/>
        </w:rPr>
      </w:pPr>
      <w:r w:rsidRPr="00DD04B3">
        <w:rPr>
          <w:rFonts w:eastAsia="標楷體"/>
          <w:color w:val="000000"/>
          <w:sz w:val="28"/>
          <w:szCs w:val="28"/>
        </w:rPr>
        <w:t>內文</w:t>
      </w:r>
    </w:p>
    <w:p w:rsidR="00A0197E" w:rsidRPr="00DD04B3" w:rsidRDefault="00A0197E" w:rsidP="00F744D9">
      <w:pPr>
        <w:pStyle w:val="af6"/>
        <w:spacing w:before="60" w:after="60"/>
        <w:ind w:firstLineChars="200" w:firstLine="480"/>
        <w:jc w:val="both"/>
        <w:rPr>
          <w:rFonts w:eastAsia="標楷體"/>
          <w:color w:val="000000"/>
        </w:rPr>
      </w:pPr>
      <w:r w:rsidRPr="00DD04B3">
        <w:rPr>
          <w:rFonts w:eastAsia="標楷體"/>
          <w:color w:val="000000"/>
        </w:rPr>
        <w:t>(14</w:t>
      </w:r>
      <w:r w:rsidRPr="00DD04B3">
        <w:rPr>
          <w:rFonts w:eastAsia="標楷體"/>
          <w:color w:val="000000"/>
        </w:rPr>
        <w:t>字型，左右對齊，</w:t>
      </w:r>
      <w:r w:rsidR="00AB225D" w:rsidRPr="00DD04B3">
        <w:rPr>
          <w:rFonts w:eastAsia="標楷體"/>
          <w:color w:val="000000"/>
        </w:rPr>
        <w:t>單行間距</w:t>
      </w:r>
      <w:r w:rsidRPr="00DD04B3">
        <w:rPr>
          <w:rFonts w:eastAsia="標楷體"/>
          <w:color w:val="000000"/>
        </w:rPr>
        <w:t>，與前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w:t>
      </w:r>
      <w:r w:rsidR="00456B29" w:rsidRPr="00DD04B3">
        <w:rPr>
          <w:rFonts w:eastAsia="標楷體"/>
          <w:color w:val="000000"/>
        </w:rPr>
        <w:t>靠左縮排</w:t>
      </w:r>
      <w:r w:rsidR="00456B29" w:rsidRPr="00DD04B3">
        <w:rPr>
          <w:rFonts w:eastAsia="標楷體"/>
          <w:color w:val="000000"/>
        </w:rPr>
        <w:t>2</w:t>
      </w:r>
      <w:r w:rsidR="00456B29" w:rsidRPr="00DD04B3">
        <w:rPr>
          <w:rFonts w:eastAsia="標楷體"/>
          <w:color w:val="000000"/>
        </w:rPr>
        <w:t>字元，</w:t>
      </w:r>
      <w:r w:rsidRPr="00DD04B3">
        <w:rPr>
          <w:rFonts w:eastAsia="標楷體"/>
          <w:color w:val="000000"/>
        </w:rPr>
        <w:t>每段第一行縮排</w:t>
      </w:r>
      <w:r w:rsidR="00AB225D" w:rsidRPr="00DD04B3">
        <w:rPr>
          <w:rFonts w:eastAsia="標楷體"/>
          <w:color w:val="000000"/>
        </w:rPr>
        <w:t>2</w:t>
      </w:r>
      <w:r w:rsidR="00AB225D" w:rsidRPr="00DD04B3">
        <w:rPr>
          <w:rFonts w:eastAsia="標楷體"/>
          <w:color w:val="000000"/>
        </w:rPr>
        <w:t>字元</w:t>
      </w:r>
      <w:r w:rsidRPr="00DD04B3">
        <w:rPr>
          <w:rFonts w:eastAsia="標楷體"/>
          <w:color w:val="000000"/>
        </w:rPr>
        <w:t>，取消行高格線根據版面設定</w:t>
      </w:r>
      <w:r w:rsidRPr="00DD04B3">
        <w:rPr>
          <w:rFonts w:eastAsia="標楷體"/>
          <w:color w:val="000000"/>
        </w:rPr>
        <w:t>)</w:t>
      </w:r>
    </w:p>
    <w:p w:rsidR="00A0197E" w:rsidRPr="00DD04B3" w:rsidRDefault="00A0197E" w:rsidP="00F744D9">
      <w:pPr>
        <w:pStyle w:val="af6"/>
        <w:ind w:left="960" w:hanging="480"/>
        <w:jc w:val="both"/>
        <w:rPr>
          <w:rFonts w:eastAsia="標楷體"/>
          <w:color w:val="000000"/>
        </w:rPr>
      </w:pPr>
      <w:r w:rsidRPr="00DD04B3">
        <w:rPr>
          <w:rFonts w:eastAsia="標楷體"/>
          <w:color w:val="000000"/>
        </w:rPr>
        <w:t>圖表：圖表之標號，無論以中文或英文撰寫，一律以阿拉伯數字表之。</w:t>
      </w:r>
    </w:p>
    <w:p w:rsidR="00A0197E" w:rsidRPr="00DD04B3" w:rsidRDefault="00DD0FD6" w:rsidP="00F744D9">
      <w:pPr>
        <w:pStyle w:val="af6"/>
        <w:tabs>
          <w:tab w:val="left" w:pos="1740"/>
        </w:tabs>
        <w:ind w:left="960" w:hanging="480"/>
        <w:rPr>
          <w:rFonts w:eastAsia="標楷體"/>
          <w:color w:val="000000"/>
        </w:rPr>
      </w:pPr>
      <w:r w:rsidRPr="00DD04B3">
        <w:rPr>
          <w:rFonts w:eastAsia="標楷體"/>
          <w:color w:val="000000"/>
        </w:rPr>
        <w:t xml:space="preserve"> </w:t>
      </w:r>
      <w:r w:rsidR="00A0197E" w:rsidRPr="00DD04B3">
        <w:rPr>
          <w:rFonts w:eastAsia="標楷體"/>
          <w:color w:val="000000"/>
        </w:rPr>
        <w:t>[</w:t>
      </w:r>
      <w:r w:rsidR="00A0197E" w:rsidRPr="00DD04B3">
        <w:rPr>
          <w:rFonts w:eastAsia="標楷體"/>
          <w:color w:val="000000"/>
        </w:rPr>
        <w:t>範例</w:t>
      </w:r>
      <w:r w:rsidR="00A0197E" w:rsidRPr="00DD04B3">
        <w:rPr>
          <w:rFonts w:eastAsia="標楷體"/>
          <w:color w:val="000000"/>
        </w:rPr>
        <w:t>]</w:t>
      </w:r>
      <w:r w:rsidR="00F744D9" w:rsidRPr="00DD04B3">
        <w:rPr>
          <w:rFonts w:eastAsia="標楷體"/>
          <w:color w:val="000000"/>
        </w:rPr>
        <w:tab/>
      </w:r>
    </w:p>
    <w:p w:rsidR="00A0197E" w:rsidRPr="00DD04B3" w:rsidRDefault="00A0197E" w:rsidP="00456B29">
      <w:pPr>
        <w:pStyle w:val="af6"/>
        <w:spacing w:before="60" w:after="60"/>
        <w:ind w:leftChars="0" w:left="0"/>
        <w:jc w:val="center"/>
        <w:rPr>
          <w:rFonts w:eastAsia="標楷體"/>
          <w:color w:val="000000"/>
          <w:sz w:val="28"/>
          <w:szCs w:val="28"/>
        </w:rPr>
      </w:pPr>
      <w:r w:rsidRPr="00DD04B3">
        <w:rPr>
          <w:rFonts w:eastAsia="標楷體"/>
          <w:color w:val="000000"/>
          <w:sz w:val="28"/>
          <w:szCs w:val="28"/>
        </w:rPr>
        <w:t>表</w:t>
      </w:r>
      <w:smartTag w:uri="urn:schemas-microsoft-com:office:smarttags" w:element="chsdate">
        <w:smartTagPr>
          <w:attr w:name="IsROCDate" w:val="False"/>
          <w:attr w:name="IsLunarDate" w:val="False"/>
          <w:attr w:name="Day" w:val="1"/>
          <w:attr w:name="Month" w:val="1"/>
          <w:attr w:name="Year" w:val="2001"/>
        </w:smartTagPr>
        <w:r w:rsidRPr="00DD04B3">
          <w:rPr>
            <w:rFonts w:eastAsia="標楷體"/>
            <w:color w:val="000000"/>
            <w:sz w:val="28"/>
            <w:szCs w:val="28"/>
          </w:rPr>
          <w:t>1-1</w:t>
        </w:r>
        <w:r w:rsidR="00BB0BC9" w:rsidRPr="00DD04B3">
          <w:rPr>
            <w:rFonts w:eastAsia="標楷體"/>
            <w:color w:val="000000"/>
            <w:sz w:val="28"/>
            <w:szCs w:val="28"/>
          </w:rPr>
          <w:t>-1</w:t>
        </w:r>
      </w:smartTag>
      <w:r w:rsidRPr="00DD04B3">
        <w:rPr>
          <w:rFonts w:eastAsia="標楷體"/>
          <w:color w:val="000000"/>
          <w:sz w:val="28"/>
          <w:szCs w:val="28"/>
        </w:rPr>
        <w:t xml:space="preserve"> XXXX</w:t>
      </w:r>
    </w:p>
    <w:p w:rsidR="00A0197E" w:rsidRPr="00DD04B3" w:rsidRDefault="00A0197E" w:rsidP="00F744D9">
      <w:pPr>
        <w:pStyle w:val="af6"/>
        <w:jc w:val="both"/>
        <w:rPr>
          <w:rFonts w:eastAsia="標楷體"/>
          <w:color w:val="000000"/>
        </w:rPr>
      </w:pPr>
      <w:r w:rsidRPr="00DD04B3">
        <w:rPr>
          <w:rFonts w:eastAsia="標楷體"/>
          <w:color w:val="000000"/>
        </w:rPr>
        <w:t>(</w:t>
      </w:r>
      <w:r w:rsidRPr="00DD04B3">
        <w:rPr>
          <w:rFonts w:eastAsia="標楷體"/>
          <w:color w:val="000000"/>
        </w:rPr>
        <w:t>表：</w:t>
      </w:r>
      <w:r w:rsidRPr="00DD04B3">
        <w:rPr>
          <w:rFonts w:eastAsia="標楷體"/>
          <w:color w:val="000000"/>
        </w:rPr>
        <w:t>14</w:t>
      </w:r>
      <w:r w:rsidRPr="00DD04B3">
        <w:rPr>
          <w:rFonts w:eastAsia="標楷體"/>
          <w:color w:val="000000"/>
        </w:rPr>
        <w:t>字型，置中，</w:t>
      </w:r>
      <w:r w:rsidR="009D0706" w:rsidRPr="00DD04B3">
        <w:rPr>
          <w:rFonts w:eastAsia="標楷體"/>
          <w:color w:val="000000"/>
        </w:rPr>
        <w:t>單行間距</w:t>
      </w:r>
      <w:r w:rsidRPr="00DD04B3">
        <w:rPr>
          <w:rFonts w:eastAsia="標楷體"/>
          <w:color w:val="000000"/>
        </w:rPr>
        <w:t>，與前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置於表之上面</w:t>
      </w:r>
      <w:r w:rsidRPr="00DD04B3">
        <w:rPr>
          <w:rFonts w:eastAsia="標楷體"/>
          <w:color w:val="000000"/>
        </w:rPr>
        <w:t>)</w:t>
      </w:r>
    </w:p>
    <w:p w:rsidR="00A0197E" w:rsidRPr="00DD04B3" w:rsidRDefault="00A0197E" w:rsidP="00456B29">
      <w:pPr>
        <w:pStyle w:val="af6"/>
        <w:spacing w:before="60" w:after="60"/>
        <w:ind w:leftChars="0" w:left="0"/>
        <w:jc w:val="center"/>
        <w:rPr>
          <w:rFonts w:eastAsia="標楷體"/>
          <w:color w:val="000000"/>
          <w:sz w:val="28"/>
          <w:szCs w:val="28"/>
        </w:rPr>
      </w:pPr>
      <w:r w:rsidRPr="00DD04B3">
        <w:rPr>
          <w:rFonts w:eastAsia="標楷體"/>
          <w:color w:val="000000"/>
          <w:sz w:val="28"/>
          <w:szCs w:val="28"/>
        </w:rPr>
        <w:t>圖</w:t>
      </w:r>
      <w:smartTag w:uri="urn:schemas-microsoft-com:office:smarttags" w:element="chsdate">
        <w:smartTagPr>
          <w:attr w:name="IsROCDate" w:val="False"/>
          <w:attr w:name="IsLunarDate" w:val="False"/>
          <w:attr w:name="Day" w:val="1"/>
          <w:attr w:name="Month" w:val="1"/>
          <w:attr w:name="Year" w:val="2001"/>
        </w:smartTagPr>
        <w:r w:rsidRPr="00DD04B3">
          <w:rPr>
            <w:rFonts w:eastAsia="標楷體"/>
            <w:color w:val="000000"/>
            <w:sz w:val="28"/>
            <w:szCs w:val="28"/>
          </w:rPr>
          <w:t>1-1</w:t>
        </w:r>
        <w:r w:rsidR="00BB0BC9" w:rsidRPr="00DD04B3">
          <w:rPr>
            <w:rFonts w:eastAsia="標楷體"/>
            <w:color w:val="000000"/>
            <w:sz w:val="28"/>
            <w:szCs w:val="28"/>
          </w:rPr>
          <w:t>-1</w:t>
        </w:r>
      </w:smartTag>
      <w:r w:rsidRPr="00DD04B3">
        <w:rPr>
          <w:rFonts w:eastAsia="標楷體"/>
          <w:color w:val="000000"/>
          <w:sz w:val="28"/>
          <w:szCs w:val="28"/>
        </w:rPr>
        <w:t xml:space="preserve"> XXXX</w:t>
      </w:r>
    </w:p>
    <w:p w:rsidR="00A0197E" w:rsidRPr="00DD04B3" w:rsidRDefault="00A0197E" w:rsidP="00F744D9">
      <w:pPr>
        <w:pStyle w:val="af6"/>
        <w:jc w:val="both"/>
        <w:rPr>
          <w:rFonts w:eastAsia="標楷體"/>
          <w:color w:val="000000"/>
        </w:rPr>
      </w:pPr>
      <w:r w:rsidRPr="00DD04B3">
        <w:rPr>
          <w:rFonts w:eastAsia="標楷體"/>
          <w:color w:val="000000"/>
        </w:rPr>
        <w:t>(</w:t>
      </w:r>
      <w:r w:rsidRPr="00DD04B3">
        <w:rPr>
          <w:rFonts w:eastAsia="標楷體"/>
          <w:color w:val="000000"/>
        </w:rPr>
        <w:t>圖：</w:t>
      </w:r>
      <w:r w:rsidRPr="00DD04B3">
        <w:rPr>
          <w:rFonts w:eastAsia="標楷體"/>
          <w:color w:val="000000"/>
        </w:rPr>
        <w:t>14</w:t>
      </w:r>
      <w:r w:rsidRPr="00DD04B3">
        <w:rPr>
          <w:rFonts w:eastAsia="標楷體"/>
          <w:color w:val="000000"/>
        </w:rPr>
        <w:t>字型，置中，</w:t>
      </w:r>
      <w:r w:rsidR="009D0706" w:rsidRPr="00DD04B3">
        <w:rPr>
          <w:rFonts w:eastAsia="標楷體"/>
          <w:color w:val="000000"/>
        </w:rPr>
        <w:t>單行間距</w:t>
      </w:r>
      <w:r w:rsidRPr="00DD04B3">
        <w:rPr>
          <w:rFonts w:eastAsia="標楷體"/>
          <w:color w:val="000000"/>
        </w:rPr>
        <w:t>，與前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置於圖之下方</w:t>
      </w:r>
      <w:r w:rsidRPr="00DD04B3">
        <w:rPr>
          <w:rFonts w:eastAsia="標楷體"/>
          <w:color w:val="000000"/>
        </w:rPr>
        <w:t>)</w:t>
      </w:r>
    </w:p>
    <w:p w:rsidR="00BB0BC9" w:rsidRPr="00DD04B3" w:rsidRDefault="00F744D9" w:rsidP="00F744D9">
      <w:pPr>
        <w:pStyle w:val="af6"/>
        <w:spacing w:before="60" w:after="60"/>
        <w:jc w:val="both"/>
        <w:rPr>
          <w:rFonts w:eastAsia="標楷體"/>
          <w:color w:val="000000"/>
        </w:rPr>
      </w:pPr>
      <w:r w:rsidRPr="00DD04B3">
        <w:rPr>
          <w:rFonts w:eastAsia="標楷體"/>
          <w:color w:val="000000"/>
        </w:rPr>
        <w:br w:type="page"/>
      </w:r>
      <w:r w:rsidR="00A0197E" w:rsidRPr="00DD04B3">
        <w:rPr>
          <w:rFonts w:eastAsia="標楷體"/>
          <w:color w:val="000000"/>
        </w:rPr>
        <w:lastRenderedPageBreak/>
        <w:t>1.</w:t>
      </w:r>
      <w:r w:rsidR="00786E4F" w:rsidRPr="00DD04B3">
        <w:rPr>
          <w:rFonts w:eastAsia="標楷體"/>
          <w:color w:val="000000"/>
        </w:rPr>
        <w:t xml:space="preserve"> </w:t>
      </w:r>
      <w:r w:rsidR="00BB0BC9" w:rsidRPr="00DD04B3">
        <w:rPr>
          <w:rFonts w:eastAsia="標楷體"/>
          <w:color w:val="000000"/>
          <w:sz w:val="28"/>
          <w:szCs w:val="28"/>
        </w:rPr>
        <w:t>XXX</w:t>
      </w:r>
    </w:p>
    <w:p w:rsidR="00786E4F" w:rsidRPr="00DD04B3" w:rsidRDefault="00786E4F" w:rsidP="00456B29">
      <w:pPr>
        <w:pStyle w:val="af6"/>
        <w:spacing w:before="60" w:after="60"/>
        <w:ind w:firstLineChars="200" w:firstLine="480"/>
        <w:rPr>
          <w:rFonts w:eastAsia="標楷體"/>
          <w:color w:val="000000"/>
        </w:rPr>
      </w:pPr>
      <w:r w:rsidRPr="00DD04B3">
        <w:rPr>
          <w:rFonts w:eastAsia="標楷體"/>
          <w:color w:val="000000"/>
        </w:rPr>
        <w:t>14</w:t>
      </w:r>
      <w:r w:rsidRPr="00DD04B3">
        <w:rPr>
          <w:rFonts w:eastAsia="標楷體"/>
          <w:color w:val="000000"/>
        </w:rPr>
        <w:t>字型，左右對齊，</w:t>
      </w:r>
      <w:r w:rsidR="009D0706" w:rsidRPr="00DD04B3">
        <w:rPr>
          <w:rFonts w:eastAsia="標楷體"/>
          <w:color w:val="000000"/>
        </w:rPr>
        <w:t>單行間距</w:t>
      </w:r>
      <w:r w:rsidRPr="00DD04B3">
        <w:rPr>
          <w:rFonts w:eastAsia="標楷體"/>
          <w:color w:val="000000"/>
        </w:rPr>
        <w:t>，與前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每段第一行縮排</w:t>
      </w:r>
      <w:r w:rsidR="00BB0BC9" w:rsidRPr="00DD04B3">
        <w:rPr>
          <w:rFonts w:eastAsia="標楷體"/>
          <w:color w:val="000000"/>
        </w:rPr>
        <w:t>2</w:t>
      </w:r>
      <w:r w:rsidR="00BB0BC9" w:rsidRPr="00DD04B3">
        <w:rPr>
          <w:rFonts w:eastAsia="標楷體"/>
          <w:color w:val="000000"/>
        </w:rPr>
        <w:t>字元</w:t>
      </w:r>
      <w:r w:rsidRPr="00DD04B3">
        <w:rPr>
          <w:rFonts w:eastAsia="標楷體"/>
          <w:color w:val="000000"/>
        </w:rPr>
        <w:t>)</w:t>
      </w:r>
    </w:p>
    <w:p w:rsidR="00A0197E" w:rsidRPr="00DD04B3" w:rsidRDefault="00A0197E" w:rsidP="00F744D9">
      <w:pPr>
        <w:pStyle w:val="af6"/>
        <w:spacing w:before="60" w:after="60"/>
        <w:ind w:left="1080" w:hangingChars="250" w:hanging="600"/>
        <w:jc w:val="both"/>
        <w:rPr>
          <w:rFonts w:eastAsia="標楷體"/>
          <w:color w:val="000000"/>
        </w:rPr>
      </w:pPr>
      <w:r w:rsidRPr="00DD04B3">
        <w:rPr>
          <w:rFonts w:eastAsia="標楷體"/>
          <w:color w:val="000000"/>
        </w:rPr>
        <w:t>（</w:t>
      </w:r>
      <w:r w:rsidRPr="00DD04B3">
        <w:rPr>
          <w:rFonts w:eastAsia="標楷體"/>
          <w:color w:val="000000"/>
        </w:rPr>
        <w:t>1</w:t>
      </w:r>
      <w:r w:rsidR="00A9611F" w:rsidRPr="00DD04B3">
        <w:rPr>
          <w:rFonts w:eastAsia="標楷體"/>
          <w:color w:val="000000"/>
        </w:rPr>
        <w:t>）</w:t>
      </w:r>
      <w:r w:rsidR="00DD0FD6" w:rsidRPr="00DD04B3">
        <w:rPr>
          <w:rFonts w:eastAsia="標楷體"/>
          <w:color w:val="000000"/>
        </w:rPr>
        <w:t>14</w:t>
      </w:r>
      <w:r w:rsidR="00DD0FD6" w:rsidRPr="00DD04B3">
        <w:rPr>
          <w:rFonts w:eastAsia="標楷體"/>
          <w:color w:val="000000"/>
        </w:rPr>
        <w:t>字型，左右對齊，</w:t>
      </w:r>
      <w:r w:rsidR="009D0706" w:rsidRPr="00DD04B3">
        <w:rPr>
          <w:rFonts w:eastAsia="標楷體"/>
          <w:color w:val="000000"/>
        </w:rPr>
        <w:t>單行間距</w:t>
      </w:r>
      <w:r w:rsidR="00DD0FD6" w:rsidRPr="00DD04B3">
        <w:rPr>
          <w:rFonts w:eastAsia="標楷體"/>
          <w:color w:val="000000"/>
        </w:rPr>
        <w:t>，與前段距離</w:t>
      </w:r>
      <w:r w:rsidR="00DD0FD6" w:rsidRPr="00DD04B3">
        <w:rPr>
          <w:rFonts w:eastAsia="標楷體"/>
          <w:color w:val="000000"/>
        </w:rPr>
        <w:t>3pt</w:t>
      </w:r>
      <w:r w:rsidR="00DD0FD6" w:rsidRPr="00DD04B3">
        <w:rPr>
          <w:rFonts w:eastAsia="標楷體"/>
          <w:color w:val="000000"/>
        </w:rPr>
        <w:t>，與後段距離</w:t>
      </w:r>
      <w:r w:rsidR="00DD0FD6" w:rsidRPr="00DD04B3">
        <w:rPr>
          <w:rFonts w:eastAsia="標楷體"/>
          <w:color w:val="000000"/>
        </w:rPr>
        <w:t>3pt</w:t>
      </w:r>
      <w:r w:rsidR="00DD0FD6" w:rsidRPr="00DD04B3">
        <w:rPr>
          <w:rFonts w:eastAsia="標楷體"/>
          <w:color w:val="000000"/>
        </w:rPr>
        <w:t>，每段第一行縮排</w:t>
      </w:r>
      <w:r w:rsidR="00DD0FD6" w:rsidRPr="00DD04B3">
        <w:rPr>
          <w:rFonts w:eastAsia="標楷體"/>
          <w:color w:val="000000"/>
        </w:rPr>
        <w:t>2</w:t>
      </w:r>
      <w:r w:rsidR="00F744D9" w:rsidRPr="00DD04B3">
        <w:rPr>
          <w:rFonts w:eastAsia="標楷體"/>
          <w:color w:val="000000"/>
        </w:rPr>
        <w:t>字元</w:t>
      </w:r>
      <w:r w:rsidR="00DD0FD6" w:rsidRPr="00DD04B3">
        <w:rPr>
          <w:rFonts w:eastAsia="標楷體"/>
          <w:color w:val="000000"/>
        </w:rPr>
        <w:t>)</w:t>
      </w:r>
    </w:p>
    <w:p w:rsidR="009D0706" w:rsidRPr="00DD04B3" w:rsidRDefault="00F744D9" w:rsidP="009D0706">
      <w:pPr>
        <w:rPr>
          <w:color w:val="000000"/>
        </w:rPr>
      </w:pPr>
      <w:r w:rsidRPr="00DD04B3">
        <w:rPr>
          <w:color w:val="000000"/>
        </w:rPr>
        <w:t>方程式寫法：</w:t>
      </w:r>
    </w:p>
    <w:p w:rsidR="00F744D9" w:rsidRPr="00DD04B3" w:rsidRDefault="00F744D9" w:rsidP="00F744D9">
      <w:pPr>
        <w:spacing w:line="400" w:lineRule="exact"/>
        <w:jc w:val="both"/>
        <w:rPr>
          <w:color w:val="000000"/>
        </w:rPr>
      </w:pPr>
      <w:r w:rsidRPr="00DD04B3">
        <w:rPr>
          <w:color w:val="000000"/>
          <w:sz w:val="28"/>
          <w:szCs w:val="28"/>
        </w:rPr>
        <w:t>（</w:t>
      </w:r>
      <w:r w:rsidRPr="00DD04B3">
        <w:rPr>
          <w:color w:val="000000"/>
        </w:rPr>
        <w:t>方程式由左至右撰寫，與前後文各空一行。方程式中的符號須與文中相同，除了通用的統計符號，須針對每一符號進行說明。符號之上標及下標的部份須與內文敘述相同。方程式的編號方式為章節符號後加上連續的數字，每一方程式須與內文敘述相互參照。方程式與其編號應在同一列，靠右側對齊。如一方程式需以多行的方式撰寫，則編號以垂直置中為原則。</w:t>
      </w:r>
      <w:r w:rsidRPr="00DD04B3">
        <w:rPr>
          <w:color w:val="000000"/>
          <w:sz w:val="28"/>
          <w:szCs w:val="28"/>
        </w:rPr>
        <w:t>）</w:t>
      </w:r>
    </w:p>
    <w:p w:rsidR="00F744D9" w:rsidRPr="00DD04B3" w:rsidRDefault="00F744D9" w:rsidP="009D0706">
      <w:pPr>
        <w:rPr>
          <w:color w:val="000000"/>
        </w:rPr>
      </w:pPr>
    </w:p>
    <w:p w:rsidR="00F744D9" w:rsidRPr="00DD04B3" w:rsidRDefault="00F744D9" w:rsidP="00F744D9">
      <w:pPr>
        <w:pStyle w:val="af6"/>
        <w:tabs>
          <w:tab w:val="left" w:pos="1740"/>
        </w:tabs>
        <w:ind w:left="960" w:hanging="480"/>
        <w:rPr>
          <w:rFonts w:eastAsia="標楷體"/>
          <w:color w:val="000000"/>
        </w:rPr>
      </w:pPr>
      <w:r w:rsidRPr="00DD04B3">
        <w:rPr>
          <w:rFonts w:eastAsia="標楷體"/>
          <w:color w:val="000000"/>
        </w:rPr>
        <w:t>[</w:t>
      </w:r>
      <w:r w:rsidRPr="00DD04B3">
        <w:rPr>
          <w:rFonts w:eastAsia="標楷體"/>
          <w:color w:val="000000"/>
        </w:rPr>
        <w:t>範例</w:t>
      </w:r>
      <w:r w:rsidRPr="00DD04B3">
        <w:rPr>
          <w:rFonts w:eastAsia="標楷體"/>
          <w:color w:val="000000"/>
        </w:rPr>
        <w:t>]</w:t>
      </w:r>
      <w:r w:rsidRPr="00DD04B3">
        <w:rPr>
          <w:rFonts w:eastAsia="標楷體"/>
          <w:color w:val="000000"/>
        </w:rPr>
        <w:tab/>
      </w:r>
    </w:p>
    <w:p w:rsidR="00F744D9" w:rsidRPr="00DD04B3" w:rsidRDefault="00F744D9" w:rsidP="009D0706">
      <w:pPr>
        <w:rPr>
          <w:color w:val="000000"/>
        </w:rPr>
      </w:pPr>
    </w:p>
    <w:p w:rsidR="009D0706" w:rsidRPr="00DD04B3" w:rsidRDefault="009D0706" w:rsidP="009D0706">
      <w:pPr>
        <w:tabs>
          <w:tab w:val="right" w:pos="8160"/>
        </w:tabs>
        <w:rPr>
          <w:color w:val="000000"/>
        </w:rPr>
      </w:pPr>
      <w:r w:rsidRPr="00DD04B3">
        <w:rPr>
          <w:color w:val="000000"/>
        </w:rPr>
        <w:t xml:space="preserve">Q = C I A </w:t>
      </w:r>
      <w:r w:rsidRPr="00DD04B3">
        <w:rPr>
          <w:color w:val="000000"/>
        </w:rPr>
        <w:tab/>
        <w:t>(</w:t>
      </w:r>
      <w:smartTag w:uri="urn:schemas-microsoft-com:office:smarttags" w:element="chsdate">
        <w:smartTagPr>
          <w:attr w:name="IsROCDate" w:val="False"/>
          <w:attr w:name="IsLunarDate" w:val="False"/>
          <w:attr w:name="Day" w:val="1"/>
          <w:attr w:name="Month" w:val="1"/>
          <w:attr w:name="Year" w:val="2003"/>
        </w:smartTagPr>
        <w:r w:rsidRPr="00DD04B3">
          <w:rPr>
            <w:color w:val="000000"/>
          </w:rPr>
          <w:t>3-1-1</w:t>
        </w:r>
      </w:smartTag>
      <w:r w:rsidRPr="00DD04B3">
        <w:rPr>
          <w:color w:val="000000"/>
        </w:rPr>
        <w:t>)</w:t>
      </w:r>
    </w:p>
    <w:p w:rsidR="009D0706" w:rsidRPr="00DD04B3" w:rsidRDefault="009D0706" w:rsidP="009D0706">
      <w:pPr>
        <w:tabs>
          <w:tab w:val="right" w:pos="8160"/>
        </w:tabs>
        <w:rPr>
          <w:color w:val="000000"/>
        </w:rPr>
      </w:pPr>
    </w:p>
    <w:p w:rsidR="009D0706" w:rsidRPr="00DD04B3" w:rsidRDefault="00783E0A" w:rsidP="009D0706">
      <w:pPr>
        <w:tabs>
          <w:tab w:val="right" w:pos="8160"/>
        </w:tabs>
        <w:rPr>
          <w:color w:val="000000"/>
        </w:rPr>
      </w:pPr>
      <w:r w:rsidRPr="00DD04B3">
        <w:rPr>
          <w:color w:val="000000"/>
          <w:position w:val="-150"/>
        </w:rPr>
        <w:object w:dxaOrig="4880" w:dyaOrig="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5pt;height:156.75pt" o:ole="">
            <v:imagedata r:id="rId20" o:title=""/>
          </v:shape>
          <o:OLEObject Type="Embed" ProgID="Equation.3" ShapeID="_x0000_i1025" DrawAspect="Content" ObjectID="_1595333648" r:id="rId21"/>
        </w:object>
      </w:r>
      <w:r w:rsidR="009D0706" w:rsidRPr="00DD04B3">
        <w:rPr>
          <w:color w:val="000000"/>
        </w:rPr>
        <w:tab/>
        <w:t>(</w:t>
      </w:r>
      <w:smartTag w:uri="urn:schemas-microsoft-com:office:smarttags" w:element="chsdate">
        <w:smartTagPr>
          <w:attr w:name="IsROCDate" w:val="False"/>
          <w:attr w:name="IsLunarDate" w:val="False"/>
          <w:attr w:name="Day" w:val="10"/>
          <w:attr w:name="Month" w:val="1"/>
          <w:attr w:name="Year" w:val="2003"/>
        </w:smartTagPr>
        <w:r w:rsidR="009D0706" w:rsidRPr="00DD04B3">
          <w:rPr>
            <w:color w:val="000000"/>
          </w:rPr>
          <w:t>3-1-10</w:t>
        </w:r>
      </w:smartTag>
      <w:r w:rsidR="009D0706" w:rsidRPr="00DD04B3">
        <w:rPr>
          <w:color w:val="000000"/>
        </w:rPr>
        <w:t>)</w:t>
      </w:r>
    </w:p>
    <w:p w:rsidR="009D0706" w:rsidRPr="00DD04B3" w:rsidRDefault="009D0706" w:rsidP="009D0706">
      <w:pPr>
        <w:rPr>
          <w:color w:val="000000"/>
          <w:sz w:val="28"/>
          <w:szCs w:val="28"/>
        </w:rPr>
      </w:pPr>
    </w:p>
    <w:p w:rsidR="009D0706" w:rsidRPr="00DD04B3" w:rsidRDefault="009D0706" w:rsidP="009D0706">
      <w:pPr>
        <w:pStyle w:val="af6"/>
        <w:spacing w:after="0"/>
        <w:ind w:leftChars="0" w:left="0"/>
        <w:jc w:val="center"/>
        <w:rPr>
          <w:rFonts w:eastAsia="標楷體"/>
          <w:color w:val="000000"/>
          <w:sz w:val="28"/>
          <w:szCs w:val="28"/>
        </w:rPr>
      </w:pPr>
    </w:p>
    <w:p w:rsidR="005D0772" w:rsidRPr="00DD04B3" w:rsidRDefault="009D0706" w:rsidP="005D0772">
      <w:pPr>
        <w:pStyle w:val="af6"/>
        <w:spacing w:before="120" w:after="240"/>
        <w:ind w:leftChars="0" w:left="0"/>
        <w:jc w:val="center"/>
        <w:rPr>
          <w:rFonts w:eastAsia="標楷體"/>
          <w:color w:val="000000"/>
          <w:sz w:val="40"/>
        </w:rPr>
      </w:pPr>
      <w:r w:rsidRPr="00DD04B3">
        <w:rPr>
          <w:rFonts w:eastAsia="標楷體"/>
          <w:color w:val="000000"/>
          <w:sz w:val="28"/>
          <w:szCs w:val="28"/>
        </w:rPr>
        <w:br w:type="page"/>
      </w:r>
      <w:r w:rsidR="005D0772" w:rsidRPr="00DD04B3">
        <w:rPr>
          <w:rFonts w:eastAsia="標楷體"/>
          <w:color w:val="000000"/>
          <w:sz w:val="40"/>
        </w:rPr>
        <w:lastRenderedPageBreak/>
        <w:t>第一章</w:t>
      </w:r>
      <w:r w:rsidR="005D0772" w:rsidRPr="00DD04B3">
        <w:rPr>
          <w:rFonts w:eastAsia="標楷體"/>
          <w:color w:val="000000"/>
          <w:sz w:val="40"/>
        </w:rPr>
        <w:t xml:space="preserve"> </w:t>
      </w:r>
      <w:r w:rsidR="005D0772" w:rsidRPr="00DD04B3">
        <w:rPr>
          <w:rFonts w:eastAsia="標楷體"/>
          <w:color w:val="000000"/>
          <w:sz w:val="40"/>
        </w:rPr>
        <w:t>緒論</w:t>
      </w:r>
    </w:p>
    <w:p w:rsidR="005D0772" w:rsidRPr="00DD04B3" w:rsidRDefault="006F46D4" w:rsidP="005D0772">
      <w:pPr>
        <w:pStyle w:val="af6"/>
        <w:spacing w:before="120"/>
        <w:ind w:leftChars="0" w:left="0"/>
        <w:jc w:val="center"/>
        <w:rPr>
          <w:rFonts w:eastAsia="標楷體"/>
          <w:color w:val="000000"/>
        </w:rPr>
      </w:pPr>
      <w:r w:rsidRPr="00DD04B3">
        <w:rPr>
          <w:rFonts w:eastAsia="標楷體"/>
          <w:noProof/>
          <w:color w:val="000000"/>
        </w:rPr>
        <mc:AlternateContent>
          <mc:Choice Requires="wps">
            <w:drawing>
              <wp:anchor distT="0" distB="0" distL="114300" distR="114300" simplePos="0" relativeHeight="251646976" behindDoc="0" locked="0" layoutInCell="1" allowOverlap="1" wp14:anchorId="72E77402" wp14:editId="345A5C40">
                <wp:simplePos x="0" y="0"/>
                <wp:positionH relativeFrom="column">
                  <wp:posOffset>97155</wp:posOffset>
                </wp:positionH>
                <wp:positionV relativeFrom="paragraph">
                  <wp:posOffset>-732790</wp:posOffset>
                </wp:positionV>
                <wp:extent cx="1066800" cy="390525"/>
                <wp:effectExtent l="0" t="0" r="19050" b="28575"/>
                <wp:wrapNone/>
                <wp:docPr id="31"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90525"/>
                        </a:xfrm>
                        <a:prstGeom prst="rect">
                          <a:avLst/>
                        </a:prstGeom>
                        <a:solidFill>
                          <a:srgbClr val="FFFFFF"/>
                        </a:solidFill>
                        <a:ln w="9525">
                          <a:solidFill>
                            <a:srgbClr val="000000"/>
                          </a:solidFill>
                          <a:miter lim="800000"/>
                          <a:headEnd/>
                          <a:tailEnd/>
                        </a:ln>
                      </wps:spPr>
                      <wps:txbx>
                        <w:txbxContent>
                          <w:p w:rsidR="00982224" w:rsidRDefault="00982224" w:rsidP="005D0772">
                            <w:pPr>
                              <w:jc w:val="center"/>
                            </w:pPr>
                            <w:r>
                              <w:rPr>
                                <w:rFonts w:hint="eastAsia"/>
                              </w:rPr>
                              <w:t>第二樣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 o:spid="_x0000_s1080" type="#_x0000_t202" style="position:absolute;left:0;text-align:left;margin-left:7.65pt;margin-top:-57.7pt;width:84pt;height:30.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">
                <v:textbox>
                  <w:txbxContent>
                    <w:p w:rsidR="00982224" w:rsidRDefault="00982224" w:rsidP="005D0772">
                      <w:pPr>
                        <w:jc w:val="center"/>
                      </w:pPr>
                      <w:r>
                        <w:rPr>
                          <w:rFonts w:hint="eastAsia"/>
                        </w:rPr>
                        <w:t>第二樣式</w:t>
                      </w:r>
                    </w:p>
                  </w:txbxContent>
                </v:textbox>
              </v:shape>
            </w:pict>
          </mc:Fallback>
        </mc:AlternateContent>
      </w:r>
      <w:r w:rsidR="005D0772" w:rsidRPr="00DD04B3">
        <w:rPr>
          <w:rFonts w:eastAsia="標楷體"/>
          <w:color w:val="000000"/>
        </w:rPr>
        <w:t>(20</w:t>
      </w:r>
      <w:r w:rsidR="005D0772" w:rsidRPr="00DD04B3">
        <w:rPr>
          <w:rFonts w:eastAsia="標楷體"/>
          <w:color w:val="000000"/>
        </w:rPr>
        <w:t>字型，置中，單行間距，與前段距離</w:t>
      </w:r>
      <w:smartTag w:uri="urn:schemas-microsoft-com:office:smarttags" w:element="chmetcnv">
        <w:smartTagPr>
          <w:attr w:name="TCSC" w:val="0"/>
          <w:attr w:name="NumberType" w:val="1"/>
          <w:attr w:name="Negative" w:val="False"/>
          <w:attr w:name="HasSpace" w:val="False"/>
          <w:attr w:name="SourceValue" w:val="6"/>
          <w:attr w:name="UnitName" w:val="pt"/>
        </w:smartTagPr>
        <w:r w:rsidR="005D0772" w:rsidRPr="00DD04B3">
          <w:rPr>
            <w:rFonts w:eastAsia="標楷體"/>
            <w:color w:val="000000"/>
          </w:rPr>
          <w:t>6pt</w:t>
        </w:r>
      </w:smartTag>
      <w:r w:rsidR="005D0772"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12"/>
          <w:attr w:name="UnitName" w:val="pt"/>
        </w:smartTagPr>
        <w:r w:rsidR="005D0772" w:rsidRPr="00DD04B3">
          <w:rPr>
            <w:rFonts w:eastAsia="標楷體"/>
            <w:color w:val="000000"/>
          </w:rPr>
          <w:t>12pt</w:t>
        </w:r>
      </w:smartTag>
      <w:r w:rsidR="005D0772" w:rsidRPr="00DD04B3">
        <w:rPr>
          <w:rFonts w:eastAsia="標楷體"/>
          <w:color w:val="000000"/>
        </w:rPr>
        <w:t>)</w:t>
      </w:r>
    </w:p>
    <w:p w:rsidR="005D0772" w:rsidRPr="00DD04B3" w:rsidRDefault="005D0772" w:rsidP="005D0772">
      <w:pPr>
        <w:pStyle w:val="af6"/>
        <w:spacing w:before="120"/>
        <w:ind w:leftChars="0" w:left="0"/>
        <w:jc w:val="both"/>
        <w:rPr>
          <w:rFonts w:eastAsia="標楷體"/>
          <w:color w:val="000000"/>
          <w:sz w:val="36"/>
          <w:szCs w:val="36"/>
        </w:rPr>
      </w:pPr>
      <w:r w:rsidRPr="00DD04B3">
        <w:rPr>
          <w:rFonts w:eastAsia="標楷體"/>
          <w:color w:val="000000"/>
          <w:sz w:val="36"/>
          <w:szCs w:val="36"/>
        </w:rPr>
        <w:t xml:space="preserve">1.1 </w:t>
      </w:r>
      <w:r w:rsidRPr="00DD04B3">
        <w:rPr>
          <w:rFonts w:eastAsia="標楷體"/>
          <w:color w:val="000000"/>
          <w:sz w:val="36"/>
          <w:szCs w:val="36"/>
        </w:rPr>
        <w:t>前言</w:t>
      </w:r>
    </w:p>
    <w:p w:rsidR="005D0772" w:rsidRPr="00DD04B3" w:rsidRDefault="005D0772" w:rsidP="005D0772">
      <w:pPr>
        <w:pStyle w:val="af6"/>
        <w:spacing w:before="120"/>
        <w:ind w:leftChars="0" w:left="0"/>
        <w:jc w:val="center"/>
        <w:rPr>
          <w:rFonts w:eastAsia="標楷體"/>
          <w:color w:val="000000"/>
        </w:rPr>
      </w:pPr>
      <w:r w:rsidRPr="00DD04B3">
        <w:rPr>
          <w:rFonts w:eastAsia="標楷體"/>
          <w:color w:val="000000"/>
        </w:rPr>
        <w:t>(18</w:t>
      </w:r>
      <w:r w:rsidRPr="00DD04B3">
        <w:rPr>
          <w:rFonts w:eastAsia="標楷體"/>
          <w:color w:val="000000"/>
        </w:rPr>
        <w:t>字型，置中，單行間距，與前段距離</w:t>
      </w:r>
      <w:smartTag w:uri="urn:schemas-microsoft-com:office:smarttags" w:element="chmetcnv">
        <w:smartTagPr>
          <w:attr w:name="TCSC" w:val="0"/>
          <w:attr w:name="NumberType" w:val="1"/>
          <w:attr w:name="Negative" w:val="False"/>
          <w:attr w:name="HasSpace" w:val="False"/>
          <w:attr w:name="SourceValue" w:val="6"/>
          <w:attr w:name="UnitName" w:val="pt"/>
        </w:smartTagPr>
        <w:r w:rsidRPr="00DD04B3">
          <w:rPr>
            <w:rFonts w:eastAsia="標楷體"/>
            <w:color w:val="000000"/>
          </w:rPr>
          <w:t>6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6"/>
          <w:attr w:name="UnitName" w:val="pt"/>
        </w:smartTagPr>
        <w:r w:rsidRPr="00DD04B3">
          <w:rPr>
            <w:rFonts w:eastAsia="標楷體"/>
            <w:color w:val="000000"/>
          </w:rPr>
          <w:t>6pt</w:t>
        </w:r>
      </w:smartTag>
      <w:r w:rsidRPr="00DD04B3">
        <w:rPr>
          <w:rFonts w:eastAsia="標楷體"/>
          <w:color w:val="000000"/>
        </w:rPr>
        <w:t>)</w:t>
      </w:r>
    </w:p>
    <w:p w:rsidR="005D0772" w:rsidRPr="00DD04B3" w:rsidRDefault="005D0772" w:rsidP="005D0772">
      <w:pPr>
        <w:pStyle w:val="af6"/>
        <w:spacing w:before="120"/>
        <w:ind w:leftChars="0" w:left="0"/>
        <w:rPr>
          <w:rFonts w:eastAsia="標楷體"/>
          <w:color w:val="000000"/>
          <w:sz w:val="32"/>
        </w:rPr>
      </w:pPr>
      <w:smartTag w:uri="urn:schemas-microsoft-com:office:smarttags" w:element="chsdate">
        <w:smartTagPr>
          <w:attr w:name="IsROCDate" w:val="False"/>
          <w:attr w:name="IsLunarDate" w:val="False"/>
          <w:attr w:name="Day" w:val="30"/>
          <w:attr w:name="Month" w:val="12"/>
          <w:attr w:name="Year" w:val="1899"/>
        </w:smartTagPr>
        <w:r w:rsidRPr="00DD04B3">
          <w:rPr>
            <w:rFonts w:eastAsia="標楷體"/>
            <w:color w:val="000000"/>
            <w:sz w:val="32"/>
          </w:rPr>
          <w:t>1.1.1</w:t>
        </w:r>
      </w:smartTag>
      <w:r w:rsidRPr="00DD04B3">
        <w:rPr>
          <w:rFonts w:eastAsia="標楷體"/>
          <w:color w:val="000000"/>
          <w:sz w:val="32"/>
        </w:rPr>
        <w:t xml:space="preserve"> XXXX</w:t>
      </w:r>
    </w:p>
    <w:p w:rsidR="005D0772" w:rsidRPr="00DD04B3" w:rsidRDefault="005D0772" w:rsidP="005D0772">
      <w:pPr>
        <w:pStyle w:val="af6"/>
        <w:ind w:leftChars="0" w:left="0" w:firstLineChars="200" w:firstLine="480"/>
        <w:jc w:val="both"/>
        <w:rPr>
          <w:rFonts w:eastAsia="標楷體"/>
          <w:color w:val="000000"/>
        </w:rPr>
      </w:pPr>
      <w:r w:rsidRPr="00DD04B3">
        <w:rPr>
          <w:rFonts w:eastAsia="標楷體"/>
          <w:color w:val="000000"/>
        </w:rPr>
        <w:t>(16</w:t>
      </w:r>
      <w:r w:rsidRPr="00DD04B3">
        <w:rPr>
          <w:rFonts w:eastAsia="標楷體"/>
          <w:color w:val="000000"/>
        </w:rPr>
        <w:t>字型，靠左對齊，單行間距，與前段距離</w:t>
      </w:r>
      <w:smartTag w:uri="urn:schemas-microsoft-com:office:smarttags" w:element="chmetcnv">
        <w:smartTagPr>
          <w:attr w:name="TCSC" w:val="0"/>
          <w:attr w:name="NumberType" w:val="1"/>
          <w:attr w:name="Negative" w:val="False"/>
          <w:attr w:name="HasSpace" w:val="False"/>
          <w:attr w:name="SourceValue" w:val="6"/>
          <w:attr w:name="UnitName" w:val="pt"/>
        </w:smartTagPr>
        <w:r w:rsidRPr="00DD04B3">
          <w:rPr>
            <w:rFonts w:eastAsia="標楷體"/>
            <w:color w:val="000000"/>
          </w:rPr>
          <w:t>6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6"/>
          <w:attr w:name="UnitName" w:val="pt"/>
        </w:smartTagPr>
        <w:r w:rsidRPr="00DD04B3">
          <w:rPr>
            <w:rFonts w:eastAsia="標楷體"/>
            <w:color w:val="000000"/>
          </w:rPr>
          <w:t>6pt</w:t>
        </w:r>
      </w:smartTag>
      <w:r w:rsidRPr="00DD04B3">
        <w:rPr>
          <w:rFonts w:eastAsia="標楷體"/>
          <w:color w:val="000000"/>
        </w:rPr>
        <w:t>，</w:t>
      </w:r>
      <w:r w:rsidRPr="00DD04B3">
        <w:rPr>
          <w:rFonts w:eastAsia="標楷體"/>
          <w:color w:val="000000"/>
        </w:rPr>
        <w:t>)</w:t>
      </w:r>
    </w:p>
    <w:p w:rsidR="005D0772" w:rsidRPr="00DD04B3" w:rsidRDefault="005D0772" w:rsidP="005D0772">
      <w:pPr>
        <w:pStyle w:val="af6"/>
        <w:spacing w:before="60" w:after="60"/>
        <w:ind w:leftChars="0" w:left="0"/>
        <w:rPr>
          <w:rFonts w:eastAsia="標楷體"/>
          <w:color w:val="000000"/>
          <w:sz w:val="28"/>
          <w:szCs w:val="28"/>
        </w:rPr>
      </w:pPr>
      <w:r w:rsidRPr="00DD04B3">
        <w:rPr>
          <w:rFonts w:eastAsia="標楷體"/>
          <w:color w:val="000000"/>
          <w:sz w:val="28"/>
          <w:szCs w:val="28"/>
        </w:rPr>
        <w:t xml:space="preserve"> </w:t>
      </w:r>
      <w:smartTag w:uri="urn:schemas-microsoft-com:office:smarttags" w:element="chsdate">
        <w:smartTagPr>
          <w:attr w:name="IsROCDate" w:val="False"/>
          <w:attr w:name="IsLunarDate" w:val="False"/>
          <w:attr w:name="Day" w:val="30"/>
          <w:attr w:name="Month" w:val="12"/>
          <w:attr w:name="Year" w:val="1899"/>
        </w:smartTagPr>
        <w:r w:rsidRPr="00DD04B3">
          <w:rPr>
            <w:rFonts w:eastAsia="標楷體"/>
            <w:color w:val="000000"/>
            <w:sz w:val="28"/>
            <w:szCs w:val="28"/>
          </w:rPr>
          <w:t>1.1.1</w:t>
        </w:r>
      </w:smartTag>
      <w:r w:rsidRPr="00DD04B3">
        <w:rPr>
          <w:rFonts w:eastAsia="標楷體"/>
          <w:color w:val="000000"/>
          <w:sz w:val="28"/>
          <w:szCs w:val="28"/>
        </w:rPr>
        <w:t>.1 XXX</w:t>
      </w:r>
    </w:p>
    <w:p w:rsidR="005D0772" w:rsidRPr="00DD04B3" w:rsidRDefault="005D0772" w:rsidP="005D0772">
      <w:pPr>
        <w:pStyle w:val="af6"/>
        <w:spacing w:before="60" w:after="60"/>
        <w:ind w:firstLineChars="200" w:firstLine="480"/>
        <w:jc w:val="both"/>
        <w:rPr>
          <w:rFonts w:eastAsia="標楷體"/>
          <w:color w:val="000000"/>
        </w:rPr>
      </w:pPr>
      <w:r w:rsidRPr="00DD04B3">
        <w:rPr>
          <w:rFonts w:eastAsia="標楷體"/>
          <w:color w:val="000000"/>
        </w:rPr>
        <w:t>(14</w:t>
      </w:r>
      <w:r w:rsidRPr="00DD04B3">
        <w:rPr>
          <w:rFonts w:eastAsia="標楷體"/>
          <w:color w:val="000000"/>
        </w:rPr>
        <w:t>字型，靠左縮排</w:t>
      </w:r>
      <w:r w:rsidRPr="00DD04B3">
        <w:rPr>
          <w:rFonts w:eastAsia="標楷體"/>
          <w:color w:val="000000"/>
        </w:rPr>
        <w:t>2</w:t>
      </w:r>
      <w:r w:rsidRPr="00DD04B3">
        <w:rPr>
          <w:rFonts w:eastAsia="標楷體"/>
          <w:color w:val="000000"/>
        </w:rPr>
        <w:t>字元，每段第一行縮排</w:t>
      </w:r>
      <w:r w:rsidRPr="00DD04B3">
        <w:rPr>
          <w:rFonts w:eastAsia="標楷體"/>
          <w:color w:val="000000"/>
        </w:rPr>
        <w:t>2</w:t>
      </w:r>
      <w:r w:rsidRPr="00DD04B3">
        <w:rPr>
          <w:rFonts w:eastAsia="標楷體"/>
          <w:color w:val="000000"/>
        </w:rPr>
        <w:t>字元，單行間距，與前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w:t>
      </w:r>
    </w:p>
    <w:p w:rsidR="005D0772" w:rsidRPr="00DD04B3" w:rsidRDefault="005D0772" w:rsidP="005D0772">
      <w:pPr>
        <w:pStyle w:val="af6"/>
        <w:spacing w:before="60" w:after="60"/>
        <w:ind w:firstLine="567"/>
        <w:rPr>
          <w:rFonts w:eastAsia="標楷體"/>
          <w:color w:val="000000"/>
          <w:sz w:val="28"/>
          <w:szCs w:val="28"/>
        </w:rPr>
      </w:pPr>
      <w:r w:rsidRPr="00DD04B3">
        <w:rPr>
          <w:rFonts w:eastAsia="標楷體"/>
          <w:color w:val="000000"/>
          <w:sz w:val="28"/>
          <w:szCs w:val="28"/>
        </w:rPr>
        <w:t>內文</w:t>
      </w:r>
    </w:p>
    <w:p w:rsidR="005D0772" w:rsidRPr="00DD04B3" w:rsidRDefault="005D0772" w:rsidP="005D0772">
      <w:pPr>
        <w:pStyle w:val="af6"/>
        <w:spacing w:before="60" w:after="60"/>
        <w:ind w:firstLineChars="200" w:firstLine="480"/>
        <w:jc w:val="both"/>
        <w:rPr>
          <w:rFonts w:eastAsia="標楷體"/>
          <w:color w:val="000000"/>
        </w:rPr>
      </w:pPr>
      <w:r w:rsidRPr="00DD04B3">
        <w:rPr>
          <w:rFonts w:eastAsia="標楷體"/>
          <w:color w:val="000000"/>
        </w:rPr>
        <w:t>(14</w:t>
      </w:r>
      <w:r w:rsidRPr="00DD04B3">
        <w:rPr>
          <w:rFonts w:eastAsia="標楷體"/>
          <w:color w:val="000000"/>
        </w:rPr>
        <w:t>字型，左右對齊，單行間距，與前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靠左縮排</w:t>
      </w:r>
      <w:r w:rsidRPr="00DD04B3">
        <w:rPr>
          <w:rFonts w:eastAsia="標楷體"/>
          <w:color w:val="000000"/>
        </w:rPr>
        <w:t>2</w:t>
      </w:r>
      <w:r w:rsidRPr="00DD04B3">
        <w:rPr>
          <w:rFonts w:eastAsia="標楷體"/>
          <w:color w:val="000000"/>
        </w:rPr>
        <w:t>字元，每段第一行縮排</w:t>
      </w:r>
      <w:r w:rsidRPr="00DD04B3">
        <w:rPr>
          <w:rFonts w:eastAsia="標楷體"/>
          <w:color w:val="000000"/>
        </w:rPr>
        <w:t>2</w:t>
      </w:r>
      <w:r w:rsidRPr="00DD04B3">
        <w:rPr>
          <w:rFonts w:eastAsia="標楷體"/>
          <w:color w:val="000000"/>
        </w:rPr>
        <w:t>字元，取消行高格線根據版面設定</w:t>
      </w:r>
      <w:r w:rsidRPr="00DD04B3">
        <w:rPr>
          <w:rFonts w:eastAsia="標楷體"/>
          <w:color w:val="000000"/>
        </w:rPr>
        <w:t>)</w:t>
      </w:r>
    </w:p>
    <w:p w:rsidR="005D0772" w:rsidRPr="00DD04B3" w:rsidRDefault="005D0772" w:rsidP="005D0772">
      <w:pPr>
        <w:pStyle w:val="af6"/>
        <w:ind w:left="960" w:hanging="480"/>
        <w:jc w:val="both"/>
        <w:rPr>
          <w:rFonts w:eastAsia="標楷體"/>
          <w:color w:val="000000"/>
        </w:rPr>
      </w:pPr>
      <w:r w:rsidRPr="00DD04B3">
        <w:rPr>
          <w:rFonts w:eastAsia="標楷體"/>
          <w:color w:val="000000"/>
        </w:rPr>
        <w:t>圖表：圖表之標號，無論以中文或英文撰寫，一律以阿拉伯數字表之。</w:t>
      </w:r>
    </w:p>
    <w:p w:rsidR="005D0772" w:rsidRPr="00DD04B3" w:rsidRDefault="005D0772" w:rsidP="005D0772">
      <w:pPr>
        <w:pStyle w:val="af6"/>
        <w:tabs>
          <w:tab w:val="left" w:pos="1740"/>
        </w:tabs>
        <w:ind w:left="960" w:hanging="480"/>
        <w:rPr>
          <w:rFonts w:eastAsia="標楷體"/>
          <w:color w:val="000000"/>
        </w:rPr>
      </w:pPr>
      <w:r w:rsidRPr="00DD04B3">
        <w:rPr>
          <w:rFonts w:eastAsia="標楷體"/>
          <w:color w:val="000000"/>
        </w:rPr>
        <w:t xml:space="preserve"> [</w:t>
      </w:r>
      <w:r w:rsidRPr="00DD04B3">
        <w:rPr>
          <w:rFonts w:eastAsia="標楷體"/>
          <w:color w:val="000000"/>
        </w:rPr>
        <w:t>範例</w:t>
      </w:r>
      <w:r w:rsidRPr="00DD04B3">
        <w:rPr>
          <w:rFonts w:eastAsia="標楷體"/>
          <w:color w:val="000000"/>
        </w:rPr>
        <w:t>]</w:t>
      </w:r>
      <w:r w:rsidRPr="00DD04B3">
        <w:rPr>
          <w:rFonts w:eastAsia="標楷體"/>
          <w:color w:val="000000"/>
        </w:rPr>
        <w:tab/>
      </w:r>
    </w:p>
    <w:p w:rsidR="005D0772" w:rsidRPr="00DD04B3" w:rsidRDefault="005D0772" w:rsidP="005D0772">
      <w:pPr>
        <w:pStyle w:val="af6"/>
        <w:spacing w:before="60" w:after="60"/>
        <w:ind w:leftChars="0" w:left="0"/>
        <w:jc w:val="center"/>
        <w:rPr>
          <w:rFonts w:eastAsia="標楷體"/>
          <w:color w:val="000000"/>
          <w:sz w:val="28"/>
          <w:szCs w:val="28"/>
        </w:rPr>
      </w:pPr>
      <w:r w:rsidRPr="00DD04B3">
        <w:rPr>
          <w:rFonts w:eastAsia="標楷體"/>
          <w:color w:val="000000"/>
          <w:sz w:val="28"/>
          <w:szCs w:val="28"/>
        </w:rPr>
        <w:t>表</w:t>
      </w:r>
      <w:smartTag w:uri="urn:schemas-microsoft-com:office:smarttags" w:element="chsdate">
        <w:smartTagPr>
          <w:attr w:name="IsROCDate" w:val="False"/>
          <w:attr w:name="IsLunarDate" w:val="False"/>
          <w:attr w:name="Day" w:val="1"/>
          <w:attr w:name="Month" w:val="1"/>
          <w:attr w:name="Year" w:val="2001"/>
        </w:smartTagPr>
        <w:r w:rsidRPr="00DD04B3">
          <w:rPr>
            <w:rFonts w:eastAsia="標楷體"/>
            <w:color w:val="000000"/>
            <w:sz w:val="28"/>
            <w:szCs w:val="28"/>
          </w:rPr>
          <w:t>1-1-1</w:t>
        </w:r>
      </w:smartTag>
      <w:r w:rsidRPr="00DD04B3">
        <w:rPr>
          <w:rFonts w:eastAsia="標楷體"/>
          <w:color w:val="000000"/>
          <w:sz w:val="28"/>
          <w:szCs w:val="28"/>
        </w:rPr>
        <w:t xml:space="preserve"> XXXX</w:t>
      </w:r>
    </w:p>
    <w:p w:rsidR="005D0772" w:rsidRPr="00DD04B3" w:rsidRDefault="005D0772" w:rsidP="005D0772">
      <w:pPr>
        <w:pStyle w:val="af6"/>
        <w:jc w:val="both"/>
        <w:rPr>
          <w:rFonts w:eastAsia="標楷體"/>
          <w:color w:val="000000"/>
        </w:rPr>
      </w:pPr>
      <w:r w:rsidRPr="00DD04B3">
        <w:rPr>
          <w:rFonts w:eastAsia="標楷體"/>
          <w:color w:val="000000"/>
        </w:rPr>
        <w:t>(</w:t>
      </w:r>
      <w:r w:rsidRPr="00DD04B3">
        <w:rPr>
          <w:rFonts w:eastAsia="標楷體"/>
          <w:color w:val="000000"/>
        </w:rPr>
        <w:t>表：</w:t>
      </w:r>
      <w:r w:rsidRPr="00DD04B3">
        <w:rPr>
          <w:rFonts w:eastAsia="標楷體"/>
          <w:color w:val="000000"/>
        </w:rPr>
        <w:t>14</w:t>
      </w:r>
      <w:r w:rsidRPr="00DD04B3">
        <w:rPr>
          <w:rFonts w:eastAsia="標楷體"/>
          <w:color w:val="000000"/>
        </w:rPr>
        <w:t>字型，置中，單行間距，與前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置於表之上面</w:t>
      </w:r>
      <w:r w:rsidRPr="00DD04B3">
        <w:rPr>
          <w:rFonts w:eastAsia="標楷體"/>
          <w:color w:val="000000"/>
        </w:rPr>
        <w:t>)</w:t>
      </w:r>
    </w:p>
    <w:p w:rsidR="005D0772" w:rsidRPr="00DD04B3" w:rsidRDefault="005D0772" w:rsidP="005D0772">
      <w:pPr>
        <w:pStyle w:val="af6"/>
        <w:spacing w:before="60" w:after="60"/>
        <w:ind w:leftChars="0" w:left="0"/>
        <w:jc w:val="center"/>
        <w:rPr>
          <w:rFonts w:eastAsia="標楷體"/>
          <w:color w:val="000000"/>
          <w:sz w:val="28"/>
          <w:szCs w:val="28"/>
        </w:rPr>
      </w:pPr>
      <w:r w:rsidRPr="00DD04B3">
        <w:rPr>
          <w:rFonts w:eastAsia="標楷體"/>
          <w:color w:val="000000"/>
          <w:sz w:val="28"/>
          <w:szCs w:val="28"/>
        </w:rPr>
        <w:t>圖</w:t>
      </w:r>
      <w:smartTag w:uri="urn:schemas-microsoft-com:office:smarttags" w:element="chsdate">
        <w:smartTagPr>
          <w:attr w:name="IsROCDate" w:val="False"/>
          <w:attr w:name="IsLunarDate" w:val="False"/>
          <w:attr w:name="Day" w:val="1"/>
          <w:attr w:name="Month" w:val="1"/>
          <w:attr w:name="Year" w:val="2001"/>
        </w:smartTagPr>
        <w:r w:rsidRPr="00DD04B3">
          <w:rPr>
            <w:rFonts w:eastAsia="標楷體"/>
            <w:color w:val="000000"/>
            <w:sz w:val="28"/>
            <w:szCs w:val="28"/>
          </w:rPr>
          <w:t>1-1-1</w:t>
        </w:r>
      </w:smartTag>
      <w:r w:rsidRPr="00DD04B3">
        <w:rPr>
          <w:rFonts w:eastAsia="標楷體"/>
          <w:color w:val="000000"/>
          <w:sz w:val="28"/>
          <w:szCs w:val="28"/>
        </w:rPr>
        <w:t xml:space="preserve"> XXXX</w:t>
      </w:r>
    </w:p>
    <w:p w:rsidR="005D0772" w:rsidRPr="00DD04B3" w:rsidRDefault="005D0772" w:rsidP="005D0772">
      <w:pPr>
        <w:pStyle w:val="af6"/>
        <w:jc w:val="both"/>
        <w:rPr>
          <w:rFonts w:eastAsia="標楷體"/>
          <w:color w:val="000000"/>
        </w:rPr>
      </w:pPr>
      <w:r w:rsidRPr="00DD04B3">
        <w:rPr>
          <w:rFonts w:eastAsia="標楷體"/>
          <w:color w:val="000000"/>
        </w:rPr>
        <w:t>(</w:t>
      </w:r>
      <w:r w:rsidRPr="00DD04B3">
        <w:rPr>
          <w:rFonts w:eastAsia="標楷體"/>
          <w:color w:val="000000"/>
        </w:rPr>
        <w:t>圖：</w:t>
      </w:r>
      <w:r w:rsidRPr="00DD04B3">
        <w:rPr>
          <w:rFonts w:eastAsia="標楷體"/>
          <w:color w:val="000000"/>
        </w:rPr>
        <w:t>14</w:t>
      </w:r>
      <w:r w:rsidRPr="00DD04B3">
        <w:rPr>
          <w:rFonts w:eastAsia="標楷體"/>
          <w:color w:val="000000"/>
        </w:rPr>
        <w:t>字型，置中，單行間距，與前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置於圖之下方</w:t>
      </w:r>
      <w:r w:rsidRPr="00DD04B3">
        <w:rPr>
          <w:rFonts w:eastAsia="標楷體"/>
          <w:color w:val="000000"/>
        </w:rPr>
        <w:t>)</w:t>
      </w:r>
    </w:p>
    <w:p w:rsidR="005D0772" w:rsidRPr="00DD04B3" w:rsidRDefault="005D0772" w:rsidP="005D0772">
      <w:pPr>
        <w:pStyle w:val="af6"/>
        <w:spacing w:before="60" w:after="60"/>
        <w:jc w:val="both"/>
        <w:rPr>
          <w:rFonts w:eastAsia="標楷體"/>
          <w:color w:val="000000"/>
        </w:rPr>
      </w:pPr>
      <w:r w:rsidRPr="00DD04B3">
        <w:rPr>
          <w:rFonts w:eastAsia="標楷體"/>
          <w:color w:val="000000"/>
        </w:rPr>
        <w:br w:type="page"/>
      </w:r>
      <w:r w:rsidRPr="00DD04B3">
        <w:rPr>
          <w:rFonts w:eastAsia="標楷體"/>
          <w:color w:val="000000"/>
        </w:rPr>
        <w:lastRenderedPageBreak/>
        <w:t xml:space="preserve">1. </w:t>
      </w:r>
      <w:r w:rsidRPr="00DD04B3">
        <w:rPr>
          <w:rFonts w:eastAsia="標楷體"/>
          <w:color w:val="000000"/>
          <w:sz w:val="28"/>
          <w:szCs w:val="28"/>
        </w:rPr>
        <w:t>XXX</w:t>
      </w:r>
    </w:p>
    <w:p w:rsidR="005D0772" w:rsidRPr="00DD04B3" w:rsidRDefault="005D0772" w:rsidP="005D0772">
      <w:pPr>
        <w:pStyle w:val="af6"/>
        <w:spacing w:before="60" w:after="60"/>
        <w:ind w:firstLineChars="200" w:firstLine="480"/>
        <w:rPr>
          <w:rFonts w:eastAsia="標楷體"/>
          <w:color w:val="000000"/>
        </w:rPr>
      </w:pPr>
      <w:r w:rsidRPr="00DD04B3">
        <w:rPr>
          <w:rFonts w:eastAsia="標楷體"/>
          <w:color w:val="000000"/>
        </w:rPr>
        <w:t>14</w:t>
      </w:r>
      <w:r w:rsidRPr="00DD04B3">
        <w:rPr>
          <w:rFonts w:eastAsia="標楷體"/>
          <w:color w:val="000000"/>
        </w:rPr>
        <w:t>字型，左右對齊，單行間距，與前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與後段距離</w:t>
      </w:r>
      <w:smartTag w:uri="urn:schemas-microsoft-com:office:smarttags" w:element="chmetcnv">
        <w:smartTagPr>
          <w:attr w:name="TCSC" w:val="0"/>
          <w:attr w:name="NumberType" w:val="1"/>
          <w:attr w:name="Negative" w:val="False"/>
          <w:attr w:name="HasSpace" w:val="False"/>
          <w:attr w:name="SourceValue" w:val="3"/>
          <w:attr w:name="UnitName" w:val="pt"/>
        </w:smartTagPr>
        <w:r w:rsidRPr="00DD04B3">
          <w:rPr>
            <w:rFonts w:eastAsia="標楷體"/>
            <w:color w:val="000000"/>
          </w:rPr>
          <w:t>3pt</w:t>
        </w:r>
      </w:smartTag>
      <w:r w:rsidRPr="00DD04B3">
        <w:rPr>
          <w:rFonts w:eastAsia="標楷體"/>
          <w:color w:val="000000"/>
        </w:rPr>
        <w:t>，每段第一行縮排</w:t>
      </w:r>
      <w:r w:rsidRPr="00DD04B3">
        <w:rPr>
          <w:rFonts w:eastAsia="標楷體"/>
          <w:color w:val="000000"/>
        </w:rPr>
        <w:t>2</w:t>
      </w:r>
      <w:r w:rsidRPr="00DD04B3">
        <w:rPr>
          <w:rFonts w:eastAsia="標楷體"/>
          <w:color w:val="000000"/>
        </w:rPr>
        <w:t>字元</w:t>
      </w:r>
      <w:r w:rsidRPr="00DD04B3">
        <w:rPr>
          <w:rFonts w:eastAsia="標楷體"/>
          <w:color w:val="000000"/>
        </w:rPr>
        <w:t>)</w:t>
      </w:r>
    </w:p>
    <w:p w:rsidR="005D0772" w:rsidRPr="00DD04B3" w:rsidRDefault="005D0772" w:rsidP="005D0772">
      <w:pPr>
        <w:pStyle w:val="af6"/>
        <w:spacing w:before="60" w:after="60"/>
        <w:ind w:left="1080" w:hangingChars="250" w:hanging="600"/>
        <w:jc w:val="both"/>
        <w:rPr>
          <w:rFonts w:eastAsia="標楷體"/>
          <w:color w:val="000000"/>
        </w:rPr>
      </w:pPr>
      <w:r w:rsidRPr="00DD04B3">
        <w:rPr>
          <w:rFonts w:eastAsia="標楷體"/>
          <w:color w:val="000000"/>
        </w:rPr>
        <w:t>（</w:t>
      </w:r>
      <w:r w:rsidRPr="00DD04B3">
        <w:rPr>
          <w:rFonts w:eastAsia="標楷體"/>
          <w:color w:val="000000"/>
        </w:rPr>
        <w:t>1</w:t>
      </w:r>
      <w:r w:rsidRPr="00DD04B3">
        <w:rPr>
          <w:rFonts w:eastAsia="標楷體"/>
          <w:color w:val="000000"/>
        </w:rPr>
        <w:t>）</w:t>
      </w:r>
      <w:r w:rsidRPr="00DD04B3">
        <w:rPr>
          <w:rFonts w:eastAsia="標楷體"/>
          <w:color w:val="000000"/>
        </w:rPr>
        <w:t>14</w:t>
      </w:r>
      <w:r w:rsidRPr="00DD04B3">
        <w:rPr>
          <w:rFonts w:eastAsia="標楷體"/>
          <w:color w:val="000000"/>
        </w:rPr>
        <w:t>字型，左右對齊，單行間距，與前段距離</w:t>
      </w:r>
      <w:r w:rsidRPr="00DD04B3">
        <w:rPr>
          <w:rFonts w:eastAsia="標楷體"/>
          <w:color w:val="000000"/>
        </w:rPr>
        <w:t>3pt</w:t>
      </w:r>
      <w:r w:rsidRPr="00DD04B3">
        <w:rPr>
          <w:rFonts w:eastAsia="標楷體"/>
          <w:color w:val="000000"/>
        </w:rPr>
        <w:t>，與後段距離</w:t>
      </w:r>
      <w:r w:rsidRPr="00DD04B3">
        <w:rPr>
          <w:rFonts w:eastAsia="標楷體"/>
          <w:color w:val="000000"/>
        </w:rPr>
        <w:t>3pt</w:t>
      </w:r>
      <w:r w:rsidRPr="00DD04B3">
        <w:rPr>
          <w:rFonts w:eastAsia="標楷體"/>
          <w:color w:val="000000"/>
        </w:rPr>
        <w:t>，每段第一行縮排</w:t>
      </w:r>
      <w:r w:rsidRPr="00DD04B3">
        <w:rPr>
          <w:rFonts w:eastAsia="標楷體"/>
          <w:color w:val="000000"/>
        </w:rPr>
        <w:t>2</w:t>
      </w:r>
      <w:r w:rsidRPr="00DD04B3">
        <w:rPr>
          <w:rFonts w:eastAsia="標楷體"/>
          <w:color w:val="000000"/>
        </w:rPr>
        <w:t>字元</w:t>
      </w:r>
      <w:r w:rsidRPr="00DD04B3">
        <w:rPr>
          <w:rFonts w:eastAsia="標楷體"/>
          <w:color w:val="000000"/>
        </w:rPr>
        <w:t>)</w:t>
      </w:r>
    </w:p>
    <w:p w:rsidR="005D0772" w:rsidRPr="00DD04B3" w:rsidRDefault="005D0772" w:rsidP="005D0772">
      <w:pPr>
        <w:rPr>
          <w:color w:val="000000"/>
        </w:rPr>
      </w:pPr>
      <w:r w:rsidRPr="00DD04B3">
        <w:rPr>
          <w:color w:val="000000"/>
        </w:rPr>
        <w:t>方程式寫法：</w:t>
      </w:r>
    </w:p>
    <w:p w:rsidR="005D0772" w:rsidRPr="00DD04B3" w:rsidRDefault="005D0772" w:rsidP="005D0772">
      <w:pPr>
        <w:spacing w:line="400" w:lineRule="exact"/>
        <w:jc w:val="both"/>
        <w:rPr>
          <w:color w:val="000000"/>
        </w:rPr>
      </w:pPr>
      <w:r w:rsidRPr="00DD04B3">
        <w:rPr>
          <w:color w:val="000000"/>
          <w:sz w:val="28"/>
          <w:szCs w:val="28"/>
        </w:rPr>
        <w:t>（</w:t>
      </w:r>
      <w:r w:rsidRPr="00DD04B3">
        <w:rPr>
          <w:color w:val="000000"/>
        </w:rPr>
        <w:t>方程式由左至右撰寫，與前後文各空一行。方程式中的符號須與文中相同，除了通用的統計符號，須針對每一符號進行說明。符號之上標及下標的部份須與內文敘述相同。方程式的編號方式為章節符號後加上連續的數字，每一方程式須與內文敘述相互參照。方程式與其編號應在同一列，靠右側對齊。如一方程式需以多行的方式撰寫，則編號以垂直置中為原則。</w:t>
      </w:r>
      <w:r w:rsidRPr="00DD04B3">
        <w:rPr>
          <w:color w:val="000000"/>
          <w:sz w:val="28"/>
          <w:szCs w:val="28"/>
        </w:rPr>
        <w:t>）</w:t>
      </w:r>
    </w:p>
    <w:p w:rsidR="005D0772" w:rsidRPr="00DD04B3" w:rsidRDefault="005D0772" w:rsidP="005D0772">
      <w:pPr>
        <w:rPr>
          <w:color w:val="000000"/>
        </w:rPr>
      </w:pPr>
    </w:p>
    <w:p w:rsidR="005D0772" w:rsidRPr="00DD04B3" w:rsidRDefault="005D0772" w:rsidP="005D0772">
      <w:pPr>
        <w:pStyle w:val="af6"/>
        <w:tabs>
          <w:tab w:val="left" w:pos="1740"/>
        </w:tabs>
        <w:ind w:left="960" w:hanging="480"/>
        <w:rPr>
          <w:rFonts w:eastAsia="標楷體"/>
          <w:color w:val="000000"/>
        </w:rPr>
      </w:pPr>
      <w:r w:rsidRPr="00DD04B3">
        <w:rPr>
          <w:rFonts w:eastAsia="標楷體"/>
          <w:color w:val="000000"/>
        </w:rPr>
        <w:t>[</w:t>
      </w:r>
      <w:r w:rsidRPr="00DD04B3">
        <w:rPr>
          <w:rFonts w:eastAsia="標楷體"/>
          <w:color w:val="000000"/>
        </w:rPr>
        <w:t>範例</w:t>
      </w:r>
      <w:r w:rsidRPr="00DD04B3">
        <w:rPr>
          <w:rFonts w:eastAsia="標楷體"/>
          <w:color w:val="000000"/>
        </w:rPr>
        <w:t>]</w:t>
      </w:r>
      <w:r w:rsidRPr="00DD04B3">
        <w:rPr>
          <w:rFonts w:eastAsia="標楷體"/>
          <w:color w:val="000000"/>
        </w:rPr>
        <w:tab/>
      </w:r>
    </w:p>
    <w:p w:rsidR="005D0772" w:rsidRPr="00DD04B3" w:rsidRDefault="005D0772" w:rsidP="005D0772">
      <w:pPr>
        <w:rPr>
          <w:color w:val="000000"/>
        </w:rPr>
      </w:pPr>
    </w:p>
    <w:p w:rsidR="005D0772" w:rsidRPr="00DD04B3" w:rsidRDefault="005D0772" w:rsidP="005D0772">
      <w:pPr>
        <w:tabs>
          <w:tab w:val="right" w:pos="8160"/>
        </w:tabs>
        <w:rPr>
          <w:color w:val="000000"/>
        </w:rPr>
      </w:pPr>
      <w:r w:rsidRPr="00DD04B3">
        <w:rPr>
          <w:color w:val="000000"/>
        </w:rPr>
        <w:t xml:space="preserve">Q = C I A </w:t>
      </w:r>
      <w:r w:rsidRPr="00DD04B3">
        <w:rPr>
          <w:color w:val="000000"/>
        </w:rPr>
        <w:tab/>
        <w:t>(</w:t>
      </w:r>
      <w:smartTag w:uri="urn:schemas-microsoft-com:office:smarttags" w:element="chsdate">
        <w:smartTagPr>
          <w:attr w:name="IsROCDate" w:val="False"/>
          <w:attr w:name="IsLunarDate" w:val="False"/>
          <w:attr w:name="Day" w:val="1"/>
          <w:attr w:name="Month" w:val="1"/>
          <w:attr w:name="Year" w:val="2003"/>
        </w:smartTagPr>
        <w:r w:rsidRPr="00DD04B3">
          <w:rPr>
            <w:color w:val="000000"/>
          </w:rPr>
          <w:t>3-1-1</w:t>
        </w:r>
      </w:smartTag>
      <w:r w:rsidRPr="00DD04B3">
        <w:rPr>
          <w:color w:val="000000"/>
        </w:rPr>
        <w:t>)</w:t>
      </w:r>
    </w:p>
    <w:p w:rsidR="005D0772" w:rsidRPr="00DD04B3" w:rsidRDefault="005D0772" w:rsidP="005D0772">
      <w:pPr>
        <w:tabs>
          <w:tab w:val="right" w:pos="8160"/>
        </w:tabs>
        <w:rPr>
          <w:color w:val="000000"/>
        </w:rPr>
      </w:pPr>
    </w:p>
    <w:p w:rsidR="005D0772" w:rsidRPr="00DD04B3" w:rsidRDefault="005D0772" w:rsidP="005D0772">
      <w:pPr>
        <w:tabs>
          <w:tab w:val="right" w:pos="8160"/>
        </w:tabs>
        <w:rPr>
          <w:color w:val="000000"/>
        </w:rPr>
      </w:pPr>
      <w:r w:rsidRPr="00DD04B3">
        <w:rPr>
          <w:color w:val="000000"/>
          <w:position w:val="-150"/>
        </w:rPr>
        <w:object w:dxaOrig="4880" w:dyaOrig="3120">
          <v:shape id="_x0000_i1026" type="#_x0000_t75" style="width:243.75pt;height:156.75pt" o:ole="">
            <v:imagedata r:id="rId20" o:title=""/>
          </v:shape>
          <o:OLEObject Type="Embed" ProgID="Equation.3" ShapeID="_x0000_i1026" DrawAspect="Content" ObjectID="_1595333649" r:id="rId22"/>
        </w:object>
      </w:r>
      <w:r w:rsidRPr="00DD04B3">
        <w:rPr>
          <w:color w:val="000000"/>
        </w:rPr>
        <w:tab/>
        <w:t>(</w:t>
      </w:r>
      <w:smartTag w:uri="urn:schemas-microsoft-com:office:smarttags" w:element="chsdate">
        <w:smartTagPr>
          <w:attr w:name="IsROCDate" w:val="False"/>
          <w:attr w:name="IsLunarDate" w:val="False"/>
          <w:attr w:name="Day" w:val="10"/>
          <w:attr w:name="Month" w:val="1"/>
          <w:attr w:name="Year" w:val="2003"/>
        </w:smartTagPr>
        <w:r w:rsidRPr="00DD04B3">
          <w:rPr>
            <w:color w:val="000000"/>
          </w:rPr>
          <w:t>3-1-10</w:t>
        </w:r>
      </w:smartTag>
      <w:r w:rsidRPr="00DD04B3">
        <w:rPr>
          <w:color w:val="000000"/>
        </w:rPr>
        <w:t>)</w:t>
      </w:r>
    </w:p>
    <w:p w:rsidR="005D0772" w:rsidRPr="00DD04B3" w:rsidRDefault="005D0772" w:rsidP="005D0772">
      <w:pPr>
        <w:rPr>
          <w:color w:val="000000"/>
          <w:sz w:val="28"/>
          <w:szCs w:val="28"/>
        </w:rPr>
      </w:pPr>
    </w:p>
    <w:p w:rsidR="005D0772" w:rsidRPr="00DD04B3" w:rsidRDefault="005D0772" w:rsidP="005D0772">
      <w:pPr>
        <w:pStyle w:val="af6"/>
        <w:spacing w:after="0"/>
        <w:ind w:leftChars="0" w:left="0"/>
        <w:jc w:val="center"/>
        <w:rPr>
          <w:rFonts w:eastAsia="標楷體"/>
          <w:color w:val="000000"/>
          <w:sz w:val="28"/>
          <w:szCs w:val="28"/>
        </w:rPr>
      </w:pPr>
    </w:p>
    <w:p w:rsidR="005D0772" w:rsidRPr="00DD04B3" w:rsidRDefault="005D0772" w:rsidP="002C4301">
      <w:pPr>
        <w:pStyle w:val="af6"/>
        <w:snapToGrid w:val="0"/>
        <w:spacing w:after="0" w:line="80" w:lineRule="exact"/>
        <w:ind w:leftChars="0" w:left="0"/>
        <w:rPr>
          <w:rFonts w:eastAsia="標楷體"/>
          <w:color w:val="000000"/>
          <w:sz w:val="28"/>
          <w:szCs w:val="28"/>
        </w:rPr>
      </w:pPr>
    </w:p>
    <w:p w:rsidR="005D0772" w:rsidRPr="00DD04B3" w:rsidRDefault="005D0772" w:rsidP="002C4301">
      <w:pPr>
        <w:pStyle w:val="af6"/>
        <w:snapToGrid w:val="0"/>
        <w:spacing w:after="0" w:line="80" w:lineRule="exact"/>
        <w:ind w:leftChars="0" w:left="0"/>
        <w:rPr>
          <w:rFonts w:eastAsia="標楷體"/>
          <w:color w:val="000000"/>
          <w:sz w:val="28"/>
          <w:szCs w:val="28"/>
        </w:rPr>
      </w:pPr>
    </w:p>
    <w:p w:rsidR="005D0772" w:rsidRPr="00DD04B3" w:rsidRDefault="005D0772" w:rsidP="002C4301">
      <w:pPr>
        <w:pStyle w:val="af6"/>
        <w:snapToGrid w:val="0"/>
        <w:spacing w:after="0" w:line="80" w:lineRule="exact"/>
        <w:ind w:leftChars="0" w:left="0"/>
        <w:rPr>
          <w:rFonts w:eastAsia="標楷體"/>
          <w:color w:val="000000"/>
          <w:sz w:val="28"/>
          <w:szCs w:val="28"/>
        </w:rPr>
      </w:pPr>
    </w:p>
    <w:p w:rsidR="005D0772" w:rsidRPr="00DD04B3" w:rsidRDefault="005D0772" w:rsidP="002C4301">
      <w:pPr>
        <w:pStyle w:val="af6"/>
        <w:snapToGrid w:val="0"/>
        <w:spacing w:after="0" w:line="80" w:lineRule="exact"/>
        <w:ind w:leftChars="0" w:left="0"/>
        <w:rPr>
          <w:rFonts w:eastAsia="標楷體"/>
          <w:color w:val="000000"/>
          <w:sz w:val="28"/>
          <w:szCs w:val="28"/>
        </w:rPr>
      </w:pPr>
    </w:p>
    <w:p w:rsidR="005D0772" w:rsidRPr="00DD04B3" w:rsidRDefault="005D0772" w:rsidP="002C4301">
      <w:pPr>
        <w:pStyle w:val="af6"/>
        <w:snapToGrid w:val="0"/>
        <w:spacing w:after="0" w:line="80" w:lineRule="exact"/>
        <w:ind w:leftChars="0" w:left="0"/>
        <w:rPr>
          <w:rFonts w:eastAsia="標楷體"/>
          <w:color w:val="000000"/>
          <w:sz w:val="28"/>
          <w:szCs w:val="28"/>
        </w:rPr>
      </w:pPr>
    </w:p>
    <w:p w:rsidR="005D0772" w:rsidRPr="00DD04B3" w:rsidRDefault="005D0772" w:rsidP="002C4301">
      <w:pPr>
        <w:pStyle w:val="af6"/>
        <w:snapToGrid w:val="0"/>
        <w:spacing w:after="0" w:line="80" w:lineRule="exact"/>
        <w:ind w:leftChars="0" w:left="0"/>
        <w:rPr>
          <w:rFonts w:eastAsia="標楷體"/>
          <w:bCs/>
          <w:color w:val="000000"/>
        </w:rPr>
      </w:pPr>
      <w:r w:rsidRPr="00DD04B3">
        <w:rPr>
          <w:rFonts w:eastAsia="標楷體"/>
          <w:bCs/>
          <w:color w:val="000000"/>
        </w:rPr>
        <w:br w:type="page"/>
      </w:r>
    </w:p>
    <w:p w:rsidR="00991BBF" w:rsidRPr="00DD04B3" w:rsidRDefault="001356C2" w:rsidP="009E33E8">
      <w:pPr>
        <w:pStyle w:val="1"/>
        <w:numPr>
          <w:ilvl w:val="0"/>
          <w:numId w:val="0"/>
        </w:numPr>
        <w:spacing w:before="100" w:after="100" w:line="240" w:lineRule="auto"/>
        <w:rPr>
          <w:rFonts w:ascii="Times New Roman" w:eastAsia="標楷體" w:hAnsi="Times New Roman"/>
          <w:color w:val="000000"/>
          <w:sz w:val="28"/>
          <w:szCs w:val="28"/>
        </w:rPr>
      </w:pPr>
      <w:bookmarkStart w:id="34" w:name="_Toc207421954"/>
      <w:bookmarkStart w:id="35" w:name="_Toc207424457"/>
      <w:bookmarkStart w:id="36" w:name="_Toc396723859"/>
      <w:bookmarkEnd w:id="24"/>
      <w:bookmarkEnd w:id="25"/>
      <w:bookmarkEnd w:id="26"/>
      <w:bookmarkEnd w:id="27"/>
      <w:bookmarkEnd w:id="28"/>
      <w:bookmarkEnd w:id="29"/>
      <w:bookmarkEnd w:id="30"/>
      <w:bookmarkEnd w:id="31"/>
      <w:bookmarkEnd w:id="32"/>
      <w:bookmarkEnd w:id="33"/>
      <w:r w:rsidRPr="00DD04B3">
        <w:rPr>
          <w:rFonts w:ascii="Times New Roman" w:eastAsia="標楷體" w:hAnsi="Times New Roman"/>
          <w:color w:val="000000"/>
          <w:sz w:val="28"/>
          <w:szCs w:val="28"/>
        </w:rPr>
        <w:lastRenderedPageBreak/>
        <w:t>附件</w:t>
      </w:r>
      <w:bookmarkEnd w:id="34"/>
      <w:bookmarkEnd w:id="35"/>
      <w:r w:rsidR="00C01CF8" w:rsidRPr="00DD04B3">
        <w:rPr>
          <w:rFonts w:ascii="Times New Roman" w:eastAsia="標楷體" w:hAnsi="Times New Roman"/>
          <w:color w:val="000000"/>
          <w:sz w:val="28"/>
          <w:szCs w:val="28"/>
        </w:rPr>
        <w:t>三</w:t>
      </w:r>
      <w:r w:rsidR="00473F52" w:rsidRPr="00DD04B3">
        <w:rPr>
          <w:rFonts w:ascii="Times New Roman" w:eastAsia="標楷體" w:hAnsi="Times New Roman"/>
          <w:color w:val="000000"/>
          <w:sz w:val="28"/>
          <w:szCs w:val="28"/>
        </w:rPr>
        <w:t xml:space="preserve"> </w:t>
      </w:r>
      <w:r w:rsidR="00991BBF" w:rsidRPr="00DD04B3">
        <w:rPr>
          <w:rFonts w:ascii="Times New Roman" w:eastAsia="標楷體" w:hAnsi="Times New Roman"/>
          <w:color w:val="000000"/>
          <w:sz w:val="28"/>
          <w:szCs w:val="28"/>
        </w:rPr>
        <w:t>全國博碩士論文線上建檔流程圖</w:t>
      </w:r>
      <w:r w:rsidR="00887E7B" w:rsidRPr="00DD04B3">
        <w:rPr>
          <w:rFonts w:ascii="Times New Roman" w:eastAsia="標楷體" w:hAnsi="Times New Roman"/>
          <w:color w:val="000000"/>
          <w:sz w:val="28"/>
          <w:szCs w:val="28"/>
        </w:rPr>
        <w:t>(</w:t>
      </w:r>
      <w:r w:rsidR="00887E7B" w:rsidRPr="00DD04B3">
        <w:rPr>
          <w:rFonts w:ascii="Times New Roman" w:eastAsia="標楷體" w:hAnsi="Times New Roman"/>
          <w:color w:val="000000"/>
          <w:sz w:val="28"/>
          <w:szCs w:val="28"/>
        </w:rPr>
        <w:t>參考版</w:t>
      </w:r>
      <w:r w:rsidR="00887E7B" w:rsidRPr="00DD04B3">
        <w:rPr>
          <w:rFonts w:ascii="Times New Roman" w:eastAsia="標楷體" w:hAnsi="Times New Roman"/>
          <w:color w:val="000000"/>
          <w:sz w:val="28"/>
          <w:szCs w:val="28"/>
        </w:rPr>
        <w:t>)</w:t>
      </w:r>
      <w:bookmarkEnd w:id="36"/>
    </w:p>
    <w:p w:rsidR="00853CC4" w:rsidRPr="00DD04B3" w:rsidRDefault="00853CC4" w:rsidP="00991BBF">
      <w:pPr>
        <w:pStyle w:val="aa"/>
        <w:tabs>
          <w:tab w:val="left" w:pos="7167"/>
        </w:tabs>
        <w:snapToGrid w:val="0"/>
        <w:spacing w:before="0" w:beforeAutospacing="0" w:after="0" w:afterAutospacing="0" w:line="240" w:lineRule="atLeast"/>
        <w:jc w:val="center"/>
        <w:rPr>
          <w:rFonts w:ascii="Times New Roman" w:eastAsia="標楷體" w:hAnsi="Times New Roman"/>
          <w:b/>
          <w:bCs/>
          <w:color w:val="000000"/>
          <w:sz w:val="28"/>
          <w:szCs w:val="52"/>
        </w:rPr>
      </w:pPr>
    </w:p>
    <w:p w:rsidR="00991BBF" w:rsidRPr="00DD04B3" w:rsidRDefault="00454773" w:rsidP="003B693F">
      <w:pPr>
        <w:pStyle w:val="aa"/>
        <w:snapToGrid w:val="0"/>
        <w:spacing w:before="0" w:beforeAutospacing="0" w:after="0" w:afterAutospacing="0" w:line="440" w:lineRule="atLeast"/>
        <w:ind w:leftChars="-177" w:hangingChars="177" w:hanging="425"/>
        <w:rPr>
          <w:rFonts w:ascii="Times New Roman" w:eastAsia="標楷體" w:hAnsi="Times New Roman"/>
          <w:color w:val="000000"/>
        </w:rPr>
      </w:pPr>
      <w:r w:rsidRPr="00DD04B3">
        <w:rPr>
          <w:rFonts w:ascii="Times New Roman" w:hAnsi="Times New Roman"/>
        </w:rPr>
        <w:object w:dxaOrig="10366" w:dyaOrig="13681">
          <v:shape id="_x0000_i1027" type="#_x0000_t75" style="width:470.25pt;height:610.5pt" o:ole="">
            <v:imagedata r:id="rId23" o:title=""/>
          </v:shape>
          <o:OLEObject Type="Embed" ProgID="Visio.Drawing.11" ShapeID="_x0000_i1027" DrawAspect="Content" ObjectID="_1595333650" r:id="rId24"/>
        </w:object>
      </w:r>
    </w:p>
    <w:p w:rsidR="00545461" w:rsidRPr="00DD04B3" w:rsidRDefault="009B26A6" w:rsidP="009E33E8">
      <w:pPr>
        <w:pStyle w:val="1"/>
        <w:numPr>
          <w:ilvl w:val="0"/>
          <w:numId w:val="0"/>
        </w:numPr>
        <w:spacing w:before="100" w:after="100" w:line="240" w:lineRule="auto"/>
        <w:rPr>
          <w:rFonts w:ascii="Times New Roman" w:eastAsia="標楷體" w:hAnsi="Times New Roman"/>
          <w:b w:val="0"/>
          <w:color w:val="000000"/>
          <w:sz w:val="28"/>
          <w:szCs w:val="28"/>
        </w:rPr>
      </w:pPr>
      <w:bookmarkStart w:id="37" w:name="_Toc207424458"/>
      <w:r w:rsidRPr="00DD04B3">
        <w:rPr>
          <w:rFonts w:ascii="Times New Roman" w:eastAsia="標楷體" w:hAnsi="Times New Roman"/>
          <w:b w:val="0"/>
          <w:color w:val="000000"/>
          <w:sz w:val="28"/>
          <w:szCs w:val="28"/>
        </w:rPr>
        <w:br w:type="page"/>
      </w:r>
      <w:bookmarkStart w:id="38" w:name="_Toc396723860"/>
      <w:r w:rsidR="009073FE" w:rsidRPr="00DD04B3">
        <w:rPr>
          <w:rFonts w:ascii="Times New Roman" w:eastAsia="標楷體" w:hAnsi="Times New Roman"/>
          <w:color w:val="000000"/>
          <w:sz w:val="28"/>
          <w:szCs w:val="28"/>
        </w:rPr>
        <w:lastRenderedPageBreak/>
        <w:t>附件</w:t>
      </w:r>
      <w:bookmarkEnd w:id="37"/>
      <w:r w:rsidR="00C01CF8" w:rsidRPr="00DD04B3">
        <w:rPr>
          <w:rFonts w:ascii="Times New Roman" w:eastAsia="標楷體" w:hAnsi="Times New Roman"/>
          <w:color w:val="000000"/>
          <w:sz w:val="28"/>
          <w:szCs w:val="28"/>
        </w:rPr>
        <w:t>四</w:t>
      </w:r>
      <w:r w:rsidR="00473F52" w:rsidRPr="00DD04B3">
        <w:rPr>
          <w:rFonts w:ascii="Times New Roman" w:eastAsia="標楷體" w:hAnsi="Times New Roman"/>
          <w:color w:val="000000"/>
          <w:sz w:val="28"/>
          <w:szCs w:val="28"/>
        </w:rPr>
        <w:t xml:space="preserve"> </w:t>
      </w:r>
      <w:r w:rsidR="00C74A6C" w:rsidRPr="00DD04B3">
        <w:rPr>
          <w:rFonts w:ascii="Times New Roman" w:eastAsia="標楷體" w:hAnsi="Times New Roman"/>
          <w:color w:val="000000"/>
          <w:sz w:val="28"/>
          <w:szCs w:val="28"/>
        </w:rPr>
        <w:t>長榮大學</w:t>
      </w:r>
      <w:r w:rsidR="00193316" w:rsidRPr="00DD04B3">
        <w:rPr>
          <w:rFonts w:ascii="Times New Roman" w:eastAsia="標楷體" w:hAnsi="Times New Roman"/>
          <w:color w:val="000000"/>
          <w:sz w:val="28"/>
          <w:szCs w:val="28"/>
        </w:rPr>
        <w:t>碩士論文</w:t>
      </w:r>
      <w:r w:rsidR="00473F52" w:rsidRPr="00DD04B3">
        <w:rPr>
          <w:rFonts w:ascii="Times New Roman" w:eastAsia="標楷體" w:hAnsi="Times New Roman"/>
          <w:color w:val="000000"/>
          <w:sz w:val="28"/>
          <w:szCs w:val="28"/>
        </w:rPr>
        <w:t>指導</w:t>
      </w:r>
      <w:r w:rsidR="00193316" w:rsidRPr="00DD04B3">
        <w:rPr>
          <w:rFonts w:ascii="Times New Roman" w:eastAsia="標楷體" w:hAnsi="Times New Roman"/>
          <w:color w:val="000000"/>
          <w:sz w:val="28"/>
          <w:szCs w:val="28"/>
        </w:rPr>
        <w:t>同意書</w:t>
      </w:r>
      <w:r w:rsidR="00C74A6C" w:rsidRPr="00DD04B3">
        <w:rPr>
          <w:rFonts w:ascii="Times New Roman" w:eastAsia="標楷體" w:hAnsi="Times New Roman"/>
          <w:color w:val="000000"/>
          <w:sz w:val="28"/>
          <w:szCs w:val="28"/>
        </w:rPr>
        <w:t>(</w:t>
      </w:r>
      <w:r w:rsidR="005A655B" w:rsidRPr="00DD04B3">
        <w:rPr>
          <w:rFonts w:ascii="Times New Roman" w:eastAsia="標楷體" w:hAnsi="Times New Roman"/>
          <w:color w:val="000000"/>
          <w:sz w:val="28"/>
          <w:szCs w:val="28"/>
        </w:rPr>
        <w:t>論文</w:t>
      </w:r>
      <w:r w:rsidR="00C74A6C" w:rsidRPr="00DD04B3">
        <w:rPr>
          <w:rFonts w:ascii="Times New Roman" w:eastAsia="標楷體" w:hAnsi="Times New Roman"/>
          <w:color w:val="000000"/>
          <w:sz w:val="28"/>
          <w:szCs w:val="28"/>
        </w:rPr>
        <w:t>指導教授名單</w:t>
      </w:r>
      <w:r w:rsidR="00C74A6C" w:rsidRPr="00DD04B3">
        <w:rPr>
          <w:rFonts w:ascii="Times New Roman" w:eastAsia="標楷體" w:hAnsi="Times New Roman"/>
          <w:color w:val="000000"/>
          <w:sz w:val="28"/>
          <w:szCs w:val="28"/>
        </w:rPr>
        <w:t>)</w:t>
      </w:r>
      <w:bookmarkEnd w:id="38"/>
    </w:p>
    <w:p w:rsidR="00D87668" w:rsidRPr="00DD04B3" w:rsidRDefault="00857E93" w:rsidP="002F6C77">
      <w:pPr>
        <w:spacing w:afterLines="50" w:after="180"/>
        <w:jc w:val="center"/>
        <w:rPr>
          <w:color w:val="000000"/>
          <w:sz w:val="36"/>
          <w:szCs w:val="36"/>
        </w:rPr>
      </w:pPr>
      <w:r w:rsidRPr="00DD04B3">
        <w:rPr>
          <w:noProof/>
          <w:color w:val="000000"/>
          <w:sz w:val="48"/>
          <w:szCs w:val="48"/>
        </w:rPr>
        <w:drawing>
          <wp:anchor distT="0" distB="0" distL="114300" distR="114300" simplePos="0" relativeHeight="251642880" behindDoc="0" locked="0" layoutInCell="1" allowOverlap="1" wp14:anchorId="0991CFE8" wp14:editId="39E1A3CA">
            <wp:simplePos x="0" y="0"/>
            <wp:positionH relativeFrom="column">
              <wp:posOffset>-7620</wp:posOffset>
            </wp:positionH>
            <wp:positionV relativeFrom="paragraph">
              <wp:posOffset>-65405</wp:posOffset>
            </wp:positionV>
            <wp:extent cx="542925" cy="558165"/>
            <wp:effectExtent l="0" t="0" r="9525" b="0"/>
            <wp:wrapNone/>
            <wp:docPr id="171" name="圖片 171" descr="CJ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CJU LOGO"/>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2925" cy="558165"/>
                    </a:xfrm>
                    <a:prstGeom prst="rect">
                      <a:avLst/>
                    </a:prstGeom>
                    <a:noFill/>
                  </pic:spPr>
                </pic:pic>
              </a:graphicData>
            </a:graphic>
          </wp:anchor>
        </w:drawing>
      </w:r>
      <w:r w:rsidR="00D87668" w:rsidRPr="00DD04B3">
        <w:rPr>
          <w:color w:val="000000"/>
          <w:sz w:val="48"/>
          <w:szCs w:val="48"/>
        </w:rPr>
        <w:t xml:space="preserve">  </w:t>
      </w:r>
      <w:r w:rsidR="00193316" w:rsidRPr="00DD04B3">
        <w:rPr>
          <w:color w:val="000000"/>
          <w:sz w:val="36"/>
          <w:szCs w:val="36"/>
        </w:rPr>
        <w:t>碩士論文指導同意書</w:t>
      </w:r>
      <w:r w:rsidR="00C74A6C" w:rsidRPr="00DD04B3">
        <w:rPr>
          <w:color w:val="000000"/>
          <w:sz w:val="36"/>
          <w:szCs w:val="36"/>
        </w:rPr>
        <w:t>(</w:t>
      </w:r>
      <w:r w:rsidR="005A655B" w:rsidRPr="00DD04B3">
        <w:rPr>
          <w:color w:val="000000"/>
          <w:sz w:val="36"/>
          <w:szCs w:val="36"/>
        </w:rPr>
        <w:t>論文</w:t>
      </w:r>
      <w:r w:rsidR="00C74A6C" w:rsidRPr="00DD04B3">
        <w:rPr>
          <w:color w:val="000000"/>
          <w:sz w:val="36"/>
          <w:szCs w:val="36"/>
        </w:rPr>
        <w:t>指導教授名單</w:t>
      </w:r>
      <w:r w:rsidR="00C74A6C" w:rsidRPr="00DD04B3">
        <w:rPr>
          <w:color w:val="000000"/>
          <w:sz w:val="36"/>
          <w:szCs w:val="36"/>
        </w:rPr>
        <w:t>)</w:t>
      </w:r>
    </w:p>
    <w:tbl>
      <w:tblPr>
        <w:tblW w:w="8640" w:type="dxa"/>
        <w:jc w:val="center"/>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260"/>
        <w:gridCol w:w="1845"/>
        <w:gridCol w:w="1845"/>
        <w:gridCol w:w="1845"/>
        <w:gridCol w:w="1845"/>
      </w:tblGrid>
      <w:tr w:rsidR="00D87668" w:rsidRPr="00DD04B3" w:rsidTr="00DF15C2">
        <w:trPr>
          <w:trHeight w:hRule="exact" w:val="624"/>
          <w:jc w:val="center"/>
        </w:trPr>
        <w:tc>
          <w:tcPr>
            <w:tcW w:w="1260" w:type="dxa"/>
            <w:shd w:val="clear" w:color="auto" w:fill="auto"/>
            <w:vAlign w:val="center"/>
          </w:tcPr>
          <w:p w:rsidR="00D87668" w:rsidRPr="00DD04B3" w:rsidRDefault="00D87668" w:rsidP="00DF15C2">
            <w:pPr>
              <w:jc w:val="both"/>
              <w:rPr>
                <w:color w:val="000000"/>
              </w:rPr>
            </w:pPr>
            <w:r w:rsidRPr="00DD04B3">
              <w:rPr>
                <w:color w:val="000000"/>
              </w:rPr>
              <w:t>學生姓名</w:t>
            </w: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r>
      <w:tr w:rsidR="00D87668" w:rsidRPr="00DD04B3" w:rsidTr="00DF15C2">
        <w:trPr>
          <w:trHeight w:hRule="exact" w:val="624"/>
          <w:jc w:val="center"/>
        </w:trPr>
        <w:tc>
          <w:tcPr>
            <w:tcW w:w="1260" w:type="dxa"/>
            <w:shd w:val="clear" w:color="auto" w:fill="auto"/>
            <w:vAlign w:val="center"/>
          </w:tcPr>
          <w:p w:rsidR="00D87668" w:rsidRPr="00DD04B3" w:rsidRDefault="00D87668" w:rsidP="00DF15C2">
            <w:pPr>
              <w:jc w:val="both"/>
              <w:rPr>
                <w:color w:val="000000"/>
              </w:rPr>
            </w:pPr>
            <w:r w:rsidRPr="00DD04B3">
              <w:rPr>
                <w:color w:val="000000"/>
              </w:rPr>
              <w:t>學</w:t>
            </w:r>
            <w:r w:rsidRPr="00DD04B3">
              <w:rPr>
                <w:color w:val="000000"/>
              </w:rPr>
              <w:t xml:space="preserve">    </w:t>
            </w:r>
            <w:r w:rsidRPr="00DD04B3">
              <w:rPr>
                <w:color w:val="000000"/>
              </w:rPr>
              <w:t>號</w:t>
            </w: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r>
      <w:tr w:rsidR="00D87668" w:rsidRPr="00DD04B3" w:rsidTr="00DF15C2">
        <w:trPr>
          <w:trHeight w:hRule="exact" w:val="624"/>
          <w:jc w:val="center"/>
        </w:trPr>
        <w:tc>
          <w:tcPr>
            <w:tcW w:w="1260" w:type="dxa"/>
            <w:shd w:val="clear" w:color="auto" w:fill="auto"/>
            <w:vAlign w:val="center"/>
          </w:tcPr>
          <w:p w:rsidR="00D87668" w:rsidRPr="00DD04B3" w:rsidRDefault="00D87668" w:rsidP="00DF15C2">
            <w:pPr>
              <w:jc w:val="both"/>
              <w:rPr>
                <w:color w:val="000000"/>
              </w:rPr>
            </w:pPr>
            <w:r w:rsidRPr="00DD04B3">
              <w:rPr>
                <w:color w:val="000000"/>
              </w:rPr>
              <w:t>年</w:t>
            </w:r>
            <w:r w:rsidRPr="00DD04B3">
              <w:rPr>
                <w:color w:val="000000"/>
              </w:rPr>
              <w:t xml:space="preserve">    </w:t>
            </w:r>
            <w:r w:rsidRPr="00DD04B3">
              <w:rPr>
                <w:color w:val="000000"/>
              </w:rPr>
              <w:t>級</w:t>
            </w: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r>
      <w:tr w:rsidR="00D87668" w:rsidRPr="00DD04B3" w:rsidTr="00DF15C2">
        <w:trPr>
          <w:trHeight w:hRule="exact" w:val="624"/>
          <w:jc w:val="center"/>
        </w:trPr>
        <w:tc>
          <w:tcPr>
            <w:tcW w:w="1260" w:type="dxa"/>
            <w:shd w:val="clear" w:color="auto" w:fill="auto"/>
            <w:vAlign w:val="center"/>
          </w:tcPr>
          <w:p w:rsidR="00D87668" w:rsidRPr="00DD04B3" w:rsidRDefault="00D87668" w:rsidP="00DF15C2">
            <w:pPr>
              <w:jc w:val="both"/>
              <w:rPr>
                <w:color w:val="000000"/>
              </w:rPr>
            </w:pPr>
            <w:r w:rsidRPr="00DD04B3">
              <w:rPr>
                <w:color w:val="000000"/>
              </w:rPr>
              <w:t>班</w:t>
            </w:r>
            <w:r w:rsidRPr="00DD04B3">
              <w:rPr>
                <w:color w:val="000000"/>
              </w:rPr>
              <w:t xml:space="preserve">    </w:t>
            </w:r>
            <w:r w:rsidRPr="00DD04B3">
              <w:rPr>
                <w:color w:val="000000"/>
              </w:rPr>
              <w:t>別</w:t>
            </w: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r>
      <w:tr w:rsidR="00D87668" w:rsidRPr="00DD04B3" w:rsidTr="00DF15C2">
        <w:trPr>
          <w:trHeight w:hRule="exact" w:val="624"/>
          <w:jc w:val="center"/>
        </w:trPr>
        <w:tc>
          <w:tcPr>
            <w:tcW w:w="1260" w:type="dxa"/>
            <w:shd w:val="clear" w:color="auto" w:fill="auto"/>
            <w:vAlign w:val="center"/>
          </w:tcPr>
          <w:p w:rsidR="00D87668" w:rsidRPr="00DD04B3" w:rsidRDefault="00D87668" w:rsidP="00DF15C2">
            <w:pPr>
              <w:jc w:val="both"/>
              <w:rPr>
                <w:color w:val="000000"/>
              </w:rPr>
            </w:pPr>
            <w:r w:rsidRPr="00DD04B3">
              <w:rPr>
                <w:color w:val="000000"/>
              </w:rPr>
              <w:t>指導教授</w:t>
            </w: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r>
      <w:tr w:rsidR="00D87668" w:rsidRPr="00DD04B3" w:rsidTr="00DF15C2">
        <w:trPr>
          <w:trHeight w:hRule="exact" w:val="1374"/>
          <w:jc w:val="center"/>
        </w:trPr>
        <w:tc>
          <w:tcPr>
            <w:tcW w:w="1260" w:type="dxa"/>
            <w:shd w:val="clear" w:color="auto" w:fill="auto"/>
            <w:vAlign w:val="center"/>
          </w:tcPr>
          <w:p w:rsidR="00D87668" w:rsidRPr="00DD04B3" w:rsidRDefault="00D87668" w:rsidP="00DF15C2">
            <w:pPr>
              <w:jc w:val="both"/>
              <w:rPr>
                <w:color w:val="000000"/>
              </w:rPr>
            </w:pPr>
            <w:r w:rsidRPr="00DD04B3">
              <w:rPr>
                <w:color w:val="000000"/>
              </w:rPr>
              <w:t>服務單位</w:t>
            </w: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r>
      <w:tr w:rsidR="00D87668" w:rsidRPr="00DD04B3" w:rsidTr="00DF15C2">
        <w:trPr>
          <w:trHeight w:hRule="exact" w:val="723"/>
          <w:jc w:val="center"/>
        </w:trPr>
        <w:tc>
          <w:tcPr>
            <w:tcW w:w="1260" w:type="dxa"/>
            <w:shd w:val="clear" w:color="auto" w:fill="auto"/>
            <w:vAlign w:val="center"/>
          </w:tcPr>
          <w:p w:rsidR="00D87668" w:rsidRPr="00DD04B3" w:rsidRDefault="00D87668" w:rsidP="00DF15C2">
            <w:pPr>
              <w:jc w:val="both"/>
              <w:rPr>
                <w:color w:val="000000"/>
              </w:rPr>
            </w:pPr>
            <w:r w:rsidRPr="00DD04B3">
              <w:rPr>
                <w:color w:val="000000"/>
              </w:rPr>
              <w:t>職</w:t>
            </w:r>
            <w:r w:rsidRPr="00DD04B3">
              <w:rPr>
                <w:color w:val="000000"/>
              </w:rPr>
              <w:t xml:space="preserve">    </w:t>
            </w:r>
            <w:r w:rsidRPr="00DD04B3">
              <w:rPr>
                <w:color w:val="000000"/>
              </w:rPr>
              <w:t>稱</w:t>
            </w: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r>
      <w:tr w:rsidR="00D87668" w:rsidRPr="00DD04B3" w:rsidTr="00DF15C2">
        <w:trPr>
          <w:trHeight w:hRule="exact" w:val="2708"/>
          <w:jc w:val="center"/>
        </w:trPr>
        <w:tc>
          <w:tcPr>
            <w:tcW w:w="1260" w:type="dxa"/>
            <w:shd w:val="clear" w:color="auto" w:fill="auto"/>
            <w:vAlign w:val="center"/>
          </w:tcPr>
          <w:p w:rsidR="00D87668" w:rsidRPr="00DD04B3" w:rsidRDefault="00D87668" w:rsidP="00DF15C2">
            <w:pPr>
              <w:jc w:val="both"/>
              <w:rPr>
                <w:color w:val="000000"/>
              </w:rPr>
            </w:pPr>
            <w:r w:rsidRPr="00DD04B3">
              <w:rPr>
                <w:color w:val="000000"/>
              </w:rPr>
              <w:t>通訊地址</w:t>
            </w: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c>
          <w:tcPr>
            <w:tcW w:w="1845" w:type="dxa"/>
            <w:shd w:val="clear" w:color="auto" w:fill="auto"/>
            <w:vAlign w:val="center"/>
          </w:tcPr>
          <w:p w:rsidR="00D87668" w:rsidRPr="00DD04B3" w:rsidRDefault="00D87668" w:rsidP="00DF15C2">
            <w:pPr>
              <w:spacing w:line="300" w:lineRule="exact"/>
              <w:jc w:val="both"/>
              <w:rPr>
                <w:color w:val="000000"/>
              </w:rPr>
            </w:pPr>
          </w:p>
        </w:tc>
      </w:tr>
      <w:tr w:rsidR="00D87668" w:rsidRPr="00DD04B3" w:rsidTr="00DF15C2">
        <w:trPr>
          <w:trHeight w:val="2097"/>
          <w:jc w:val="center"/>
        </w:trPr>
        <w:tc>
          <w:tcPr>
            <w:tcW w:w="1260" w:type="dxa"/>
            <w:shd w:val="clear" w:color="auto" w:fill="auto"/>
            <w:vAlign w:val="center"/>
          </w:tcPr>
          <w:p w:rsidR="00D87668" w:rsidRPr="00DD04B3" w:rsidRDefault="00D87668" w:rsidP="00DF15C2">
            <w:pPr>
              <w:jc w:val="center"/>
              <w:rPr>
                <w:color w:val="000000"/>
              </w:rPr>
            </w:pPr>
            <w:r w:rsidRPr="00DD04B3">
              <w:rPr>
                <w:color w:val="000000"/>
              </w:rPr>
              <w:t>指導教授簽章處</w:t>
            </w:r>
          </w:p>
        </w:tc>
        <w:tc>
          <w:tcPr>
            <w:tcW w:w="1845" w:type="dxa"/>
            <w:shd w:val="clear" w:color="auto" w:fill="auto"/>
          </w:tcPr>
          <w:p w:rsidR="00D87668" w:rsidRPr="00DD04B3" w:rsidRDefault="00D87668" w:rsidP="00AF2EC5">
            <w:pPr>
              <w:rPr>
                <w:color w:val="000000"/>
              </w:rPr>
            </w:pPr>
          </w:p>
        </w:tc>
        <w:tc>
          <w:tcPr>
            <w:tcW w:w="1845" w:type="dxa"/>
            <w:shd w:val="clear" w:color="auto" w:fill="auto"/>
          </w:tcPr>
          <w:p w:rsidR="00D87668" w:rsidRPr="00DD04B3" w:rsidRDefault="00D87668" w:rsidP="00AF2EC5">
            <w:pPr>
              <w:rPr>
                <w:color w:val="000000"/>
              </w:rPr>
            </w:pPr>
          </w:p>
        </w:tc>
        <w:tc>
          <w:tcPr>
            <w:tcW w:w="1845" w:type="dxa"/>
            <w:shd w:val="clear" w:color="auto" w:fill="auto"/>
          </w:tcPr>
          <w:p w:rsidR="00D87668" w:rsidRPr="00DD04B3" w:rsidRDefault="00D87668" w:rsidP="00DF15C2">
            <w:pPr>
              <w:jc w:val="center"/>
              <w:rPr>
                <w:color w:val="000000"/>
              </w:rPr>
            </w:pPr>
          </w:p>
        </w:tc>
        <w:tc>
          <w:tcPr>
            <w:tcW w:w="1845" w:type="dxa"/>
            <w:shd w:val="clear" w:color="auto" w:fill="auto"/>
          </w:tcPr>
          <w:p w:rsidR="00D87668" w:rsidRPr="00DD04B3" w:rsidRDefault="00D87668" w:rsidP="00DF15C2">
            <w:pPr>
              <w:jc w:val="center"/>
              <w:rPr>
                <w:color w:val="000000"/>
              </w:rPr>
            </w:pPr>
          </w:p>
        </w:tc>
      </w:tr>
    </w:tbl>
    <w:p w:rsidR="00D87668" w:rsidRPr="00DD04B3" w:rsidRDefault="00D87668" w:rsidP="002F6C77">
      <w:pPr>
        <w:spacing w:beforeLines="100" w:before="360" w:line="400" w:lineRule="exact"/>
        <w:rPr>
          <w:color w:val="000000"/>
          <w:sz w:val="32"/>
          <w:szCs w:val="32"/>
        </w:rPr>
      </w:pPr>
      <w:r w:rsidRPr="00DD04B3">
        <w:rPr>
          <w:color w:val="000000"/>
          <w:sz w:val="32"/>
          <w:szCs w:val="32"/>
        </w:rPr>
        <w:t>系所：</w:t>
      </w:r>
    </w:p>
    <w:p w:rsidR="00D87668" w:rsidRPr="00DD04B3" w:rsidRDefault="00D87668" w:rsidP="002F6C77">
      <w:pPr>
        <w:spacing w:beforeLines="50" w:before="180" w:line="400" w:lineRule="exact"/>
        <w:rPr>
          <w:color w:val="000000"/>
          <w:sz w:val="32"/>
          <w:szCs w:val="32"/>
        </w:rPr>
      </w:pPr>
      <w:r w:rsidRPr="00DD04B3">
        <w:rPr>
          <w:color w:val="000000"/>
          <w:sz w:val="32"/>
          <w:szCs w:val="32"/>
        </w:rPr>
        <w:t>系（所）主任簽章：</w:t>
      </w:r>
    </w:p>
    <w:p w:rsidR="00D87668" w:rsidRPr="00DD04B3" w:rsidRDefault="00D87668" w:rsidP="002F6C77">
      <w:pPr>
        <w:spacing w:beforeLines="50" w:before="180" w:line="400" w:lineRule="exact"/>
        <w:rPr>
          <w:color w:val="000000"/>
          <w:sz w:val="32"/>
          <w:szCs w:val="32"/>
        </w:rPr>
      </w:pPr>
      <w:r w:rsidRPr="00DD04B3">
        <w:rPr>
          <w:color w:val="000000"/>
          <w:sz w:val="32"/>
          <w:szCs w:val="32"/>
        </w:rPr>
        <w:t>日期：</w:t>
      </w:r>
      <w:r w:rsidRPr="00DD04B3">
        <w:rPr>
          <w:color w:val="000000"/>
          <w:sz w:val="32"/>
          <w:szCs w:val="32"/>
        </w:rPr>
        <w:t xml:space="preserve">  </w:t>
      </w:r>
      <w:r w:rsidRPr="00DD04B3">
        <w:rPr>
          <w:color w:val="000000"/>
          <w:sz w:val="32"/>
          <w:szCs w:val="32"/>
        </w:rPr>
        <w:t>年</w:t>
      </w:r>
      <w:r w:rsidRPr="00DD04B3">
        <w:rPr>
          <w:color w:val="000000"/>
          <w:sz w:val="32"/>
          <w:szCs w:val="32"/>
        </w:rPr>
        <w:t xml:space="preserve">  </w:t>
      </w:r>
      <w:r w:rsidRPr="00DD04B3">
        <w:rPr>
          <w:color w:val="000000"/>
          <w:sz w:val="32"/>
          <w:szCs w:val="32"/>
        </w:rPr>
        <w:t>月</w:t>
      </w:r>
      <w:r w:rsidRPr="00DD04B3">
        <w:rPr>
          <w:color w:val="000000"/>
          <w:sz w:val="32"/>
          <w:szCs w:val="32"/>
        </w:rPr>
        <w:t xml:space="preserve">  </w:t>
      </w:r>
      <w:r w:rsidRPr="00DD04B3">
        <w:rPr>
          <w:color w:val="000000"/>
          <w:sz w:val="32"/>
          <w:szCs w:val="32"/>
        </w:rPr>
        <w:t>日</w:t>
      </w:r>
    </w:p>
    <w:p w:rsidR="000060B8" w:rsidRPr="00DD04B3" w:rsidRDefault="00150E8B" w:rsidP="009E33E8">
      <w:pPr>
        <w:pStyle w:val="1"/>
        <w:numPr>
          <w:ilvl w:val="0"/>
          <w:numId w:val="0"/>
        </w:numPr>
        <w:spacing w:before="100" w:after="100" w:line="240" w:lineRule="auto"/>
        <w:rPr>
          <w:rFonts w:ascii="Times New Roman" w:eastAsia="標楷體" w:hAnsi="Times New Roman"/>
          <w:b w:val="0"/>
          <w:color w:val="000000"/>
          <w:sz w:val="28"/>
          <w:szCs w:val="28"/>
        </w:rPr>
      </w:pPr>
      <w:bookmarkStart w:id="39" w:name="_Toc207424459"/>
      <w:r w:rsidRPr="00DD04B3">
        <w:rPr>
          <w:rFonts w:ascii="Times New Roman" w:eastAsia="標楷體" w:hAnsi="Times New Roman"/>
          <w:b w:val="0"/>
          <w:color w:val="000000"/>
          <w:sz w:val="28"/>
          <w:szCs w:val="28"/>
        </w:rPr>
        <w:br w:type="page"/>
      </w:r>
      <w:bookmarkStart w:id="40" w:name="_Toc396723861"/>
      <w:r w:rsidR="009073FE" w:rsidRPr="00DD04B3">
        <w:rPr>
          <w:rFonts w:ascii="Times New Roman" w:eastAsia="標楷體" w:hAnsi="Times New Roman"/>
          <w:color w:val="000000"/>
          <w:sz w:val="28"/>
          <w:szCs w:val="28"/>
        </w:rPr>
        <w:lastRenderedPageBreak/>
        <w:t>附件</w:t>
      </w:r>
      <w:bookmarkEnd w:id="39"/>
      <w:r w:rsidR="00C01CF8" w:rsidRPr="00DD04B3">
        <w:rPr>
          <w:rFonts w:ascii="Times New Roman" w:eastAsia="標楷體" w:hAnsi="Times New Roman"/>
          <w:color w:val="000000"/>
          <w:sz w:val="28"/>
          <w:szCs w:val="28"/>
        </w:rPr>
        <w:t>五</w:t>
      </w:r>
      <w:r w:rsidR="00473F52" w:rsidRPr="00DD04B3">
        <w:rPr>
          <w:rFonts w:ascii="Times New Roman" w:eastAsia="標楷體" w:hAnsi="Times New Roman"/>
          <w:color w:val="000000"/>
          <w:sz w:val="28"/>
          <w:szCs w:val="28"/>
        </w:rPr>
        <w:t xml:space="preserve"> </w:t>
      </w:r>
      <w:r w:rsidR="00473F52" w:rsidRPr="00DD04B3">
        <w:rPr>
          <w:rFonts w:ascii="Times New Roman" w:eastAsia="標楷體" w:hAnsi="Times New Roman"/>
          <w:color w:val="000000"/>
          <w:sz w:val="28"/>
          <w:szCs w:val="28"/>
        </w:rPr>
        <w:t>碩士班</w:t>
      </w:r>
      <w:r w:rsidR="0068403C" w:rsidRPr="00DD04B3">
        <w:rPr>
          <w:rFonts w:ascii="Times New Roman" w:eastAsia="標楷體" w:hAnsi="Times New Roman"/>
          <w:color w:val="000000"/>
          <w:sz w:val="28"/>
          <w:szCs w:val="28"/>
        </w:rPr>
        <w:t>、預研生</w:t>
      </w:r>
      <w:r w:rsidR="00473F52" w:rsidRPr="00DD04B3">
        <w:rPr>
          <w:rFonts w:ascii="Times New Roman" w:eastAsia="標楷體" w:hAnsi="Times New Roman"/>
          <w:color w:val="000000"/>
          <w:sz w:val="28"/>
          <w:szCs w:val="28"/>
        </w:rPr>
        <w:t>學位計畫書格式</w:t>
      </w:r>
      <w:bookmarkEnd w:id="40"/>
    </w:p>
    <w:p w:rsidR="00530999" w:rsidRPr="00DD04B3" w:rsidRDefault="00530999" w:rsidP="00530999">
      <w:pPr>
        <w:spacing w:line="480" w:lineRule="exact"/>
        <w:ind w:leftChars="-295" w:left="203" w:rightChars="-316" w:right="-758" w:hangingChars="253" w:hanging="911"/>
        <w:jc w:val="center"/>
        <w:rPr>
          <w:color w:val="000000"/>
          <w:sz w:val="36"/>
          <w:szCs w:val="36"/>
        </w:rPr>
      </w:pPr>
      <w:r w:rsidRPr="00DD04B3">
        <w:rPr>
          <w:color w:val="000000"/>
          <w:sz w:val="36"/>
          <w:szCs w:val="36"/>
        </w:rPr>
        <w:t>長榮大學</w:t>
      </w:r>
      <w:r w:rsidRPr="00DD04B3">
        <w:rPr>
          <w:color w:val="000000"/>
          <w:sz w:val="36"/>
          <w:szCs w:val="36"/>
        </w:rPr>
        <w:t>○○○</w:t>
      </w:r>
      <w:r w:rsidRPr="00DD04B3">
        <w:rPr>
          <w:color w:val="000000"/>
          <w:sz w:val="36"/>
          <w:szCs w:val="36"/>
        </w:rPr>
        <w:t>學年度第</w:t>
      </w:r>
      <w:r w:rsidRPr="00DD04B3">
        <w:rPr>
          <w:color w:val="000000"/>
          <w:sz w:val="36"/>
          <w:szCs w:val="36"/>
        </w:rPr>
        <w:t>○</w:t>
      </w:r>
      <w:r w:rsidRPr="00DD04B3">
        <w:rPr>
          <w:color w:val="000000"/>
          <w:sz w:val="36"/>
          <w:szCs w:val="36"/>
        </w:rPr>
        <w:t>學期</w:t>
      </w:r>
    </w:p>
    <w:p w:rsidR="00530999" w:rsidRPr="00DD04B3" w:rsidRDefault="00530999" w:rsidP="00530999">
      <w:pPr>
        <w:snapToGrid w:val="0"/>
        <w:spacing w:line="480" w:lineRule="exact"/>
        <w:jc w:val="center"/>
        <w:rPr>
          <w:color w:val="000000"/>
          <w:sz w:val="36"/>
          <w:szCs w:val="36"/>
        </w:rPr>
      </w:pPr>
      <w:r w:rsidRPr="00DD04B3">
        <w:rPr>
          <w:color w:val="000000"/>
          <w:sz w:val="36"/>
          <w:szCs w:val="36"/>
        </w:rPr>
        <w:t>土地管理與開發學系</w:t>
      </w:r>
      <w:r w:rsidRPr="00DD04B3">
        <w:rPr>
          <w:color w:val="000000"/>
          <w:sz w:val="36"/>
          <w:szCs w:val="36"/>
          <w:highlight w:val="lightGray"/>
        </w:rPr>
        <w:t>碩士班</w:t>
      </w:r>
      <w:r w:rsidR="0068403C" w:rsidRPr="00DD04B3">
        <w:rPr>
          <w:color w:val="000000"/>
          <w:sz w:val="36"/>
          <w:szCs w:val="36"/>
          <w:highlight w:val="lightGray"/>
        </w:rPr>
        <w:t>、預研生</w:t>
      </w:r>
    </w:p>
    <w:p w:rsidR="00530999" w:rsidRPr="00DD04B3" w:rsidRDefault="00530999" w:rsidP="00530999">
      <w:pPr>
        <w:snapToGrid w:val="0"/>
        <w:spacing w:line="480" w:lineRule="exact"/>
        <w:jc w:val="center"/>
        <w:rPr>
          <w:color w:val="000000"/>
          <w:sz w:val="36"/>
          <w:szCs w:val="36"/>
        </w:rPr>
      </w:pPr>
      <w:r w:rsidRPr="00DD04B3">
        <w:rPr>
          <w:color w:val="000000"/>
          <w:sz w:val="36"/>
          <w:szCs w:val="36"/>
        </w:rPr>
        <w:t>學位計畫書</w:t>
      </w:r>
    </w:p>
    <w:p w:rsidR="00530999" w:rsidRPr="00DD04B3" w:rsidRDefault="00530999" w:rsidP="00530999">
      <w:pPr>
        <w:snapToGrid w:val="0"/>
        <w:spacing w:line="480" w:lineRule="exact"/>
        <w:jc w:val="center"/>
        <w:rPr>
          <w:color w:val="000000"/>
          <w:sz w:val="40"/>
          <w:szCs w:val="40"/>
        </w:rPr>
      </w:pPr>
    </w:p>
    <w:tbl>
      <w:tblPr>
        <w:tblW w:w="10065"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4111"/>
        <w:gridCol w:w="1134"/>
        <w:gridCol w:w="992"/>
        <w:gridCol w:w="2268"/>
      </w:tblGrid>
      <w:tr w:rsidR="00530999" w:rsidRPr="00DD04B3" w:rsidTr="00DF15C2">
        <w:trPr>
          <w:trHeight w:val="484"/>
          <w:jc w:val="center"/>
        </w:trPr>
        <w:tc>
          <w:tcPr>
            <w:tcW w:w="1560" w:type="dxa"/>
            <w:vAlign w:val="center"/>
          </w:tcPr>
          <w:p w:rsidR="00530999" w:rsidRPr="00DD04B3" w:rsidRDefault="00530999" w:rsidP="00DF15C2">
            <w:pPr>
              <w:jc w:val="center"/>
              <w:rPr>
                <w:color w:val="000000"/>
              </w:rPr>
            </w:pPr>
            <w:r w:rsidRPr="00DD04B3">
              <w:rPr>
                <w:color w:val="000000"/>
              </w:rPr>
              <w:t>姓</w:t>
            </w:r>
            <w:r w:rsidRPr="00DD04B3">
              <w:rPr>
                <w:color w:val="000000"/>
              </w:rPr>
              <w:t xml:space="preserve">       </w:t>
            </w:r>
            <w:r w:rsidRPr="00DD04B3">
              <w:rPr>
                <w:color w:val="000000"/>
              </w:rPr>
              <w:t>名</w:t>
            </w:r>
          </w:p>
        </w:tc>
        <w:tc>
          <w:tcPr>
            <w:tcW w:w="8505" w:type="dxa"/>
            <w:gridSpan w:val="4"/>
          </w:tcPr>
          <w:p w:rsidR="00530999" w:rsidRPr="00DD04B3" w:rsidRDefault="00530999" w:rsidP="00D558B0">
            <w:pPr>
              <w:rPr>
                <w:color w:val="000000"/>
                <w:sz w:val="40"/>
              </w:rPr>
            </w:pPr>
          </w:p>
        </w:tc>
      </w:tr>
      <w:tr w:rsidR="00530999" w:rsidRPr="00DD04B3" w:rsidTr="00DF15C2">
        <w:trPr>
          <w:jc w:val="center"/>
        </w:trPr>
        <w:tc>
          <w:tcPr>
            <w:tcW w:w="1560" w:type="dxa"/>
            <w:vAlign w:val="center"/>
          </w:tcPr>
          <w:p w:rsidR="00530999" w:rsidRPr="00DD04B3" w:rsidRDefault="00530999" w:rsidP="00DF15C2">
            <w:pPr>
              <w:jc w:val="center"/>
              <w:rPr>
                <w:color w:val="000000"/>
              </w:rPr>
            </w:pPr>
            <w:r w:rsidRPr="00DD04B3">
              <w:rPr>
                <w:color w:val="000000"/>
              </w:rPr>
              <w:t>學</w:t>
            </w:r>
            <w:r w:rsidRPr="00DD04B3">
              <w:rPr>
                <w:color w:val="000000"/>
              </w:rPr>
              <w:t xml:space="preserve">       </w:t>
            </w:r>
            <w:r w:rsidRPr="00DD04B3">
              <w:rPr>
                <w:color w:val="000000"/>
              </w:rPr>
              <w:t>號</w:t>
            </w:r>
          </w:p>
        </w:tc>
        <w:tc>
          <w:tcPr>
            <w:tcW w:w="8505" w:type="dxa"/>
            <w:gridSpan w:val="4"/>
          </w:tcPr>
          <w:p w:rsidR="00530999" w:rsidRPr="00DD04B3" w:rsidRDefault="00530999" w:rsidP="00D558B0">
            <w:pPr>
              <w:rPr>
                <w:color w:val="000000"/>
                <w:sz w:val="40"/>
              </w:rPr>
            </w:pPr>
          </w:p>
        </w:tc>
      </w:tr>
      <w:tr w:rsidR="00530999" w:rsidRPr="00DD04B3" w:rsidTr="00DF15C2">
        <w:trPr>
          <w:jc w:val="center"/>
        </w:trPr>
        <w:tc>
          <w:tcPr>
            <w:tcW w:w="1560" w:type="dxa"/>
            <w:vAlign w:val="center"/>
          </w:tcPr>
          <w:p w:rsidR="00530999" w:rsidRPr="00DD04B3" w:rsidRDefault="00530999" w:rsidP="00DF15C2">
            <w:pPr>
              <w:jc w:val="center"/>
              <w:rPr>
                <w:color w:val="000000"/>
              </w:rPr>
            </w:pPr>
            <w:r w:rsidRPr="00DD04B3">
              <w:rPr>
                <w:color w:val="000000"/>
              </w:rPr>
              <w:t>指</w:t>
            </w:r>
            <w:r w:rsidRPr="00DD04B3">
              <w:rPr>
                <w:color w:val="000000"/>
              </w:rPr>
              <w:t xml:space="preserve"> </w:t>
            </w:r>
            <w:r w:rsidRPr="00DD04B3">
              <w:rPr>
                <w:color w:val="000000"/>
              </w:rPr>
              <w:t>導</w:t>
            </w:r>
            <w:r w:rsidRPr="00DD04B3">
              <w:rPr>
                <w:color w:val="000000"/>
              </w:rPr>
              <w:t xml:space="preserve"> </w:t>
            </w:r>
            <w:r w:rsidRPr="00DD04B3">
              <w:rPr>
                <w:color w:val="000000"/>
              </w:rPr>
              <w:t>教</w:t>
            </w:r>
            <w:r w:rsidRPr="00DD04B3">
              <w:rPr>
                <w:color w:val="000000"/>
              </w:rPr>
              <w:t xml:space="preserve"> </w:t>
            </w:r>
            <w:r w:rsidRPr="00DD04B3">
              <w:rPr>
                <w:color w:val="000000"/>
              </w:rPr>
              <w:t>授</w:t>
            </w:r>
          </w:p>
        </w:tc>
        <w:tc>
          <w:tcPr>
            <w:tcW w:w="8505" w:type="dxa"/>
            <w:gridSpan w:val="4"/>
          </w:tcPr>
          <w:p w:rsidR="00530999" w:rsidRPr="00DD04B3" w:rsidRDefault="00530999" w:rsidP="00D558B0">
            <w:pPr>
              <w:rPr>
                <w:color w:val="000000"/>
                <w:sz w:val="40"/>
              </w:rPr>
            </w:pPr>
          </w:p>
        </w:tc>
      </w:tr>
      <w:tr w:rsidR="00530999" w:rsidRPr="00DD04B3" w:rsidTr="00DF15C2">
        <w:trPr>
          <w:trHeight w:val="2826"/>
          <w:jc w:val="center"/>
        </w:trPr>
        <w:tc>
          <w:tcPr>
            <w:tcW w:w="1560" w:type="dxa"/>
            <w:vAlign w:val="center"/>
          </w:tcPr>
          <w:p w:rsidR="00530999" w:rsidRPr="00DD04B3" w:rsidRDefault="00530999" w:rsidP="00DF15C2">
            <w:pPr>
              <w:jc w:val="both"/>
              <w:rPr>
                <w:color w:val="000000"/>
              </w:rPr>
            </w:pPr>
            <w:r w:rsidRPr="00DD04B3">
              <w:rPr>
                <w:color w:val="000000"/>
              </w:rPr>
              <w:t>論</w:t>
            </w:r>
            <w:r w:rsidRPr="00DD04B3">
              <w:rPr>
                <w:color w:val="000000"/>
              </w:rPr>
              <w:t xml:space="preserve"> </w:t>
            </w:r>
            <w:r w:rsidRPr="00DD04B3">
              <w:rPr>
                <w:color w:val="000000"/>
              </w:rPr>
              <w:t>文</w:t>
            </w:r>
            <w:r w:rsidRPr="00DD04B3">
              <w:rPr>
                <w:color w:val="000000"/>
              </w:rPr>
              <w:t xml:space="preserve"> </w:t>
            </w:r>
            <w:r w:rsidRPr="00DD04B3">
              <w:rPr>
                <w:color w:val="000000"/>
              </w:rPr>
              <w:t>方</w:t>
            </w:r>
            <w:r w:rsidRPr="00DD04B3">
              <w:rPr>
                <w:color w:val="000000"/>
              </w:rPr>
              <w:t xml:space="preserve"> </w:t>
            </w:r>
            <w:r w:rsidRPr="00DD04B3">
              <w:rPr>
                <w:color w:val="000000"/>
              </w:rPr>
              <w:t>向</w:t>
            </w:r>
          </w:p>
        </w:tc>
        <w:tc>
          <w:tcPr>
            <w:tcW w:w="8505" w:type="dxa"/>
            <w:gridSpan w:val="4"/>
          </w:tcPr>
          <w:p w:rsidR="00530999" w:rsidRPr="00DD04B3" w:rsidRDefault="00530999" w:rsidP="00D558B0">
            <w:pPr>
              <w:rPr>
                <w:color w:val="000000"/>
                <w:sz w:val="40"/>
              </w:rPr>
            </w:pPr>
          </w:p>
        </w:tc>
      </w:tr>
      <w:tr w:rsidR="00530999" w:rsidRPr="00DD04B3" w:rsidTr="00DF15C2">
        <w:trPr>
          <w:jc w:val="center"/>
        </w:trPr>
        <w:tc>
          <w:tcPr>
            <w:tcW w:w="1560" w:type="dxa"/>
          </w:tcPr>
          <w:p w:rsidR="00530999" w:rsidRPr="00DD04B3" w:rsidRDefault="00530999" w:rsidP="00D558B0">
            <w:pPr>
              <w:rPr>
                <w:color w:val="000000"/>
              </w:rPr>
            </w:pPr>
            <w:r w:rsidRPr="00DD04B3">
              <w:rPr>
                <w:color w:val="000000"/>
              </w:rPr>
              <w:t>預期修習之</w:t>
            </w:r>
          </w:p>
          <w:p w:rsidR="00530999" w:rsidRPr="00DD04B3" w:rsidRDefault="00530999" w:rsidP="00D558B0">
            <w:pPr>
              <w:rPr>
                <w:color w:val="000000"/>
                <w:sz w:val="40"/>
              </w:rPr>
            </w:pPr>
            <w:r w:rsidRPr="00DD04B3">
              <w:rPr>
                <w:color w:val="000000"/>
              </w:rPr>
              <w:t>課程及時程</w:t>
            </w:r>
          </w:p>
        </w:tc>
        <w:tc>
          <w:tcPr>
            <w:tcW w:w="4111" w:type="dxa"/>
            <w:vAlign w:val="center"/>
          </w:tcPr>
          <w:p w:rsidR="00530999" w:rsidRPr="00DD04B3" w:rsidRDefault="00530999" w:rsidP="00DF15C2">
            <w:pPr>
              <w:jc w:val="center"/>
              <w:rPr>
                <w:color w:val="000000"/>
              </w:rPr>
            </w:pPr>
            <w:r w:rsidRPr="00DD04B3">
              <w:rPr>
                <w:color w:val="000000"/>
              </w:rPr>
              <w:t>課程名稱</w:t>
            </w:r>
          </w:p>
        </w:tc>
        <w:tc>
          <w:tcPr>
            <w:tcW w:w="1134" w:type="dxa"/>
            <w:vAlign w:val="center"/>
          </w:tcPr>
          <w:p w:rsidR="00530999" w:rsidRPr="00DD04B3" w:rsidRDefault="00530999" w:rsidP="00DF15C2">
            <w:pPr>
              <w:jc w:val="center"/>
              <w:rPr>
                <w:color w:val="000000"/>
              </w:rPr>
            </w:pPr>
            <w:r w:rsidRPr="00DD04B3">
              <w:rPr>
                <w:color w:val="000000"/>
              </w:rPr>
              <w:t>必</w:t>
            </w:r>
            <w:r w:rsidRPr="00DD04B3">
              <w:rPr>
                <w:color w:val="000000"/>
              </w:rPr>
              <w:t>/</w:t>
            </w:r>
            <w:r w:rsidRPr="00DD04B3">
              <w:rPr>
                <w:color w:val="000000"/>
              </w:rPr>
              <w:t>選修</w:t>
            </w:r>
          </w:p>
        </w:tc>
        <w:tc>
          <w:tcPr>
            <w:tcW w:w="992" w:type="dxa"/>
            <w:vAlign w:val="center"/>
          </w:tcPr>
          <w:p w:rsidR="00530999" w:rsidRPr="00DD04B3" w:rsidRDefault="00530999" w:rsidP="00DF15C2">
            <w:pPr>
              <w:jc w:val="center"/>
              <w:rPr>
                <w:color w:val="000000"/>
              </w:rPr>
            </w:pPr>
            <w:r w:rsidRPr="00DD04B3">
              <w:rPr>
                <w:color w:val="000000"/>
              </w:rPr>
              <w:t>學分數</w:t>
            </w:r>
          </w:p>
        </w:tc>
        <w:tc>
          <w:tcPr>
            <w:tcW w:w="2268" w:type="dxa"/>
            <w:vAlign w:val="center"/>
          </w:tcPr>
          <w:p w:rsidR="00530999" w:rsidRPr="00DD04B3" w:rsidRDefault="00530999" w:rsidP="00DF15C2">
            <w:pPr>
              <w:jc w:val="center"/>
              <w:rPr>
                <w:color w:val="000000"/>
              </w:rPr>
            </w:pPr>
            <w:r w:rsidRPr="00DD04B3">
              <w:rPr>
                <w:color w:val="000000"/>
              </w:rPr>
              <w:t>時程（年級</w:t>
            </w:r>
            <w:r w:rsidRPr="00DD04B3">
              <w:rPr>
                <w:color w:val="000000"/>
              </w:rPr>
              <w:t>/</w:t>
            </w:r>
            <w:r w:rsidRPr="00DD04B3">
              <w:rPr>
                <w:color w:val="000000"/>
              </w:rPr>
              <w:t>上或下）</w:t>
            </w:r>
          </w:p>
        </w:tc>
      </w:tr>
      <w:tr w:rsidR="00530999" w:rsidRPr="00DD04B3" w:rsidTr="00DF15C2">
        <w:trPr>
          <w:trHeight w:val="531"/>
          <w:jc w:val="center"/>
        </w:trPr>
        <w:tc>
          <w:tcPr>
            <w:tcW w:w="1560" w:type="dxa"/>
          </w:tcPr>
          <w:p w:rsidR="00530999" w:rsidRPr="00DD04B3" w:rsidRDefault="00530999" w:rsidP="00D558B0">
            <w:pPr>
              <w:rPr>
                <w:color w:val="000000"/>
                <w:sz w:val="40"/>
              </w:rPr>
            </w:pPr>
          </w:p>
        </w:tc>
        <w:tc>
          <w:tcPr>
            <w:tcW w:w="4111" w:type="dxa"/>
          </w:tcPr>
          <w:p w:rsidR="00530999" w:rsidRPr="00DD04B3" w:rsidRDefault="00530999" w:rsidP="00D558B0">
            <w:pPr>
              <w:rPr>
                <w:color w:val="000000"/>
                <w:sz w:val="40"/>
              </w:rPr>
            </w:pPr>
          </w:p>
        </w:tc>
        <w:tc>
          <w:tcPr>
            <w:tcW w:w="1134" w:type="dxa"/>
          </w:tcPr>
          <w:p w:rsidR="00530999" w:rsidRPr="00DD04B3" w:rsidRDefault="00530999" w:rsidP="00D558B0">
            <w:pPr>
              <w:rPr>
                <w:color w:val="000000"/>
                <w:sz w:val="40"/>
              </w:rPr>
            </w:pPr>
          </w:p>
        </w:tc>
        <w:tc>
          <w:tcPr>
            <w:tcW w:w="992" w:type="dxa"/>
          </w:tcPr>
          <w:p w:rsidR="00530999" w:rsidRPr="00DD04B3" w:rsidRDefault="00530999" w:rsidP="00D558B0">
            <w:pPr>
              <w:rPr>
                <w:color w:val="000000"/>
                <w:sz w:val="40"/>
              </w:rPr>
            </w:pPr>
          </w:p>
        </w:tc>
        <w:tc>
          <w:tcPr>
            <w:tcW w:w="2268" w:type="dxa"/>
          </w:tcPr>
          <w:p w:rsidR="00530999" w:rsidRPr="00DD04B3" w:rsidRDefault="00530999" w:rsidP="00D558B0">
            <w:pPr>
              <w:rPr>
                <w:color w:val="000000"/>
                <w:sz w:val="40"/>
              </w:rPr>
            </w:pPr>
          </w:p>
        </w:tc>
      </w:tr>
      <w:tr w:rsidR="00530999" w:rsidRPr="00DD04B3" w:rsidTr="00DF15C2">
        <w:trPr>
          <w:jc w:val="center"/>
        </w:trPr>
        <w:tc>
          <w:tcPr>
            <w:tcW w:w="1560" w:type="dxa"/>
          </w:tcPr>
          <w:p w:rsidR="00530999" w:rsidRPr="00DD04B3" w:rsidRDefault="00530999" w:rsidP="00D558B0">
            <w:pPr>
              <w:rPr>
                <w:color w:val="000000"/>
                <w:sz w:val="40"/>
              </w:rPr>
            </w:pPr>
          </w:p>
        </w:tc>
        <w:tc>
          <w:tcPr>
            <w:tcW w:w="4111" w:type="dxa"/>
          </w:tcPr>
          <w:p w:rsidR="00530999" w:rsidRPr="00DD04B3" w:rsidRDefault="00530999" w:rsidP="00D558B0">
            <w:pPr>
              <w:rPr>
                <w:color w:val="000000"/>
                <w:sz w:val="40"/>
              </w:rPr>
            </w:pPr>
          </w:p>
        </w:tc>
        <w:tc>
          <w:tcPr>
            <w:tcW w:w="1134" w:type="dxa"/>
          </w:tcPr>
          <w:p w:rsidR="00530999" w:rsidRPr="00DD04B3" w:rsidRDefault="00530999" w:rsidP="00D558B0">
            <w:pPr>
              <w:rPr>
                <w:color w:val="000000"/>
                <w:sz w:val="40"/>
              </w:rPr>
            </w:pPr>
          </w:p>
        </w:tc>
        <w:tc>
          <w:tcPr>
            <w:tcW w:w="992" w:type="dxa"/>
          </w:tcPr>
          <w:p w:rsidR="00530999" w:rsidRPr="00DD04B3" w:rsidRDefault="00530999" w:rsidP="00D558B0">
            <w:pPr>
              <w:rPr>
                <w:color w:val="000000"/>
                <w:sz w:val="40"/>
              </w:rPr>
            </w:pPr>
          </w:p>
        </w:tc>
        <w:tc>
          <w:tcPr>
            <w:tcW w:w="2268" w:type="dxa"/>
          </w:tcPr>
          <w:p w:rsidR="00530999" w:rsidRPr="00DD04B3" w:rsidRDefault="00530999" w:rsidP="00D558B0">
            <w:pPr>
              <w:rPr>
                <w:color w:val="000000"/>
                <w:sz w:val="40"/>
              </w:rPr>
            </w:pPr>
          </w:p>
        </w:tc>
      </w:tr>
      <w:tr w:rsidR="00530999" w:rsidRPr="00DD04B3" w:rsidTr="00DF15C2">
        <w:trPr>
          <w:jc w:val="center"/>
        </w:trPr>
        <w:tc>
          <w:tcPr>
            <w:tcW w:w="1560" w:type="dxa"/>
          </w:tcPr>
          <w:p w:rsidR="00530999" w:rsidRPr="00DD04B3" w:rsidRDefault="00530999" w:rsidP="00D558B0">
            <w:pPr>
              <w:rPr>
                <w:color w:val="000000"/>
                <w:sz w:val="40"/>
              </w:rPr>
            </w:pPr>
          </w:p>
        </w:tc>
        <w:tc>
          <w:tcPr>
            <w:tcW w:w="4111" w:type="dxa"/>
          </w:tcPr>
          <w:p w:rsidR="00530999" w:rsidRPr="00DD04B3" w:rsidRDefault="00530999" w:rsidP="00D558B0">
            <w:pPr>
              <w:rPr>
                <w:color w:val="000000"/>
                <w:sz w:val="40"/>
              </w:rPr>
            </w:pPr>
          </w:p>
        </w:tc>
        <w:tc>
          <w:tcPr>
            <w:tcW w:w="1134" w:type="dxa"/>
          </w:tcPr>
          <w:p w:rsidR="00530999" w:rsidRPr="00DD04B3" w:rsidRDefault="00530999" w:rsidP="00D558B0">
            <w:pPr>
              <w:rPr>
                <w:color w:val="000000"/>
                <w:sz w:val="40"/>
              </w:rPr>
            </w:pPr>
          </w:p>
        </w:tc>
        <w:tc>
          <w:tcPr>
            <w:tcW w:w="992" w:type="dxa"/>
          </w:tcPr>
          <w:p w:rsidR="00530999" w:rsidRPr="00DD04B3" w:rsidRDefault="00530999" w:rsidP="00D558B0">
            <w:pPr>
              <w:rPr>
                <w:color w:val="000000"/>
                <w:sz w:val="40"/>
              </w:rPr>
            </w:pPr>
          </w:p>
        </w:tc>
        <w:tc>
          <w:tcPr>
            <w:tcW w:w="2268" w:type="dxa"/>
          </w:tcPr>
          <w:p w:rsidR="00530999" w:rsidRPr="00DD04B3" w:rsidRDefault="00530999" w:rsidP="00D558B0">
            <w:pPr>
              <w:rPr>
                <w:color w:val="000000"/>
                <w:sz w:val="40"/>
              </w:rPr>
            </w:pPr>
          </w:p>
        </w:tc>
      </w:tr>
      <w:tr w:rsidR="00530999" w:rsidRPr="00DD04B3" w:rsidTr="00DF15C2">
        <w:trPr>
          <w:jc w:val="center"/>
        </w:trPr>
        <w:tc>
          <w:tcPr>
            <w:tcW w:w="1560" w:type="dxa"/>
          </w:tcPr>
          <w:p w:rsidR="00530999" w:rsidRPr="00DD04B3" w:rsidRDefault="00530999" w:rsidP="00D558B0">
            <w:pPr>
              <w:rPr>
                <w:color w:val="000000"/>
                <w:sz w:val="40"/>
              </w:rPr>
            </w:pPr>
          </w:p>
        </w:tc>
        <w:tc>
          <w:tcPr>
            <w:tcW w:w="4111" w:type="dxa"/>
          </w:tcPr>
          <w:p w:rsidR="00530999" w:rsidRPr="00DD04B3" w:rsidRDefault="00530999" w:rsidP="00D558B0">
            <w:pPr>
              <w:rPr>
                <w:color w:val="000000"/>
                <w:sz w:val="40"/>
              </w:rPr>
            </w:pPr>
          </w:p>
        </w:tc>
        <w:tc>
          <w:tcPr>
            <w:tcW w:w="1134" w:type="dxa"/>
          </w:tcPr>
          <w:p w:rsidR="00530999" w:rsidRPr="00DD04B3" w:rsidRDefault="00530999" w:rsidP="00D558B0">
            <w:pPr>
              <w:rPr>
                <w:color w:val="000000"/>
                <w:sz w:val="40"/>
              </w:rPr>
            </w:pPr>
          </w:p>
        </w:tc>
        <w:tc>
          <w:tcPr>
            <w:tcW w:w="992" w:type="dxa"/>
          </w:tcPr>
          <w:p w:rsidR="00530999" w:rsidRPr="00DD04B3" w:rsidRDefault="00530999" w:rsidP="00D558B0">
            <w:pPr>
              <w:rPr>
                <w:color w:val="000000"/>
                <w:sz w:val="40"/>
              </w:rPr>
            </w:pPr>
          </w:p>
        </w:tc>
        <w:tc>
          <w:tcPr>
            <w:tcW w:w="2268" w:type="dxa"/>
          </w:tcPr>
          <w:p w:rsidR="00530999" w:rsidRPr="00DD04B3" w:rsidRDefault="00530999" w:rsidP="00D558B0">
            <w:pPr>
              <w:rPr>
                <w:color w:val="000000"/>
                <w:sz w:val="40"/>
              </w:rPr>
            </w:pPr>
          </w:p>
        </w:tc>
      </w:tr>
      <w:tr w:rsidR="00530999" w:rsidRPr="00DD04B3" w:rsidTr="00DF15C2">
        <w:trPr>
          <w:jc w:val="center"/>
        </w:trPr>
        <w:tc>
          <w:tcPr>
            <w:tcW w:w="1560" w:type="dxa"/>
          </w:tcPr>
          <w:p w:rsidR="00530999" w:rsidRPr="00DD04B3" w:rsidRDefault="00530999" w:rsidP="00D558B0">
            <w:pPr>
              <w:rPr>
                <w:color w:val="000000"/>
                <w:sz w:val="40"/>
              </w:rPr>
            </w:pPr>
          </w:p>
        </w:tc>
        <w:tc>
          <w:tcPr>
            <w:tcW w:w="4111" w:type="dxa"/>
          </w:tcPr>
          <w:p w:rsidR="00530999" w:rsidRPr="00DD04B3" w:rsidRDefault="00530999" w:rsidP="00D558B0">
            <w:pPr>
              <w:rPr>
                <w:color w:val="000000"/>
                <w:sz w:val="40"/>
              </w:rPr>
            </w:pPr>
          </w:p>
        </w:tc>
        <w:tc>
          <w:tcPr>
            <w:tcW w:w="1134" w:type="dxa"/>
          </w:tcPr>
          <w:p w:rsidR="00530999" w:rsidRPr="00DD04B3" w:rsidRDefault="00530999" w:rsidP="00D558B0">
            <w:pPr>
              <w:rPr>
                <w:color w:val="000000"/>
                <w:sz w:val="40"/>
              </w:rPr>
            </w:pPr>
          </w:p>
        </w:tc>
        <w:tc>
          <w:tcPr>
            <w:tcW w:w="992" w:type="dxa"/>
          </w:tcPr>
          <w:p w:rsidR="00530999" w:rsidRPr="00DD04B3" w:rsidRDefault="00530999" w:rsidP="00D558B0">
            <w:pPr>
              <w:rPr>
                <w:color w:val="000000"/>
                <w:sz w:val="40"/>
              </w:rPr>
            </w:pPr>
          </w:p>
        </w:tc>
        <w:tc>
          <w:tcPr>
            <w:tcW w:w="2268" w:type="dxa"/>
          </w:tcPr>
          <w:p w:rsidR="00530999" w:rsidRPr="00DD04B3" w:rsidRDefault="00530999" w:rsidP="00D558B0">
            <w:pPr>
              <w:rPr>
                <w:color w:val="000000"/>
                <w:sz w:val="40"/>
              </w:rPr>
            </w:pPr>
          </w:p>
        </w:tc>
      </w:tr>
      <w:tr w:rsidR="00530999" w:rsidRPr="00DD04B3" w:rsidTr="00DF15C2">
        <w:trPr>
          <w:jc w:val="center"/>
        </w:trPr>
        <w:tc>
          <w:tcPr>
            <w:tcW w:w="1560" w:type="dxa"/>
            <w:vAlign w:val="center"/>
          </w:tcPr>
          <w:p w:rsidR="00530999" w:rsidRPr="00DD04B3" w:rsidRDefault="00530999" w:rsidP="00DF15C2">
            <w:pPr>
              <w:jc w:val="center"/>
              <w:rPr>
                <w:color w:val="000000"/>
              </w:rPr>
            </w:pPr>
            <w:r w:rsidRPr="00DD04B3">
              <w:rPr>
                <w:color w:val="000000"/>
              </w:rPr>
              <w:t>指導教授</w:t>
            </w:r>
          </w:p>
          <w:p w:rsidR="00530999" w:rsidRPr="00DD04B3" w:rsidRDefault="00530999" w:rsidP="00DF15C2">
            <w:pPr>
              <w:jc w:val="center"/>
              <w:rPr>
                <w:color w:val="000000"/>
              </w:rPr>
            </w:pPr>
            <w:r w:rsidRPr="00DD04B3">
              <w:rPr>
                <w:color w:val="000000"/>
              </w:rPr>
              <w:t>簽</w:t>
            </w:r>
            <w:r w:rsidRPr="00DD04B3">
              <w:rPr>
                <w:color w:val="000000"/>
              </w:rPr>
              <w:t xml:space="preserve">    </w:t>
            </w:r>
            <w:r w:rsidRPr="00DD04B3">
              <w:rPr>
                <w:color w:val="000000"/>
              </w:rPr>
              <w:t>名</w:t>
            </w:r>
          </w:p>
        </w:tc>
        <w:tc>
          <w:tcPr>
            <w:tcW w:w="8505" w:type="dxa"/>
            <w:gridSpan w:val="4"/>
          </w:tcPr>
          <w:p w:rsidR="00530999" w:rsidRPr="00DD04B3" w:rsidRDefault="00530999" w:rsidP="00D558B0">
            <w:pPr>
              <w:rPr>
                <w:color w:val="000000"/>
                <w:sz w:val="40"/>
              </w:rPr>
            </w:pPr>
          </w:p>
        </w:tc>
      </w:tr>
    </w:tbl>
    <w:p w:rsidR="00530999" w:rsidRPr="00DD04B3" w:rsidRDefault="00530999" w:rsidP="00530999">
      <w:pPr>
        <w:ind w:firstLineChars="1900" w:firstLine="5320"/>
        <w:rPr>
          <w:color w:val="000000"/>
          <w:sz w:val="28"/>
          <w:szCs w:val="28"/>
        </w:rPr>
      </w:pPr>
    </w:p>
    <w:p w:rsidR="00530999" w:rsidRPr="00DD04B3" w:rsidRDefault="00530999" w:rsidP="00530999">
      <w:pPr>
        <w:ind w:leftChars="-236" w:rightChars="-437" w:right="-1049" w:hangingChars="202" w:hanging="566"/>
        <w:rPr>
          <w:color w:val="000000"/>
          <w:sz w:val="28"/>
          <w:szCs w:val="28"/>
        </w:rPr>
      </w:pPr>
      <w:r w:rsidRPr="00DD04B3">
        <w:rPr>
          <w:color w:val="000000"/>
          <w:sz w:val="28"/>
          <w:szCs w:val="28"/>
        </w:rPr>
        <w:t>申請人（簽章）：</w:t>
      </w:r>
      <w:r w:rsidRPr="00DD04B3">
        <w:rPr>
          <w:color w:val="000000"/>
          <w:sz w:val="28"/>
          <w:szCs w:val="28"/>
          <w:u w:val="single"/>
        </w:rPr>
        <w:t xml:space="preserve">               </w:t>
      </w:r>
      <w:r w:rsidRPr="00DD04B3">
        <w:rPr>
          <w:color w:val="000000"/>
          <w:sz w:val="28"/>
          <w:szCs w:val="28"/>
        </w:rPr>
        <w:t xml:space="preserve">            </w:t>
      </w:r>
      <w:r w:rsidRPr="00DD04B3">
        <w:rPr>
          <w:color w:val="000000"/>
          <w:sz w:val="28"/>
          <w:szCs w:val="28"/>
        </w:rPr>
        <w:t>申請日期：</w:t>
      </w:r>
      <w:r w:rsidRPr="00DD04B3">
        <w:rPr>
          <w:color w:val="000000"/>
          <w:sz w:val="28"/>
          <w:szCs w:val="28"/>
          <w:u w:val="single"/>
        </w:rPr>
        <w:t xml:space="preserve">               </w:t>
      </w:r>
      <w:r w:rsidRPr="00DD04B3">
        <w:rPr>
          <w:color w:val="000000"/>
          <w:sz w:val="28"/>
          <w:szCs w:val="28"/>
        </w:rPr>
        <w:t xml:space="preserve"> </w:t>
      </w:r>
    </w:p>
    <w:p w:rsidR="00530999" w:rsidRPr="00DD04B3" w:rsidRDefault="00530999" w:rsidP="00530999">
      <w:pPr>
        <w:jc w:val="center"/>
        <w:rPr>
          <w:color w:val="000000"/>
          <w:sz w:val="28"/>
          <w:szCs w:val="28"/>
        </w:rPr>
      </w:pPr>
    </w:p>
    <w:p w:rsidR="00530999" w:rsidRPr="00DD04B3" w:rsidRDefault="00530999" w:rsidP="00530999">
      <w:pPr>
        <w:jc w:val="center"/>
        <w:rPr>
          <w:color w:val="000000"/>
        </w:rPr>
      </w:pPr>
    </w:p>
    <w:p w:rsidR="000060B8" w:rsidRPr="00DD04B3" w:rsidRDefault="00150E8B" w:rsidP="009E33E8">
      <w:pPr>
        <w:pStyle w:val="1"/>
        <w:numPr>
          <w:ilvl w:val="0"/>
          <w:numId w:val="0"/>
        </w:numPr>
        <w:spacing w:before="100" w:after="100" w:line="240" w:lineRule="auto"/>
        <w:rPr>
          <w:rFonts w:ascii="Times New Roman" w:eastAsia="標楷體" w:hAnsi="Times New Roman"/>
          <w:color w:val="000000"/>
          <w:sz w:val="28"/>
          <w:szCs w:val="28"/>
        </w:rPr>
      </w:pPr>
      <w:bookmarkStart w:id="41" w:name="_Toc207424460"/>
      <w:r w:rsidRPr="00DD04B3">
        <w:rPr>
          <w:rFonts w:ascii="Times New Roman" w:eastAsia="標楷體" w:hAnsi="Times New Roman"/>
          <w:b w:val="0"/>
          <w:color w:val="000000"/>
          <w:sz w:val="28"/>
          <w:szCs w:val="28"/>
        </w:rPr>
        <w:br w:type="page"/>
      </w:r>
      <w:bookmarkStart w:id="42" w:name="_Toc396723862"/>
      <w:r w:rsidR="001356C2" w:rsidRPr="00DD04B3">
        <w:rPr>
          <w:rFonts w:ascii="Times New Roman" w:eastAsia="標楷體" w:hAnsi="Times New Roman"/>
          <w:color w:val="000000"/>
          <w:sz w:val="28"/>
          <w:szCs w:val="28"/>
        </w:rPr>
        <w:lastRenderedPageBreak/>
        <w:t>附件</w:t>
      </w:r>
      <w:bookmarkEnd w:id="41"/>
      <w:r w:rsidR="00C01CF8" w:rsidRPr="00DD04B3">
        <w:rPr>
          <w:rFonts w:ascii="Times New Roman" w:eastAsia="標楷體" w:hAnsi="Times New Roman"/>
          <w:color w:val="000000"/>
          <w:sz w:val="28"/>
          <w:szCs w:val="28"/>
        </w:rPr>
        <w:t>六</w:t>
      </w:r>
      <w:r w:rsidR="00473F52" w:rsidRPr="00DD04B3">
        <w:rPr>
          <w:rFonts w:ascii="Times New Roman" w:eastAsia="標楷體" w:hAnsi="Times New Roman"/>
          <w:color w:val="000000"/>
          <w:sz w:val="28"/>
          <w:szCs w:val="28"/>
        </w:rPr>
        <w:t xml:space="preserve"> </w:t>
      </w:r>
      <w:r w:rsidR="00473F52" w:rsidRPr="00DD04B3">
        <w:rPr>
          <w:rFonts w:ascii="Times New Roman" w:eastAsia="標楷體" w:hAnsi="Times New Roman"/>
          <w:color w:val="000000"/>
          <w:sz w:val="28"/>
          <w:szCs w:val="28"/>
        </w:rPr>
        <w:t>碩士在職專班學位計畫書格式</w:t>
      </w:r>
      <w:bookmarkEnd w:id="42"/>
    </w:p>
    <w:p w:rsidR="00530999" w:rsidRPr="00DD04B3" w:rsidRDefault="00530999" w:rsidP="00530999">
      <w:pPr>
        <w:spacing w:line="480" w:lineRule="exact"/>
        <w:ind w:leftChars="-295" w:left="203" w:rightChars="-316" w:right="-758" w:hangingChars="253" w:hanging="911"/>
        <w:jc w:val="center"/>
        <w:rPr>
          <w:color w:val="000000"/>
          <w:sz w:val="36"/>
          <w:szCs w:val="36"/>
        </w:rPr>
      </w:pPr>
      <w:r w:rsidRPr="00DD04B3">
        <w:rPr>
          <w:color w:val="000000"/>
          <w:sz w:val="36"/>
          <w:szCs w:val="36"/>
        </w:rPr>
        <w:t>長榮大學</w:t>
      </w:r>
      <w:r w:rsidRPr="00DD04B3">
        <w:rPr>
          <w:color w:val="000000"/>
          <w:sz w:val="36"/>
          <w:szCs w:val="36"/>
        </w:rPr>
        <w:t>○○○</w:t>
      </w:r>
      <w:r w:rsidRPr="00DD04B3">
        <w:rPr>
          <w:color w:val="000000"/>
          <w:sz w:val="36"/>
          <w:szCs w:val="36"/>
        </w:rPr>
        <w:t>學年度第</w:t>
      </w:r>
      <w:r w:rsidRPr="00DD04B3">
        <w:rPr>
          <w:color w:val="000000"/>
          <w:sz w:val="36"/>
          <w:szCs w:val="36"/>
        </w:rPr>
        <w:t>○</w:t>
      </w:r>
      <w:r w:rsidRPr="00DD04B3">
        <w:rPr>
          <w:color w:val="000000"/>
          <w:sz w:val="36"/>
          <w:szCs w:val="36"/>
        </w:rPr>
        <w:t>學期</w:t>
      </w:r>
    </w:p>
    <w:p w:rsidR="00530999" w:rsidRPr="00DD04B3" w:rsidRDefault="00530999" w:rsidP="00530999">
      <w:pPr>
        <w:snapToGrid w:val="0"/>
        <w:spacing w:line="480" w:lineRule="exact"/>
        <w:jc w:val="center"/>
        <w:rPr>
          <w:color w:val="000000"/>
          <w:sz w:val="36"/>
          <w:szCs w:val="36"/>
        </w:rPr>
      </w:pPr>
      <w:r w:rsidRPr="00DD04B3">
        <w:rPr>
          <w:color w:val="000000"/>
          <w:sz w:val="36"/>
          <w:szCs w:val="36"/>
        </w:rPr>
        <w:t>土地管理與開發學系</w:t>
      </w:r>
      <w:r w:rsidRPr="00DD04B3">
        <w:rPr>
          <w:color w:val="000000"/>
          <w:sz w:val="36"/>
          <w:szCs w:val="36"/>
          <w:highlight w:val="lightGray"/>
        </w:rPr>
        <w:t>碩士在職專班</w:t>
      </w:r>
    </w:p>
    <w:p w:rsidR="00530999" w:rsidRPr="00DD04B3" w:rsidRDefault="00530999" w:rsidP="00530999">
      <w:pPr>
        <w:snapToGrid w:val="0"/>
        <w:spacing w:line="480" w:lineRule="exact"/>
        <w:jc w:val="center"/>
        <w:rPr>
          <w:color w:val="000000"/>
          <w:sz w:val="36"/>
          <w:szCs w:val="36"/>
        </w:rPr>
      </w:pPr>
      <w:r w:rsidRPr="00DD04B3">
        <w:rPr>
          <w:color w:val="000000"/>
          <w:sz w:val="36"/>
          <w:szCs w:val="36"/>
        </w:rPr>
        <w:t>學位計畫書</w:t>
      </w:r>
    </w:p>
    <w:tbl>
      <w:tblPr>
        <w:tblW w:w="10065"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8505"/>
      </w:tblGrid>
      <w:tr w:rsidR="00530999" w:rsidRPr="00DD04B3" w:rsidTr="00DF15C2">
        <w:trPr>
          <w:trHeight w:val="484"/>
          <w:jc w:val="center"/>
        </w:trPr>
        <w:tc>
          <w:tcPr>
            <w:tcW w:w="1560" w:type="dxa"/>
            <w:vAlign w:val="center"/>
          </w:tcPr>
          <w:p w:rsidR="00530999" w:rsidRPr="00DD04B3" w:rsidRDefault="00530999" w:rsidP="00DF15C2">
            <w:pPr>
              <w:jc w:val="center"/>
              <w:rPr>
                <w:color w:val="000000"/>
              </w:rPr>
            </w:pPr>
            <w:r w:rsidRPr="00DD04B3">
              <w:rPr>
                <w:color w:val="000000"/>
              </w:rPr>
              <w:t>姓</w:t>
            </w:r>
            <w:r w:rsidRPr="00DD04B3">
              <w:rPr>
                <w:color w:val="000000"/>
              </w:rPr>
              <w:t xml:space="preserve">       </w:t>
            </w:r>
            <w:r w:rsidRPr="00DD04B3">
              <w:rPr>
                <w:color w:val="000000"/>
              </w:rPr>
              <w:t>名</w:t>
            </w:r>
          </w:p>
        </w:tc>
        <w:tc>
          <w:tcPr>
            <w:tcW w:w="8505" w:type="dxa"/>
          </w:tcPr>
          <w:p w:rsidR="00530999" w:rsidRPr="00DD04B3" w:rsidRDefault="00530999" w:rsidP="00D558B0">
            <w:pPr>
              <w:rPr>
                <w:color w:val="000000"/>
                <w:sz w:val="40"/>
              </w:rPr>
            </w:pPr>
          </w:p>
        </w:tc>
      </w:tr>
      <w:tr w:rsidR="00530999" w:rsidRPr="00DD04B3" w:rsidTr="00DF15C2">
        <w:trPr>
          <w:jc w:val="center"/>
        </w:trPr>
        <w:tc>
          <w:tcPr>
            <w:tcW w:w="1560" w:type="dxa"/>
            <w:vAlign w:val="center"/>
          </w:tcPr>
          <w:p w:rsidR="00530999" w:rsidRPr="00DD04B3" w:rsidRDefault="00530999" w:rsidP="00DF15C2">
            <w:pPr>
              <w:jc w:val="center"/>
              <w:rPr>
                <w:color w:val="000000"/>
              </w:rPr>
            </w:pPr>
            <w:r w:rsidRPr="00DD04B3">
              <w:rPr>
                <w:color w:val="000000"/>
              </w:rPr>
              <w:t>學</w:t>
            </w:r>
            <w:r w:rsidRPr="00DD04B3">
              <w:rPr>
                <w:color w:val="000000"/>
              </w:rPr>
              <w:t xml:space="preserve">       </w:t>
            </w:r>
            <w:r w:rsidRPr="00DD04B3">
              <w:rPr>
                <w:color w:val="000000"/>
              </w:rPr>
              <w:t>號</w:t>
            </w:r>
          </w:p>
        </w:tc>
        <w:tc>
          <w:tcPr>
            <w:tcW w:w="8505" w:type="dxa"/>
          </w:tcPr>
          <w:p w:rsidR="00530999" w:rsidRPr="00DD04B3" w:rsidRDefault="00530999" w:rsidP="00D558B0">
            <w:pPr>
              <w:rPr>
                <w:color w:val="000000"/>
                <w:sz w:val="40"/>
              </w:rPr>
            </w:pPr>
          </w:p>
        </w:tc>
      </w:tr>
      <w:tr w:rsidR="00530999" w:rsidRPr="00DD04B3" w:rsidTr="00DF15C2">
        <w:trPr>
          <w:jc w:val="center"/>
        </w:trPr>
        <w:tc>
          <w:tcPr>
            <w:tcW w:w="1560" w:type="dxa"/>
            <w:vAlign w:val="center"/>
          </w:tcPr>
          <w:p w:rsidR="00530999" w:rsidRPr="00DD04B3" w:rsidRDefault="00530999" w:rsidP="00DF15C2">
            <w:pPr>
              <w:jc w:val="center"/>
              <w:rPr>
                <w:color w:val="000000"/>
              </w:rPr>
            </w:pPr>
            <w:r w:rsidRPr="00DD04B3">
              <w:rPr>
                <w:color w:val="000000"/>
              </w:rPr>
              <w:t>指</w:t>
            </w:r>
            <w:r w:rsidRPr="00DD04B3">
              <w:rPr>
                <w:color w:val="000000"/>
              </w:rPr>
              <w:t xml:space="preserve"> </w:t>
            </w:r>
            <w:r w:rsidRPr="00DD04B3">
              <w:rPr>
                <w:color w:val="000000"/>
              </w:rPr>
              <w:t>導</w:t>
            </w:r>
            <w:r w:rsidRPr="00DD04B3">
              <w:rPr>
                <w:color w:val="000000"/>
              </w:rPr>
              <w:t xml:space="preserve"> </w:t>
            </w:r>
            <w:r w:rsidRPr="00DD04B3">
              <w:rPr>
                <w:color w:val="000000"/>
              </w:rPr>
              <w:t>教</w:t>
            </w:r>
            <w:r w:rsidRPr="00DD04B3">
              <w:rPr>
                <w:color w:val="000000"/>
              </w:rPr>
              <w:t xml:space="preserve"> </w:t>
            </w:r>
            <w:r w:rsidRPr="00DD04B3">
              <w:rPr>
                <w:color w:val="000000"/>
              </w:rPr>
              <w:t>授</w:t>
            </w:r>
          </w:p>
        </w:tc>
        <w:tc>
          <w:tcPr>
            <w:tcW w:w="8505" w:type="dxa"/>
          </w:tcPr>
          <w:p w:rsidR="00530999" w:rsidRPr="00DD04B3" w:rsidRDefault="00530999" w:rsidP="00D558B0">
            <w:pPr>
              <w:rPr>
                <w:color w:val="000000"/>
                <w:sz w:val="40"/>
              </w:rPr>
            </w:pPr>
          </w:p>
        </w:tc>
      </w:tr>
      <w:tr w:rsidR="00530999" w:rsidRPr="00DD04B3" w:rsidTr="00DF15C2">
        <w:trPr>
          <w:trHeight w:val="7171"/>
          <w:jc w:val="center"/>
        </w:trPr>
        <w:tc>
          <w:tcPr>
            <w:tcW w:w="1560" w:type="dxa"/>
            <w:vAlign w:val="center"/>
          </w:tcPr>
          <w:p w:rsidR="00530999" w:rsidRPr="00DD04B3" w:rsidRDefault="00530999" w:rsidP="00DF15C2">
            <w:pPr>
              <w:jc w:val="both"/>
              <w:rPr>
                <w:color w:val="000000"/>
              </w:rPr>
            </w:pPr>
            <w:r w:rsidRPr="00DD04B3">
              <w:rPr>
                <w:color w:val="000000"/>
              </w:rPr>
              <w:t>論</w:t>
            </w:r>
            <w:r w:rsidRPr="00DD04B3">
              <w:rPr>
                <w:color w:val="000000"/>
              </w:rPr>
              <w:t xml:space="preserve"> </w:t>
            </w:r>
            <w:r w:rsidRPr="00DD04B3">
              <w:rPr>
                <w:color w:val="000000"/>
              </w:rPr>
              <w:t>文</w:t>
            </w:r>
            <w:r w:rsidRPr="00DD04B3">
              <w:rPr>
                <w:color w:val="000000"/>
              </w:rPr>
              <w:t xml:space="preserve"> </w:t>
            </w:r>
            <w:r w:rsidRPr="00DD04B3">
              <w:rPr>
                <w:color w:val="000000"/>
              </w:rPr>
              <w:t>方</w:t>
            </w:r>
            <w:r w:rsidRPr="00DD04B3">
              <w:rPr>
                <w:color w:val="000000"/>
              </w:rPr>
              <w:t xml:space="preserve"> </w:t>
            </w:r>
            <w:r w:rsidRPr="00DD04B3">
              <w:rPr>
                <w:color w:val="000000"/>
              </w:rPr>
              <w:t>向</w:t>
            </w:r>
          </w:p>
        </w:tc>
        <w:tc>
          <w:tcPr>
            <w:tcW w:w="8505" w:type="dxa"/>
          </w:tcPr>
          <w:p w:rsidR="00530999" w:rsidRPr="00DD04B3" w:rsidRDefault="00530999" w:rsidP="00D558B0">
            <w:pPr>
              <w:rPr>
                <w:color w:val="000000"/>
                <w:sz w:val="40"/>
              </w:rPr>
            </w:pPr>
          </w:p>
        </w:tc>
      </w:tr>
      <w:tr w:rsidR="00530999" w:rsidRPr="00DD04B3" w:rsidTr="00DF15C2">
        <w:trPr>
          <w:jc w:val="center"/>
        </w:trPr>
        <w:tc>
          <w:tcPr>
            <w:tcW w:w="1560" w:type="dxa"/>
            <w:vAlign w:val="center"/>
          </w:tcPr>
          <w:p w:rsidR="00530999" w:rsidRPr="00DD04B3" w:rsidRDefault="00530999" w:rsidP="00DF15C2">
            <w:pPr>
              <w:jc w:val="center"/>
              <w:rPr>
                <w:color w:val="000000"/>
              </w:rPr>
            </w:pPr>
            <w:r w:rsidRPr="00DD04B3">
              <w:rPr>
                <w:color w:val="000000"/>
              </w:rPr>
              <w:t>指導教授</w:t>
            </w:r>
          </w:p>
          <w:p w:rsidR="00530999" w:rsidRPr="00DD04B3" w:rsidRDefault="00530999" w:rsidP="00DF15C2">
            <w:pPr>
              <w:jc w:val="center"/>
              <w:rPr>
                <w:color w:val="000000"/>
              </w:rPr>
            </w:pPr>
            <w:r w:rsidRPr="00DD04B3">
              <w:rPr>
                <w:color w:val="000000"/>
              </w:rPr>
              <w:t>簽</w:t>
            </w:r>
            <w:r w:rsidRPr="00DD04B3">
              <w:rPr>
                <w:color w:val="000000"/>
              </w:rPr>
              <w:t xml:space="preserve">    </w:t>
            </w:r>
            <w:r w:rsidRPr="00DD04B3">
              <w:rPr>
                <w:color w:val="000000"/>
              </w:rPr>
              <w:t>名</w:t>
            </w:r>
          </w:p>
        </w:tc>
        <w:tc>
          <w:tcPr>
            <w:tcW w:w="8505" w:type="dxa"/>
          </w:tcPr>
          <w:p w:rsidR="00530999" w:rsidRPr="00DD04B3" w:rsidRDefault="00530999" w:rsidP="00D558B0">
            <w:pPr>
              <w:rPr>
                <w:color w:val="000000"/>
                <w:sz w:val="40"/>
              </w:rPr>
            </w:pPr>
          </w:p>
        </w:tc>
      </w:tr>
    </w:tbl>
    <w:p w:rsidR="00530999" w:rsidRPr="00DD04B3" w:rsidRDefault="00530999" w:rsidP="00530999">
      <w:pPr>
        <w:ind w:firstLineChars="1900" w:firstLine="5320"/>
        <w:rPr>
          <w:color w:val="000000"/>
          <w:sz w:val="28"/>
          <w:szCs w:val="28"/>
        </w:rPr>
      </w:pPr>
    </w:p>
    <w:p w:rsidR="00530999" w:rsidRPr="00DD04B3" w:rsidRDefault="00530999" w:rsidP="00530999">
      <w:pPr>
        <w:ind w:leftChars="-236" w:rightChars="-437" w:right="-1049" w:hangingChars="202" w:hanging="566"/>
        <w:rPr>
          <w:color w:val="000000"/>
          <w:sz w:val="28"/>
          <w:szCs w:val="28"/>
        </w:rPr>
      </w:pPr>
      <w:r w:rsidRPr="00DD04B3">
        <w:rPr>
          <w:color w:val="000000"/>
          <w:sz w:val="28"/>
          <w:szCs w:val="28"/>
        </w:rPr>
        <w:t>申請人（簽章）：</w:t>
      </w:r>
      <w:r w:rsidRPr="00DD04B3">
        <w:rPr>
          <w:color w:val="000000"/>
          <w:sz w:val="28"/>
          <w:szCs w:val="28"/>
          <w:u w:val="single"/>
        </w:rPr>
        <w:t xml:space="preserve">               </w:t>
      </w:r>
      <w:r w:rsidRPr="00DD04B3">
        <w:rPr>
          <w:color w:val="000000"/>
          <w:sz w:val="28"/>
          <w:szCs w:val="28"/>
        </w:rPr>
        <w:t xml:space="preserve">            </w:t>
      </w:r>
      <w:r w:rsidRPr="00DD04B3">
        <w:rPr>
          <w:color w:val="000000"/>
          <w:sz w:val="28"/>
          <w:szCs w:val="28"/>
        </w:rPr>
        <w:t>申請日期：</w:t>
      </w:r>
      <w:r w:rsidRPr="00DD04B3">
        <w:rPr>
          <w:color w:val="000000"/>
          <w:sz w:val="28"/>
          <w:szCs w:val="28"/>
          <w:u w:val="single"/>
        </w:rPr>
        <w:t xml:space="preserve">               </w:t>
      </w:r>
      <w:r w:rsidRPr="00DD04B3">
        <w:rPr>
          <w:color w:val="000000"/>
          <w:sz w:val="28"/>
          <w:szCs w:val="28"/>
        </w:rPr>
        <w:t xml:space="preserve"> </w:t>
      </w:r>
    </w:p>
    <w:p w:rsidR="000060B8" w:rsidRPr="00DD04B3" w:rsidRDefault="003D2D12" w:rsidP="00C32219">
      <w:pPr>
        <w:pStyle w:val="1"/>
        <w:numPr>
          <w:ilvl w:val="0"/>
          <w:numId w:val="0"/>
        </w:numPr>
        <w:spacing w:before="100" w:after="100" w:line="240" w:lineRule="auto"/>
        <w:ind w:firstLineChars="400" w:firstLine="1121"/>
        <w:rPr>
          <w:rFonts w:ascii="Times New Roman" w:eastAsia="標楷體" w:hAnsi="Times New Roman"/>
          <w:color w:val="000000"/>
          <w:sz w:val="28"/>
          <w:szCs w:val="28"/>
        </w:rPr>
      </w:pPr>
      <w:r w:rsidRPr="00DD04B3">
        <w:rPr>
          <w:rFonts w:ascii="Times New Roman" w:eastAsia="標楷體" w:hAnsi="Times New Roman"/>
          <w:color w:val="000000"/>
          <w:sz w:val="28"/>
          <w:szCs w:val="28"/>
        </w:rPr>
        <w:br w:type="page"/>
      </w:r>
      <w:bookmarkStart w:id="43" w:name="_Toc207424461"/>
      <w:bookmarkStart w:id="44" w:name="_Toc396723863"/>
      <w:r w:rsidR="009073FE" w:rsidRPr="00DD04B3">
        <w:rPr>
          <w:rFonts w:ascii="Times New Roman" w:eastAsia="標楷體" w:hAnsi="Times New Roman"/>
          <w:color w:val="000000"/>
          <w:sz w:val="28"/>
          <w:szCs w:val="28"/>
        </w:rPr>
        <w:lastRenderedPageBreak/>
        <w:t>附件</w:t>
      </w:r>
      <w:bookmarkEnd w:id="43"/>
      <w:r w:rsidR="00C01CF8" w:rsidRPr="00DD04B3">
        <w:rPr>
          <w:rFonts w:ascii="Times New Roman" w:eastAsia="標楷體" w:hAnsi="Times New Roman"/>
          <w:color w:val="000000"/>
          <w:sz w:val="28"/>
          <w:szCs w:val="28"/>
        </w:rPr>
        <w:t>七</w:t>
      </w:r>
      <w:r w:rsidR="00473F52" w:rsidRPr="00DD04B3">
        <w:rPr>
          <w:rFonts w:ascii="Times New Roman" w:eastAsia="標楷體" w:hAnsi="Times New Roman"/>
          <w:color w:val="000000"/>
          <w:sz w:val="28"/>
          <w:szCs w:val="28"/>
        </w:rPr>
        <w:t xml:space="preserve"> </w:t>
      </w:r>
      <w:r w:rsidR="00473F52" w:rsidRPr="00DD04B3">
        <w:rPr>
          <w:rFonts w:ascii="Times New Roman" w:eastAsia="標楷體" w:hAnsi="Times New Roman"/>
          <w:color w:val="000000"/>
          <w:sz w:val="28"/>
          <w:szCs w:val="28"/>
        </w:rPr>
        <w:t>學位考試申請書</w:t>
      </w:r>
      <w:bookmarkEnd w:id="44"/>
    </w:p>
    <w:p w:rsidR="00150E8B" w:rsidRPr="00DD04B3" w:rsidRDefault="00857E93" w:rsidP="00150E8B">
      <w:pPr>
        <w:spacing w:line="360" w:lineRule="exact"/>
        <w:ind w:leftChars="-177" w:left="1" w:hangingChars="133" w:hanging="426"/>
        <w:jc w:val="center"/>
        <w:rPr>
          <w:b/>
          <w:sz w:val="32"/>
          <w:szCs w:val="32"/>
        </w:rPr>
      </w:pPr>
      <w:r w:rsidRPr="00DD04B3">
        <w:rPr>
          <w:b/>
          <w:noProof/>
          <w:sz w:val="32"/>
          <w:szCs w:val="32"/>
        </w:rPr>
        <w:drawing>
          <wp:anchor distT="0" distB="0" distL="114300" distR="114300" simplePos="0" relativeHeight="251649024" behindDoc="0" locked="0" layoutInCell="1" allowOverlap="1" wp14:anchorId="2055522E" wp14:editId="043E615E">
            <wp:simplePos x="0" y="0"/>
            <wp:positionH relativeFrom="column">
              <wp:posOffset>41910</wp:posOffset>
            </wp:positionH>
            <wp:positionV relativeFrom="paragraph">
              <wp:posOffset>-313690</wp:posOffset>
            </wp:positionV>
            <wp:extent cx="647700" cy="647700"/>
            <wp:effectExtent l="0" t="0" r="0" b="0"/>
            <wp:wrapNone/>
            <wp:docPr id="346" name="圖片 346"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6" descr="CJU LOGO"/>
                    <pic:cNvPicPr>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pic:spPr>
                </pic:pic>
              </a:graphicData>
            </a:graphic>
          </wp:anchor>
        </w:drawing>
      </w:r>
      <w:r w:rsidR="00150E8B" w:rsidRPr="00DD04B3">
        <w:rPr>
          <w:b/>
          <w:sz w:val="32"/>
          <w:szCs w:val="32"/>
        </w:rPr>
        <w:t>長榮大學研究生學位考試申請書</w:t>
      </w:r>
    </w:p>
    <w:p w:rsidR="00150E8B" w:rsidRPr="00DD04B3" w:rsidRDefault="00150E8B" w:rsidP="00150E8B">
      <w:pPr>
        <w:wordWrap w:val="0"/>
        <w:spacing w:line="320" w:lineRule="exact"/>
        <w:jc w:val="right"/>
        <w:rPr>
          <w:sz w:val="20"/>
          <w:szCs w:val="20"/>
        </w:rPr>
      </w:pPr>
      <w:r w:rsidRPr="00DD04B3">
        <w:rPr>
          <w:sz w:val="20"/>
          <w:szCs w:val="20"/>
        </w:rPr>
        <w:t>申請日期：</w:t>
      </w:r>
      <w:r w:rsidRPr="00DD04B3">
        <w:rPr>
          <w:sz w:val="20"/>
          <w:szCs w:val="20"/>
        </w:rPr>
        <w:t xml:space="preserve">      </w:t>
      </w:r>
      <w:r w:rsidRPr="00DD04B3">
        <w:rPr>
          <w:sz w:val="20"/>
          <w:szCs w:val="20"/>
        </w:rPr>
        <w:t>年</w:t>
      </w:r>
      <w:r w:rsidRPr="00DD04B3">
        <w:rPr>
          <w:sz w:val="20"/>
          <w:szCs w:val="20"/>
        </w:rPr>
        <w:t xml:space="preserve">    </w:t>
      </w:r>
      <w:r w:rsidRPr="00DD04B3">
        <w:rPr>
          <w:sz w:val="20"/>
          <w:szCs w:val="20"/>
        </w:rPr>
        <w:t>月</w:t>
      </w:r>
      <w:r w:rsidRPr="00DD04B3">
        <w:rPr>
          <w:sz w:val="20"/>
          <w:szCs w:val="20"/>
        </w:rPr>
        <w:t xml:space="preserve">    </w:t>
      </w:r>
      <w:r w:rsidRPr="00DD04B3">
        <w:rPr>
          <w:sz w:val="20"/>
          <w:szCs w:val="20"/>
        </w:rPr>
        <w:t>日</w:t>
      </w:r>
    </w:p>
    <w:tbl>
      <w:tblPr>
        <w:tblW w:w="9357" w:type="dxa"/>
        <w:tblInd w:w="-411"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2339"/>
        <w:gridCol w:w="2339"/>
        <w:gridCol w:w="2339"/>
        <w:gridCol w:w="2340"/>
      </w:tblGrid>
      <w:tr w:rsidR="00150E8B" w:rsidRPr="00DD04B3" w:rsidTr="00DF15C2">
        <w:trPr>
          <w:trHeight w:val="680"/>
        </w:trPr>
        <w:tc>
          <w:tcPr>
            <w:tcW w:w="2339" w:type="dxa"/>
            <w:vAlign w:val="center"/>
          </w:tcPr>
          <w:p w:rsidR="00150E8B" w:rsidRPr="00DD04B3" w:rsidRDefault="00150E8B" w:rsidP="00DF15C2">
            <w:pPr>
              <w:spacing w:line="320" w:lineRule="exact"/>
              <w:jc w:val="center"/>
              <w:rPr>
                <w:spacing w:val="20"/>
                <w:sz w:val="28"/>
                <w:szCs w:val="28"/>
              </w:rPr>
            </w:pPr>
            <w:r w:rsidRPr="00DD04B3">
              <w:rPr>
                <w:spacing w:val="20"/>
                <w:sz w:val="28"/>
                <w:szCs w:val="28"/>
              </w:rPr>
              <w:t>系</w:t>
            </w:r>
            <w:r w:rsidRPr="00DD04B3">
              <w:rPr>
                <w:spacing w:val="20"/>
                <w:sz w:val="28"/>
                <w:szCs w:val="28"/>
              </w:rPr>
              <w:t xml:space="preserve">     </w:t>
            </w:r>
            <w:r w:rsidRPr="00DD04B3">
              <w:rPr>
                <w:spacing w:val="20"/>
                <w:sz w:val="28"/>
                <w:szCs w:val="28"/>
              </w:rPr>
              <w:t>所</w:t>
            </w:r>
          </w:p>
        </w:tc>
        <w:tc>
          <w:tcPr>
            <w:tcW w:w="2339" w:type="dxa"/>
            <w:vAlign w:val="center"/>
          </w:tcPr>
          <w:p w:rsidR="00150E8B" w:rsidRPr="00DD04B3" w:rsidRDefault="00150E8B" w:rsidP="00DF15C2">
            <w:pPr>
              <w:spacing w:line="500" w:lineRule="exact"/>
              <w:jc w:val="both"/>
            </w:pPr>
          </w:p>
        </w:tc>
        <w:tc>
          <w:tcPr>
            <w:tcW w:w="2339" w:type="dxa"/>
            <w:vAlign w:val="center"/>
          </w:tcPr>
          <w:p w:rsidR="00150E8B" w:rsidRPr="00DD04B3" w:rsidRDefault="00150E8B" w:rsidP="00DF15C2">
            <w:pPr>
              <w:spacing w:line="500" w:lineRule="exact"/>
              <w:jc w:val="center"/>
              <w:rPr>
                <w:sz w:val="28"/>
                <w:szCs w:val="28"/>
              </w:rPr>
            </w:pPr>
            <w:r w:rsidRPr="00DD04B3">
              <w:rPr>
                <w:sz w:val="28"/>
                <w:szCs w:val="28"/>
              </w:rPr>
              <w:t>班</w:t>
            </w:r>
            <w:r w:rsidRPr="00DD04B3">
              <w:rPr>
                <w:sz w:val="28"/>
                <w:szCs w:val="28"/>
              </w:rPr>
              <w:t xml:space="preserve">       </w:t>
            </w:r>
            <w:r w:rsidRPr="00DD04B3">
              <w:rPr>
                <w:sz w:val="28"/>
                <w:szCs w:val="28"/>
              </w:rPr>
              <w:t>級</w:t>
            </w:r>
          </w:p>
        </w:tc>
        <w:tc>
          <w:tcPr>
            <w:tcW w:w="2340" w:type="dxa"/>
            <w:vAlign w:val="center"/>
          </w:tcPr>
          <w:p w:rsidR="00150E8B" w:rsidRPr="00DD04B3" w:rsidRDefault="00150E8B" w:rsidP="00DF15C2">
            <w:pPr>
              <w:spacing w:line="500" w:lineRule="exact"/>
              <w:jc w:val="both"/>
            </w:pPr>
          </w:p>
        </w:tc>
      </w:tr>
      <w:tr w:rsidR="00150E8B" w:rsidRPr="00DD04B3" w:rsidTr="00DF15C2">
        <w:trPr>
          <w:trHeight w:val="680"/>
        </w:trPr>
        <w:tc>
          <w:tcPr>
            <w:tcW w:w="2339" w:type="dxa"/>
            <w:vAlign w:val="center"/>
          </w:tcPr>
          <w:p w:rsidR="00150E8B" w:rsidRPr="00DD04B3" w:rsidRDefault="00150E8B" w:rsidP="00DF15C2">
            <w:pPr>
              <w:spacing w:line="320" w:lineRule="exact"/>
              <w:jc w:val="center"/>
              <w:rPr>
                <w:sz w:val="28"/>
                <w:szCs w:val="28"/>
              </w:rPr>
            </w:pPr>
            <w:r w:rsidRPr="00DD04B3">
              <w:rPr>
                <w:spacing w:val="20"/>
                <w:sz w:val="28"/>
                <w:szCs w:val="28"/>
              </w:rPr>
              <w:t>姓</w:t>
            </w:r>
            <w:r w:rsidRPr="00DD04B3">
              <w:rPr>
                <w:spacing w:val="20"/>
                <w:sz w:val="28"/>
                <w:szCs w:val="28"/>
              </w:rPr>
              <w:t xml:space="preserve">     </w:t>
            </w:r>
            <w:r w:rsidRPr="00DD04B3">
              <w:rPr>
                <w:spacing w:val="20"/>
                <w:sz w:val="28"/>
                <w:szCs w:val="28"/>
              </w:rPr>
              <w:t>名</w:t>
            </w:r>
          </w:p>
        </w:tc>
        <w:tc>
          <w:tcPr>
            <w:tcW w:w="2339" w:type="dxa"/>
            <w:vAlign w:val="center"/>
          </w:tcPr>
          <w:p w:rsidR="00150E8B" w:rsidRPr="00DD04B3" w:rsidRDefault="00150E8B" w:rsidP="00DF15C2">
            <w:pPr>
              <w:spacing w:line="500" w:lineRule="exact"/>
              <w:jc w:val="both"/>
            </w:pPr>
          </w:p>
        </w:tc>
        <w:tc>
          <w:tcPr>
            <w:tcW w:w="2339" w:type="dxa"/>
            <w:vAlign w:val="center"/>
          </w:tcPr>
          <w:p w:rsidR="00150E8B" w:rsidRPr="00DD04B3" w:rsidRDefault="00150E8B" w:rsidP="00DF15C2">
            <w:pPr>
              <w:spacing w:line="500" w:lineRule="exact"/>
              <w:jc w:val="center"/>
              <w:rPr>
                <w:sz w:val="28"/>
                <w:szCs w:val="28"/>
              </w:rPr>
            </w:pPr>
            <w:r w:rsidRPr="00DD04B3">
              <w:rPr>
                <w:sz w:val="28"/>
                <w:szCs w:val="28"/>
              </w:rPr>
              <w:t>學</w:t>
            </w:r>
            <w:r w:rsidRPr="00DD04B3">
              <w:rPr>
                <w:sz w:val="28"/>
                <w:szCs w:val="28"/>
              </w:rPr>
              <w:t xml:space="preserve">       </w:t>
            </w:r>
            <w:r w:rsidRPr="00DD04B3">
              <w:rPr>
                <w:sz w:val="28"/>
                <w:szCs w:val="28"/>
              </w:rPr>
              <w:t>號</w:t>
            </w:r>
          </w:p>
        </w:tc>
        <w:tc>
          <w:tcPr>
            <w:tcW w:w="2340" w:type="dxa"/>
            <w:vAlign w:val="center"/>
          </w:tcPr>
          <w:p w:rsidR="00150E8B" w:rsidRPr="00DD04B3" w:rsidRDefault="00150E8B" w:rsidP="00DF15C2">
            <w:pPr>
              <w:spacing w:line="500" w:lineRule="exact"/>
              <w:jc w:val="both"/>
            </w:pPr>
          </w:p>
        </w:tc>
      </w:tr>
      <w:tr w:rsidR="00150E8B" w:rsidRPr="00DD04B3" w:rsidTr="00DF15C2">
        <w:trPr>
          <w:trHeight w:val="680"/>
        </w:trPr>
        <w:tc>
          <w:tcPr>
            <w:tcW w:w="2339" w:type="dxa"/>
            <w:vAlign w:val="center"/>
          </w:tcPr>
          <w:p w:rsidR="00150E8B" w:rsidRPr="00DD04B3" w:rsidRDefault="00150E8B" w:rsidP="00DF15C2">
            <w:pPr>
              <w:spacing w:line="320" w:lineRule="exact"/>
              <w:jc w:val="center"/>
              <w:rPr>
                <w:sz w:val="28"/>
                <w:szCs w:val="28"/>
              </w:rPr>
            </w:pPr>
            <w:r w:rsidRPr="00DD04B3">
              <w:rPr>
                <w:sz w:val="28"/>
                <w:szCs w:val="28"/>
              </w:rPr>
              <w:t>指</w:t>
            </w:r>
            <w:r w:rsidRPr="00DD04B3">
              <w:rPr>
                <w:sz w:val="28"/>
                <w:szCs w:val="28"/>
              </w:rPr>
              <w:t xml:space="preserve"> </w:t>
            </w:r>
            <w:r w:rsidRPr="00DD04B3">
              <w:rPr>
                <w:sz w:val="28"/>
                <w:szCs w:val="28"/>
              </w:rPr>
              <w:t>導</w:t>
            </w:r>
            <w:r w:rsidRPr="00DD04B3">
              <w:rPr>
                <w:sz w:val="28"/>
                <w:szCs w:val="28"/>
              </w:rPr>
              <w:t xml:space="preserve"> </w:t>
            </w:r>
            <w:r w:rsidRPr="00DD04B3">
              <w:rPr>
                <w:sz w:val="28"/>
                <w:szCs w:val="28"/>
              </w:rPr>
              <w:t>教</w:t>
            </w:r>
            <w:r w:rsidRPr="00DD04B3">
              <w:rPr>
                <w:sz w:val="28"/>
                <w:szCs w:val="28"/>
              </w:rPr>
              <w:t xml:space="preserve"> </w:t>
            </w:r>
            <w:r w:rsidRPr="00DD04B3">
              <w:rPr>
                <w:sz w:val="28"/>
                <w:szCs w:val="28"/>
              </w:rPr>
              <w:t>授</w:t>
            </w:r>
          </w:p>
        </w:tc>
        <w:tc>
          <w:tcPr>
            <w:tcW w:w="7018" w:type="dxa"/>
            <w:gridSpan w:val="3"/>
            <w:vAlign w:val="center"/>
          </w:tcPr>
          <w:p w:rsidR="00150E8B" w:rsidRPr="00DD04B3" w:rsidRDefault="00150E8B" w:rsidP="00DF15C2">
            <w:pPr>
              <w:spacing w:line="500" w:lineRule="exact"/>
              <w:jc w:val="both"/>
            </w:pPr>
          </w:p>
        </w:tc>
      </w:tr>
      <w:tr w:rsidR="00150E8B" w:rsidRPr="00DD04B3" w:rsidTr="00DF15C2">
        <w:trPr>
          <w:trHeight w:val="680"/>
        </w:trPr>
        <w:tc>
          <w:tcPr>
            <w:tcW w:w="2339" w:type="dxa"/>
            <w:vAlign w:val="center"/>
          </w:tcPr>
          <w:p w:rsidR="00150E8B" w:rsidRPr="00DD04B3" w:rsidRDefault="00150E8B" w:rsidP="00DF15C2">
            <w:pPr>
              <w:spacing w:line="320" w:lineRule="exact"/>
              <w:jc w:val="center"/>
              <w:rPr>
                <w:sz w:val="28"/>
                <w:szCs w:val="28"/>
              </w:rPr>
            </w:pPr>
            <w:r w:rsidRPr="00DD04B3">
              <w:rPr>
                <w:sz w:val="28"/>
                <w:szCs w:val="28"/>
              </w:rPr>
              <w:t>論</w:t>
            </w:r>
            <w:r w:rsidRPr="00DD04B3">
              <w:rPr>
                <w:sz w:val="28"/>
                <w:szCs w:val="28"/>
              </w:rPr>
              <w:t xml:space="preserve"> </w:t>
            </w:r>
            <w:r w:rsidRPr="00DD04B3">
              <w:rPr>
                <w:sz w:val="28"/>
                <w:szCs w:val="28"/>
              </w:rPr>
              <w:t>文</w:t>
            </w:r>
            <w:r w:rsidRPr="00DD04B3">
              <w:rPr>
                <w:sz w:val="28"/>
                <w:szCs w:val="28"/>
              </w:rPr>
              <w:t xml:space="preserve"> </w:t>
            </w:r>
            <w:r w:rsidRPr="00DD04B3">
              <w:rPr>
                <w:sz w:val="28"/>
                <w:szCs w:val="28"/>
              </w:rPr>
              <w:t>題</w:t>
            </w:r>
            <w:r w:rsidRPr="00DD04B3">
              <w:rPr>
                <w:sz w:val="28"/>
                <w:szCs w:val="28"/>
              </w:rPr>
              <w:t xml:space="preserve"> </w:t>
            </w:r>
            <w:r w:rsidRPr="00DD04B3">
              <w:rPr>
                <w:sz w:val="28"/>
                <w:szCs w:val="28"/>
              </w:rPr>
              <w:t>目</w:t>
            </w:r>
          </w:p>
          <w:p w:rsidR="00150E8B" w:rsidRPr="00DD04B3" w:rsidRDefault="00150E8B" w:rsidP="00DF15C2">
            <w:pPr>
              <w:spacing w:line="320" w:lineRule="exact"/>
              <w:jc w:val="center"/>
              <w:rPr>
                <w:sz w:val="28"/>
                <w:szCs w:val="28"/>
              </w:rPr>
            </w:pPr>
            <w:r w:rsidRPr="00DD04B3">
              <w:rPr>
                <w:sz w:val="28"/>
                <w:szCs w:val="28"/>
              </w:rPr>
              <w:t>（中文）</w:t>
            </w:r>
          </w:p>
        </w:tc>
        <w:tc>
          <w:tcPr>
            <w:tcW w:w="7018" w:type="dxa"/>
            <w:gridSpan w:val="3"/>
          </w:tcPr>
          <w:p w:rsidR="00150E8B" w:rsidRPr="00DD04B3" w:rsidRDefault="00150E8B" w:rsidP="00DF15C2">
            <w:pPr>
              <w:spacing w:line="320" w:lineRule="exact"/>
              <w:jc w:val="both"/>
            </w:pPr>
          </w:p>
          <w:p w:rsidR="00150E8B" w:rsidRPr="00DD04B3" w:rsidRDefault="00150E8B" w:rsidP="00DF15C2">
            <w:pPr>
              <w:spacing w:line="320" w:lineRule="exact"/>
              <w:jc w:val="both"/>
            </w:pPr>
          </w:p>
        </w:tc>
      </w:tr>
      <w:tr w:rsidR="00150E8B" w:rsidRPr="00DD04B3" w:rsidTr="00DF15C2">
        <w:trPr>
          <w:trHeight w:val="680"/>
        </w:trPr>
        <w:tc>
          <w:tcPr>
            <w:tcW w:w="2339" w:type="dxa"/>
            <w:vAlign w:val="center"/>
          </w:tcPr>
          <w:p w:rsidR="00150E8B" w:rsidRPr="00DD04B3" w:rsidRDefault="00150E8B" w:rsidP="00DF15C2">
            <w:pPr>
              <w:spacing w:line="320" w:lineRule="exact"/>
              <w:jc w:val="center"/>
              <w:rPr>
                <w:sz w:val="28"/>
                <w:szCs w:val="28"/>
              </w:rPr>
            </w:pPr>
            <w:r w:rsidRPr="00DD04B3">
              <w:rPr>
                <w:sz w:val="28"/>
                <w:szCs w:val="28"/>
              </w:rPr>
              <w:t>論</w:t>
            </w:r>
            <w:r w:rsidRPr="00DD04B3">
              <w:rPr>
                <w:sz w:val="28"/>
                <w:szCs w:val="28"/>
              </w:rPr>
              <w:t xml:space="preserve"> </w:t>
            </w:r>
            <w:r w:rsidRPr="00DD04B3">
              <w:rPr>
                <w:sz w:val="28"/>
                <w:szCs w:val="28"/>
              </w:rPr>
              <w:t>文</w:t>
            </w:r>
            <w:r w:rsidRPr="00DD04B3">
              <w:rPr>
                <w:sz w:val="28"/>
                <w:szCs w:val="28"/>
              </w:rPr>
              <w:t xml:space="preserve"> </w:t>
            </w:r>
            <w:r w:rsidRPr="00DD04B3">
              <w:rPr>
                <w:sz w:val="28"/>
                <w:szCs w:val="28"/>
              </w:rPr>
              <w:t>題</w:t>
            </w:r>
            <w:r w:rsidRPr="00DD04B3">
              <w:rPr>
                <w:sz w:val="28"/>
                <w:szCs w:val="28"/>
              </w:rPr>
              <w:t xml:space="preserve"> </w:t>
            </w:r>
            <w:r w:rsidRPr="00DD04B3">
              <w:rPr>
                <w:sz w:val="28"/>
                <w:szCs w:val="28"/>
              </w:rPr>
              <w:t>目</w:t>
            </w:r>
          </w:p>
          <w:p w:rsidR="00150E8B" w:rsidRPr="00DD04B3" w:rsidRDefault="00150E8B" w:rsidP="00DF15C2">
            <w:pPr>
              <w:spacing w:line="320" w:lineRule="exact"/>
              <w:jc w:val="center"/>
              <w:rPr>
                <w:sz w:val="28"/>
                <w:szCs w:val="28"/>
              </w:rPr>
            </w:pPr>
            <w:r w:rsidRPr="00DD04B3">
              <w:rPr>
                <w:sz w:val="28"/>
                <w:szCs w:val="28"/>
              </w:rPr>
              <w:t>（英文）</w:t>
            </w:r>
          </w:p>
        </w:tc>
        <w:tc>
          <w:tcPr>
            <w:tcW w:w="7018" w:type="dxa"/>
            <w:gridSpan w:val="3"/>
          </w:tcPr>
          <w:p w:rsidR="00150E8B" w:rsidRPr="00DD04B3" w:rsidRDefault="00150E8B" w:rsidP="00DF15C2">
            <w:pPr>
              <w:spacing w:line="320" w:lineRule="exact"/>
              <w:jc w:val="both"/>
            </w:pPr>
          </w:p>
          <w:p w:rsidR="00150E8B" w:rsidRPr="00DD04B3" w:rsidRDefault="00150E8B" w:rsidP="00DF15C2">
            <w:pPr>
              <w:spacing w:line="320" w:lineRule="exact"/>
              <w:jc w:val="both"/>
            </w:pPr>
          </w:p>
        </w:tc>
      </w:tr>
      <w:tr w:rsidR="00150E8B" w:rsidRPr="00DD04B3" w:rsidTr="00DF15C2">
        <w:trPr>
          <w:trHeight w:val="680"/>
        </w:trPr>
        <w:tc>
          <w:tcPr>
            <w:tcW w:w="2339" w:type="dxa"/>
            <w:vAlign w:val="center"/>
          </w:tcPr>
          <w:p w:rsidR="00150E8B" w:rsidRPr="00DD04B3" w:rsidRDefault="00150E8B" w:rsidP="00DF15C2">
            <w:pPr>
              <w:spacing w:line="320" w:lineRule="exact"/>
              <w:jc w:val="center"/>
              <w:rPr>
                <w:sz w:val="28"/>
                <w:szCs w:val="28"/>
              </w:rPr>
            </w:pPr>
            <w:r w:rsidRPr="00DD04B3">
              <w:rPr>
                <w:sz w:val="28"/>
                <w:szCs w:val="28"/>
              </w:rPr>
              <w:t>預定考試時間</w:t>
            </w:r>
          </w:p>
        </w:tc>
        <w:tc>
          <w:tcPr>
            <w:tcW w:w="7018" w:type="dxa"/>
            <w:gridSpan w:val="3"/>
            <w:vAlign w:val="center"/>
          </w:tcPr>
          <w:p w:rsidR="00150E8B" w:rsidRPr="00DD04B3" w:rsidRDefault="00150E8B" w:rsidP="00DF15C2">
            <w:pPr>
              <w:spacing w:line="500" w:lineRule="exact"/>
              <w:jc w:val="both"/>
            </w:pPr>
            <w:r w:rsidRPr="00DD04B3">
              <w:t xml:space="preserve">        </w:t>
            </w:r>
            <w:r w:rsidRPr="00DD04B3">
              <w:t>年</w:t>
            </w:r>
            <w:r w:rsidRPr="00DD04B3">
              <w:t xml:space="preserve">       </w:t>
            </w:r>
            <w:r w:rsidRPr="00DD04B3">
              <w:t>月</w:t>
            </w:r>
            <w:r w:rsidRPr="00DD04B3">
              <w:t xml:space="preserve">       </w:t>
            </w:r>
            <w:r w:rsidRPr="00DD04B3">
              <w:t>日</w:t>
            </w:r>
            <w:r w:rsidRPr="00DD04B3">
              <w:t xml:space="preserve">       </w:t>
            </w:r>
            <w:r w:rsidRPr="00DD04B3">
              <w:t>午</w:t>
            </w:r>
            <w:r w:rsidRPr="00DD04B3">
              <w:t xml:space="preserve">        </w:t>
            </w:r>
            <w:r w:rsidRPr="00DD04B3">
              <w:t>時</w:t>
            </w:r>
            <w:r w:rsidRPr="00DD04B3">
              <w:t xml:space="preserve">        </w:t>
            </w:r>
            <w:r w:rsidRPr="00DD04B3">
              <w:t>分</w:t>
            </w:r>
          </w:p>
        </w:tc>
      </w:tr>
      <w:tr w:rsidR="00150E8B" w:rsidRPr="00DD04B3" w:rsidTr="00DF15C2">
        <w:trPr>
          <w:trHeight w:val="680"/>
        </w:trPr>
        <w:tc>
          <w:tcPr>
            <w:tcW w:w="2339" w:type="dxa"/>
            <w:vAlign w:val="center"/>
          </w:tcPr>
          <w:p w:rsidR="00150E8B" w:rsidRPr="00DD04B3" w:rsidRDefault="00150E8B" w:rsidP="00DF15C2">
            <w:pPr>
              <w:spacing w:line="320" w:lineRule="exact"/>
              <w:jc w:val="center"/>
              <w:rPr>
                <w:sz w:val="28"/>
                <w:szCs w:val="28"/>
              </w:rPr>
            </w:pPr>
            <w:r w:rsidRPr="00DD04B3">
              <w:rPr>
                <w:sz w:val="28"/>
                <w:szCs w:val="28"/>
              </w:rPr>
              <w:t>預定考試地點</w:t>
            </w:r>
          </w:p>
        </w:tc>
        <w:tc>
          <w:tcPr>
            <w:tcW w:w="7018" w:type="dxa"/>
            <w:gridSpan w:val="3"/>
            <w:vAlign w:val="center"/>
          </w:tcPr>
          <w:p w:rsidR="00150E8B" w:rsidRPr="00DD04B3" w:rsidRDefault="00150E8B" w:rsidP="00DF15C2">
            <w:pPr>
              <w:spacing w:line="500" w:lineRule="exact"/>
              <w:jc w:val="both"/>
            </w:pPr>
          </w:p>
        </w:tc>
      </w:tr>
      <w:tr w:rsidR="00150E8B" w:rsidRPr="00DD04B3" w:rsidTr="00DF15C2">
        <w:trPr>
          <w:trHeight w:val="680"/>
        </w:trPr>
        <w:tc>
          <w:tcPr>
            <w:tcW w:w="2339" w:type="dxa"/>
            <w:vAlign w:val="center"/>
          </w:tcPr>
          <w:p w:rsidR="00150E8B" w:rsidRPr="00DD04B3" w:rsidRDefault="00150E8B" w:rsidP="00DF15C2">
            <w:pPr>
              <w:spacing w:line="320" w:lineRule="exact"/>
              <w:jc w:val="center"/>
              <w:rPr>
                <w:sz w:val="28"/>
                <w:szCs w:val="28"/>
              </w:rPr>
            </w:pPr>
            <w:r w:rsidRPr="00DD04B3">
              <w:rPr>
                <w:sz w:val="28"/>
                <w:szCs w:val="28"/>
              </w:rPr>
              <w:t>備</w:t>
            </w:r>
            <w:r w:rsidRPr="00DD04B3">
              <w:rPr>
                <w:sz w:val="28"/>
                <w:szCs w:val="28"/>
              </w:rPr>
              <w:t xml:space="preserve">       </w:t>
            </w:r>
            <w:r w:rsidRPr="00DD04B3">
              <w:rPr>
                <w:sz w:val="28"/>
                <w:szCs w:val="28"/>
              </w:rPr>
              <w:t>註</w:t>
            </w:r>
          </w:p>
        </w:tc>
        <w:tc>
          <w:tcPr>
            <w:tcW w:w="7018" w:type="dxa"/>
            <w:gridSpan w:val="3"/>
            <w:vAlign w:val="center"/>
          </w:tcPr>
          <w:p w:rsidR="00150E8B" w:rsidRPr="00DD04B3" w:rsidRDefault="00150E8B" w:rsidP="00DF15C2">
            <w:pPr>
              <w:spacing w:line="500" w:lineRule="exact"/>
              <w:jc w:val="both"/>
            </w:pPr>
          </w:p>
        </w:tc>
      </w:tr>
    </w:tbl>
    <w:p w:rsidR="00150E8B" w:rsidRPr="00DD04B3" w:rsidRDefault="00150E8B" w:rsidP="00150E8B">
      <w:pPr>
        <w:spacing w:line="440" w:lineRule="exact"/>
        <w:ind w:leftChars="-177" w:left="1" w:hangingChars="152" w:hanging="426"/>
        <w:rPr>
          <w:sz w:val="28"/>
          <w:szCs w:val="28"/>
        </w:rPr>
      </w:pPr>
      <w:r w:rsidRPr="00DD04B3">
        <w:rPr>
          <w:sz w:val="28"/>
          <w:szCs w:val="28"/>
        </w:rPr>
        <w:t>已修畢規定課程與學分，並已完成研究論文初稿，請惠予舉行學位考試。</w:t>
      </w:r>
    </w:p>
    <w:p w:rsidR="00150E8B" w:rsidRPr="00DD04B3" w:rsidRDefault="00150E8B" w:rsidP="00150E8B">
      <w:pPr>
        <w:spacing w:line="440" w:lineRule="exact"/>
        <w:ind w:leftChars="-177" w:left="1" w:hangingChars="152" w:hanging="426"/>
        <w:rPr>
          <w:sz w:val="28"/>
          <w:szCs w:val="28"/>
        </w:rPr>
      </w:pPr>
      <w:r w:rsidRPr="00DD04B3">
        <w:rPr>
          <w:sz w:val="28"/>
          <w:szCs w:val="28"/>
        </w:rPr>
        <w:t>敬呈</w:t>
      </w:r>
    </w:p>
    <w:p w:rsidR="00150E8B" w:rsidRPr="00DD04B3" w:rsidRDefault="00150E8B" w:rsidP="00150E8B">
      <w:pPr>
        <w:spacing w:line="440" w:lineRule="exact"/>
        <w:ind w:leftChars="-177" w:left="1" w:hangingChars="152" w:hanging="426"/>
        <w:rPr>
          <w:sz w:val="28"/>
          <w:szCs w:val="28"/>
        </w:rPr>
      </w:pPr>
    </w:p>
    <w:p w:rsidR="00150E8B" w:rsidRPr="00DD04B3" w:rsidRDefault="00150E8B" w:rsidP="002F6C77">
      <w:pPr>
        <w:spacing w:afterLines="50" w:after="180" w:line="440" w:lineRule="exact"/>
        <w:ind w:firstLineChars="168" w:firstLine="470"/>
        <w:rPr>
          <w:sz w:val="28"/>
          <w:szCs w:val="28"/>
        </w:rPr>
      </w:pPr>
      <w:r w:rsidRPr="00DD04B3">
        <w:rPr>
          <w:sz w:val="28"/>
          <w:szCs w:val="28"/>
        </w:rPr>
        <w:t>指導教授</w:t>
      </w:r>
      <w:r w:rsidRPr="00DD04B3">
        <w:rPr>
          <w:sz w:val="28"/>
          <w:szCs w:val="28"/>
        </w:rPr>
        <w:t xml:space="preserve">                     </w:t>
      </w:r>
      <w:r w:rsidRPr="00DD04B3">
        <w:rPr>
          <w:sz w:val="28"/>
          <w:szCs w:val="28"/>
        </w:rPr>
        <w:t>（簽章）</w:t>
      </w:r>
    </w:p>
    <w:p w:rsidR="00150E8B" w:rsidRPr="00DD04B3" w:rsidRDefault="00150E8B" w:rsidP="002F6C77">
      <w:pPr>
        <w:spacing w:afterLines="50" w:after="180" w:line="440" w:lineRule="exact"/>
        <w:ind w:firstLineChars="168" w:firstLine="470"/>
        <w:rPr>
          <w:sz w:val="28"/>
          <w:szCs w:val="28"/>
        </w:rPr>
      </w:pPr>
      <w:r w:rsidRPr="00DD04B3">
        <w:rPr>
          <w:sz w:val="28"/>
          <w:szCs w:val="28"/>
        </w:rPr>
        <w:t>系（所）主任</w:t>
      </w:r>
      <w:r w:rsidRPr="00DD04B3">
        <w:rPr>
          <w:sz w:val="28"/>
          <w:szCs w:val="28"/>
        </w:rPr>
        <w:t xml:space="preserve">                 </w:t>
      </w:r>
      <w:r w:rsidRPr="00DD04B3">
        <w:rPr>
          <w:sz w:val="28"/>
          <w:szCs w:val="28"/>
        </w:rPr>
        <w:t>（簽章）</w:t>
      </w:r>
    </w:p>
    <w:p w:rsidR="00150E8B" w:rsidRPr="00DD04B3" w:rsidRDefault="00150E8B" w:rsidP="002F6C77">
      <w:pPr>
        <w:spacing w:beforeLines="100" w:before="360" w:afterLines="50" w:after="180" w:line="440" w:lineRule="exact"/>
        <w:jc w:val="right"/>
        <w:rPr>
          <w:sz w:val="28"/>
          <w:szCs w:val="28"/>
        </w:rPr>
      </w:pPr>
      <w:r w:rsidRPr="00DD04B3">
        <w:rPr>
          <w:sz w:val="28"/>
          <w:szCs w:val="28"/>
        </w:rPr>
        <w:t xml:space="preserve">                   </w:t>
      </w:r>
      <w:r w:rsidRPr="00DD04B3">
        <w:rPr>
          <w:sz w:val="28"/>
          <w:szCs w:val="28"/>
        </w:rPr>
        <w:t>申請人　　　　　　　（簽章）</w:t>
      </w:r>
    </w:p>
    <w:p w:rsidR="00150E8B" w:rsidRPr="00DD04B3" w:rsidRDefault="00150E8B" w:rsidP="00150E8B">
      <w:pPr>
        <w:spacing w:line="440" w:lineRule="exact"/>
        <w:rPr>
          <w:sz w:val="32"/>
          <w:szCs w:val="32"/>
        </w:rPr>
      </w:pPr>
      <w:r w:rsidRPr="00DD04B3">
        <w:rPr>
          <w:sz w:val="32"/>
          <w:szCs w:val="32"/>
        </w:rPr>
        <w:t>………………………………………………………………….</w:t>
      </w:r>
    </w:p>
    <w:p w:rsidR="00150E8B" w:rsidRPr="00DD04B3" w:rsidRDefault="00E136E9" w:rsidP="00150E8B">
      <w:pPr>
        <w:spacing w:line="240" w:lineRule="atLeast"/>
        <w:jc w:val="center"/>
        <w:rPr>
          <w:b/>
          <w:sz w:val="32"/>
          <w:szCs w:val="32"/>
        </w:rPr>
      </w:pPr>
      <w:r>
        <w:rPr>
          <w:noProof/>
        </w:rPr>
        <w:pict>
          <v:shape id="_x0000_s1392" type="#_x0000_t75" style="position:absolute;left:0;text-align:left;margin-left:18.2pt;margin-top:32.7pt;width:414.8pt;height:116.05pt;z-index:251663360">
            <v:imagedata r:id="rId27" o:title=""/>
          </v:shape>
          <o:OLEObject Type="Embed" ProgID="Visio.Drawing.11" ShapeID="_x0000_s1392" DrawAspect="Content" ObjectID="_1595333651" r:id="rId28"/>
        </w:pict>
      </w:r>
      <w:r w:rsidR="00150E8B" w:rsidRPr="00DD04B3">
        <w:rPr>
          <w:b/>
          <w:sz w:val="32"/>
          <w:szCs w:val="32"/>
        </w:rPr>
        <w:t>長榮大學研究生申請學位考試流程</w:t>
      </w:r>
      <w:r w:rsidR="006F46D4" w:rsidRPr="00DD04B3">
        <w:rPr>
          <w:noProof/>
          <w:sz w:val="32"/>
          <w:szCs w:val="32"/>
        </w:rPr>
        <mc:AlternateContent>
          <mc:Choice Requires="wps">
            <w:drawing>
              <wp:anchor distT="0" distB="0" distL="114300" distR="114300" simplePos="0" relativeHeight="251661312" behindDoc="0" locked="0" layoutInCell="1" allowOverlap="1" wp14:anchorId="6829FE88" wp14:editId="2E1687C4">
                <wp:simplePos x="0" y="0"/>
                <wp:positionH relativeFrom="column">
                  <wp:posOffset>838200</wp:posOffset>
                </wp:positionH>
                <wp:positionV relativeFrom="paragraph">
                  <wp:posOffset>9466580</wp:posOffset>
                </wp:positionV>
                <wp:extent cx="457200" cy="342900"/>
                <wp:effectExtent l="0" t="0" r="57150" b="57150"/>
                <wp:wrapNone/>
                <wp:docPr id="30" name="Line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">
                <v:stroke endarrow="classic"/>
              </v:line>
            </w:pict>
          </mc:Fallback>
        </mc:AlternateContent>
      </w:r>
      <w:r w:rsidR="006F46D4" w:rsidRPr="00DD04B3">
        <w:rPr>
          <w:noProof/>
          <w:sz w:val="32"/>
          <w:szCs w:val="32"/>
        </w:rPr>
        <mc:AlternateContent>
          <mc:Choice Requires="wps">
            <w:drawing>
              <wp:anchor distT="4294967295" distB="4294967295" distL="114300" distR="114300" simplePos="0" relativeHeight="251660288" behindDoc="0" locked="0" layoutInCell="1" allowOverlap="1" wp14:anchorId="3163344F" wp14:editId="45DA86D4">
                <wp:simplePos x="0" y="0"/>
                <wp:positionH relativeFrom="column">
                  <wp:posOffset>-304800</wp:posOffset>
                </wp:positionH>
                <wp:positionV relativeFrom="paragraph">
                  <wp:posOffset>9466579</wp:posOffset>
                </wp:positionV>
                <wp:extent cx="228600" cy="0"/>
                <wp:effectExtent l="0" t="76200" r="19050" b="95250"/>
                <wp:wrapNone/>
                <wp:docPr id="29"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5"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jYiKQIAAEsEAAAOAAAAZHJzL2Uyb0RvYy54bWysVNuO2jAQfa/Uf7D8Drlso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">
                <v:stroke endarrow="classic"/>
              </v:line>
            </w:pict>
          </mc:Fallback>
        </mc:AlternateContent>
      </w:r>
      <w:r w:rsidR="006F46D4" w:rsidRPr="00DD04B3">
        <w:rPr>
          <w:noProof/>
          <w:sz w:val="32"/>
          <w:szCs w:val="32"/>
        </w:rPr>
        <mc:AlternateContent>
          <mc:Choice Requires="wps">
            <w:drawing>
              <wp:anchor distT="0" distB="0" distL="114300" distR="114300" simplePos="0" relativeHeight="251659264" behindDoc="0" locked="0" layoutInCell="1" allowOverlap="1" wp14:anchorId="6B733B78" wp14:editId="3EBD5D3C">
                <wp:simplePos x="0" y="0"/>
                <wp:positionH relativeFrom="column">
                  <wp:posOffset>1295400</wp:posOffset>
                </wp:positionH>
                <wp:positionV relativeFrom="paragraph">
                  <wp:posOffset>9580880</wp:posOffset>
                </wp:positionV>
                <wp:extent cx="1485900" cy="457200"/>
                <wp:effectExtent l="0" t="0" r="19050" b="19050"/>
                <wp:wrapNone/>
                <wp:docPr id="28" name="Rect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982224" w:rsidRPr="00372791" w:rsidRDefault="00982224" w:rsidP="00150E8B">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4" o:spid="_x0000_s1081" style="position:absolute;left:0;text-align:left;margin-left:102pt;margin-top:754.4pt;width:117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">
                <v:textbox>
                  <w:txbxContent>
                    <w:p w:rsidR="00982224" w:rsidRPr="00372791" w:rsidRDefault="00982224" w:rsidP="00150E8B">
                      <w:pPr>
                        <w:spacing w:line="300" w:lineRule="exact"/>
                        <w:jc w:val="center"/>
                      </w:pPr>
                      <w:r>
                        <w:rPr>
                          <w:rFonts w:ascii="標楷體" w:hAnsi="標楷體" w:hint="eastAsia"/>
                          <w:sz w:val="28"/>
                          <w:szCs w:val="28"/>
                        </w:rPr>
                        <w:t>系(所)排定考試時間與場地</w:t>
                      </w:r>
                    </w:p>
                  </w:txbxContent>
                </v:textbox>
              </v:rect>
            </w:pict>
          </mc:Fallback>
        </mc:AlternateContent>
      </w:r>
      <w:r w:rsidR="006F46D4" w:rsidRPr="00DD04B3">
        <w:rPr>
          <w:noProof/>
          <w:sz w:val="32"/>
          <w:szCs w:val="32"/>
        </w:rPr>
        <mc:AlternateContent>
          <mc:Choice Requires="wps">
            <w:drawing>
              <wp:anchor distT="4294967295" distB="4294967295" distL="114300" distR="114300" simplePos="0" relativeHeight="251658240" behindDoc="0" locked="0" layoutInCell="1" allowOverlap="1" wp14:anchorId="01AE9D31" wp14:editId="22D124D6">
                <wp:simplePos x="0" y="0"/>
                <wp:positionH relativeFrom="column">
                  <wp:posOffset>4152900</wp:posOffset>
                </wp:positionH>
                <wp:positionV relativeFrom="paragraph">
                  <wp:posOffset>9466579</wp:posOffset>
                </wp:positionV>
                <wp:extent cx="457200" cy="0"/>
                <wp:effectExtent l="0" t="76200" r="19050" b="95250"/>
                <wp:wrapNone/>
                <wp:docPr id="27" name="Line 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3"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KoPKQIAAEs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">
                <v:stroke endarrow="classic"/>
              </v:line>
            </w:pict>
          </mc:Fallback>
        </mc:AlternateContent>
      </w:r>
      <w:r w:rsidR="006F46D4" w:rsidRPr="00DD04B3">
        <w:rPr>
          <w:noProof/>
          <w:sz w:val="32"/>
          <w:szCs w:val="32"/>
        </w:rPr>
        <mc:AlternateContent>
          <mc:Choice Requires="wps">
            <w:drawing>
              <wp:anchor distT="0" distB="0" distL="114300" distR="114300" simplePos="0" relativeHeight="251657216" behindDoc="0" locked="0" layoutInCell="1" allowOverlap="1" wp14:anchorId="4C7EFCE3" wp14:editId="3EB86476">
                <wp:simplePos x="0" y="0"/>
                <wp:positionH relativeFrom="column">
                  <wp:posOffset>2781300</wp:posOffset>
                </wp:positionH>
                <wp:positionV relativeFrom="paragraph">
                  <wp:posOffset>9123680</wp:posOffset>
                </wp:positionV>
                <wp:extent cx="457200" cy="342900"/>
                <wp:effectExtent l="0" t="0" r="57150" b="57150"/>
                <wp:wrapNone/>
                <wp:docPr id="26"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">
                <v:stroke endarrow="classic"/>
              </v:line>
            </w:pict>
          </mc:Fallback>
        </mc:AlternateContent>
      </w:r>
      <w:r w:rsidR="006F46D4" w:rsidRPr="00DD04B3">
        <w:rPr>
          <w:noProof/>
          <w:sz w:val="32"/>
          <w:szCs w:val="32"/>
        </w:rPr>
        <mc:AlternateContent>
          <mc:Choice Requires="wps">
            <w:drawing>
              <wp:anchor distT="0" distB="0" distL="114300" distR="114300" simplePos="0" relativeHeight="251656192" behindDoc="0" locked="0" layoutInCell="1" allowOverlap="1" wp14:anchorId="42F2CE18" wp14:editId="77D956A4">
                <wp:simplePos x="0" y="0"/>
                <wp:positionH relativeFrom="column">
                  <wp:posOffset>838200</wp:posOffset>
                </wp:positionH>
                <wp:positionV relativeFrom="paragraph">
                  <wp:posOffset>9123680</wp:posOffset>
                </wp:positionV>
                <wp:extent cx="457200" cy="342900"/>
                <wp:effectExtent l="0" t="38100" r="57150" b="19050"/>
                <wp:wrapNone/>
                <wp:docPr id="25"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1" o:spid="_x0000_s1026" style="position:absolute;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">
                <v:stroke endarrow="classic"/>
              </v:line>
            </w:pict>
          </mc:Fallback>
        </mc:AlternateContent>
      </w:r>
      <w:r w:rsidR="006F46D4" w:rsidRPr="00DD04B3">
        <w:rPr>
          <w:noProof/>
          <w:sz w:val="32"/>
          <w:szCs w:val="32"/>
        </w:rPr>
        <mc:AlternateContent>
          <mc:Choice Requires="wps">
            <w:drawing>
              <wp:anchor distT="0" distB="0" distL="114300" distR="114300" simplePos="0" relativeHeight="251655168" behindDoc="0" locked="0" layoutInCell="1" allowOverlap="1" wp14:anchorId="67DDCF4E" wp14:editId="4366DB99">
                <wp:simplePos x="0" y="0"/>
                <wp:positionH relativeFrom="column">
                  <wp:posOffset>4610100</wp:posOffset>
                </wp:positionH>
                <wp:positionV relativeFrom="paragraph">
                  <wp:posOffset>9237980</wp:posOffset>
                </wp:positionV>
                <wp:extent cx="1028700" cy="457200"/>
                <wp:effectExtent l="0" t="0" r="19050" b="19050"/>
                <wp:wrapNone/>
                <wp:docPr id="2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982224" w:rsidRPr="00F14312" w:rsidRDefault="00982224" w:rsidP="002F6C77">
                            <w:pPr>
                              <w:spacing w:beforeLines="50" w:before="18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0" o:spid="_x0000_s1082" style="position:absolute;left:0;text-align:left;margin-left:363pt;margin-top:727.4pt;width:81pt;height:3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">
                <v:textbox>
                  <w:txbxContent>
                    <w:p w:rsidR="00982224" w:rsidRPr="00F14312" w:rsidRDefault="00982224" w:rsidP="002F6C77">
                      <w:pPr>
                        <w:spacing w:beforeLines="50" w:before="18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sidR="006F46D4" w:rsidRPr="00DD04B3">
        <w:rPr>
          <w:noProof/>
          <w:sz w:val="32"/>
          <w:szCs w:val="32"/>
        </w:rPr>
        <mc:AlternateContent>
          <mc:Choice Requires="wps">
            <w:drawing>
              <wp:anchor distT="0" distB="0" distL="114300" distR="114300" simplePos="0" relativeHeight="251654144" behindDoc="0" locked="0" layoutInCell="1" allowOverlap="1" wp14:anchorId="5C034483" wp14:editId="04683DD2">
                <wp:simplePos x="0" y="0"/>
                <wp:positionH relativeFrom="column">
                  <wp:posOffset>3238500</wp:posOffset>
                </wp:positionH>
                <wp:positionV relativeFrom="paragraph">
                  <wp:posOffset>9237980</wp:posOffset>
                </wp:positionV>
                <wp:extent cx="914400" cy="457200"/>
                <wp:effectExtent l="0" t="0" r="19050" b="19050"/>
                <wp:wrapNone/>
                <wp:docPr id="23" name="Rectangl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982224" w:rsidRPr="00F14312" w:rsidRDefault="00982224" w:rsidP="002F6C77">
                            <w:pPr>
                              <w:spacing w:beforeLines="50" w:before="18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9" o:spid="_x0000_s1083" style="position:absolute;left:0;text-align:left;margin-left:255pt;margin-top:727.4pt;width:1in;height:3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">
                <v:textbox>
                  <w:txbxContent>
                    <w:p w:rsidR="00982224" w:rsidRPr="00F14312" w:rsidRDefault="00982224" w:rsidP="002F6C77">
                      <w:pPr>
                        <w:spacing w:beforeLines="50" w:before="18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sidR="006F46D4" w:rsidRPr="00DD04B3">
        <w:rPr>
          <w:noProof/>
          <w:sz w:val="32"/>
          <w:szCs w:val="32"/>
        </w:rPr>
        <mc:AlternateContent>
          <mc:Choice Requires="wps">
            <w:drawing>
              <wp:anchor distT="0" distB="0" distL="114300" distR="114300" simplePos="0" relativeHeight="251653120" behindDoc="0" locked="0" layoutInCell="1" allowOverlap="1" wp14:anchorId="2E1847CE" wp14:editId="74876B3F">
                <wp:simplePos x="0" y="0"/>
                <wp:positionH relativeFrom="column">
                  <wp:posOffset>1295400</wp:posOffset>
                </wp:positionH>
                <wp:positionV relativeFrom="paragraph">
                  <wp:posOffset>8895080</wp:posOffset>
                </wp:positionV>
                <wp:extent cx="1485900" cy="457200"/>
                <wp:effectExtent l="0" t="0" r="19050" b="19050"/>
                <wp:wrapNone/>
                <wp:docPr id="22"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982224" w:rsidRDefault="00982224" w:rsidP="00150E8B">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982224" w:rsidRPr="00F14312" w:rsidRDefault="00982224" w:rsidP="00150E8B">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8" o:spid="_x0000_s1084" style="position:absolute;left:0;text-align:left;margin-left:102pt;margin-top:700.4pt;width:117pt;height:3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">
                <v:textbox>
                  <w:txbxContent>
                    <w:p w:rsidR="00982224" w:rsidRDefault="00982224" w:rsidP="00150E8B">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982224" w:rsidRPr="00F14312" w:rsidRDefault="00982224" w:rsidP="00150E8B">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sidR="006F46D4" w:rsidRPr="00DD04B3">
        <w:rPr>
          <w:noProof/>
          <w:sz w:val="32"/>
          <w:szCs w:val="32"/>
        </w:rPr>
        <mc:AlternateContent>
          <mc:Choice Requires="wps">
            <w:drawing>
              <wp:anchor distT="0" distB="0" distL="114300" distR="114300" simplePos="0" relativeHeight="251652096" behindDoc="0" locked="0" layoutInCell="1" allowOverlap="1" wp14:anchorId="0A2A3FAF" wp14:editId="11D9D05A">
                <wp:simplePos x="0" y="0"/>
                <wp:positionH relativeFrom="column">
                  <wp:posOffset>-76200</wp:posOffset>
                </wp:positionH>
                <wp:positionV relativeFrom="paragraph">
                  <wp:posOffset>9237980</wp:posOffset>
                </wp:positionV>
                <wp:extent cx="914400" cy="457200"/>
                <wp:effectExtent l="0" t="0" r="19050" b="19050"/>
                <wp:wrapNone/>
                <wp:docPr id="21" name="Rectangl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982224" w:rsidRDefault="00982224" w:rsidP="00150E8B">
                            <w:pPr>
                              <w:spacing w:line="280" w:lineRule="exact"/>
                              <w:jc w:val="center"/>
                              <w:rPr>
                                <w:rFonts w:ascii="標楷體" w:hAnsi="標楷體"/>
                                <w:sz w:val="28"/>
                                <w:szCs w:val="28"/>
                              </w:rPr>
                            </w:pPr>
                            <w:r>
                              <w:rPr>
                                <w:rFonts w:ascii="標楷體" w:hAnsi="標楷體" w:hint="eastAsia"/>
                                <w:sz w:val="28"/>
                                <w:szCs w:val="28"/>
                              </w:rPr>
                              <w:t>系所主任</w:t>
                            </w:r>
                          </w:p>
                          <w:p w:rsidR="00982224" w:rsidRPr="00F14312" w:rsidRDefault="00982224" w:rsidP="00150E8B">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7" o:spid="_x0000_s1085" style="position:absolute;left:0;text-align:left;margin-left:-6pt;margin-top:727.4pt;width:1in;height:3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">
                <v:textbox>
                  <w:txbxContent>
                    <w:p w:rsidR="00982224" w:rsidRDefault="00982224" w:rsidP="00150E8B">
                      <w:pPr>
                        <w:spacing w:line="280" w:lineRule="exact"/>
                        <w:jc w:val="center"/>
                        <w:rPr>
                          <w:rFonts w:ascii="標楷體" w:hAnsi="標楷體"/>
                          <w:sz w:val="28"/>
                          <w:szCs w:val="28"/>
                        </w:rPr>
                      </w:pPr>
                      <w:r>
                        <w:rPr>
                          <w:rFonts w:ascii="標楷體" w:hAnsi="標楷體" w:hint="eastAsia"/>
                          <w:sz w:val="28"/>
                          <w:szCs w:val="28"/>
                        </w:rPr>
                        <w:t>系所主任</w:t>
                      </w:r>
                    </w:p>
                    <w:p w:rsidR="00982224" w:rsidRPr="00F14312" w:rsidRDefault="00982224" w:rsidP="00150E8B">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sidR="006F46D4" w:rsidRPr="00DD04B3">
        <w:rPr>
          <w:noProof/>
          <w:sz w:val="32"/>
          <w:szCs w:val="32"/>
        </w:rPr>
        <mc:AlternateContent>
          <mc:Choice Requires="wps">
            <w:drawing>
              <wp:anchor distT="0" distB="0" distL="114300" distR="114300" simplePos="0" relativeHeight="251651072" behindDoc="0" locked="0" layoutInCell="1" allowOverlap="1" wp14:anchorId="6C1AD3E0" wp14:editId="5C3F27A4">
                <wp:simplePos x="0" y="0"/>
                <wp:positionH relativeFrom="column">
                  <wp:posOffset>-190500</wp:posOffset>
                </wp:positionH>
                <wp:positionV relativeFrom="paragraph">
                  <wp:posOffset>7523480</wp:posOffset>
                </wp:positionV>
                <wp:extent cx="5829300" cy="457200"/>
                <wp:effectExtent l="0" t="0" r="0" b="0"/>
                <wp:wrapNone/>
                <wp:docPr id="20" name="Rectangle 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72791" w:rsidRDefault="00982224" w:rsidP="00150E8B">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6" o:spid="_x0000_s1086" style="position:absolute;left:0;text-align:left;margin-left:-15pt;margin-top:592.4pt;width:459pt;height:3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" filled="f" stroked="f">
                <v:textbox>
                  <w:txbxContent>
                    <w:p w:rsidR="00982224" w:rsidRPr="00372791" w:rsidRDefault="00982224" w:rsidP="00150E8B">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sidR="006F46D4" w:rsidRPr="00DD04B3">
        <w:rPr>
          <w:noProof/>
          <w:sz w:val="32"/>
          <w:szCs w:val="32"/>
        </w:rPr>
        <mc:AlternateContent>
          <mc:Choice Requires="wpg">
            <w:drawing>
              <wp:anchor distT="0" distB="0" distL="114300" distR="114300" simplePos="0" relativeHeight="251650048" behindDoc="0" locked="0" layoutInCell="1" allowOverlap="1" wp14:anchorId="7DE0B4BD" wp14:editId="3082A1A9">
                <wp:simplePos x="0" y="0"/>
                <wp:positionH relativeFrom="column">
                  <wp:posOffset>-190500</wp:posOffset>
                </wp:positionH>
                <wp:positionV relativeFrom="paragraph">
                  <wp:posOffset>8209280</wp:posOffset>
                </wp:positionV>
                <wp:extent cx="6057900" cy="800100"/>
                <wp:effectExtent l="0" t="0" r="0" b="0"/>
                <wp:wrapNone/>
                <wp:docPr id="11" name="Group 3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12" name="Rectangle 348"/>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982224" w:rsidRDefault="00982224" w:rsidP="00150E8B">
                              <w:pPr>
                                <w:spacing w:line="280" w:lineRule="exact"/>
                                <w:jc w:val="center"/>
                                <w:rPr>
                                  <w:rFonts w:ascii="標楷體" w:hAnsi="標楷體"/>
                                  <w:sz w:val="28"/>
                                  <w:szCs w:val="28"/>
                                </w:rPr>
                              </w:pPr>
                              <w:r w:rsidRPr="00F14312">
                                <w:rPr>
                                  <w:rFonts w:ascii="標楷體" w:hAnsi="標楷體" w:hint="eastAsia"/>
                                  <w:sz w:val="28"/>
                                  <w:szCs w:val="28"/>
                                </w:rPr>
                                <w:t>修畢規定之</w:t>
                              </w:r>
                            </w:p>
                            <w:p w:rsidR="00982224" w:rsidRPr="00F14312" w:rsidRDefault="00982224" w:rsidP="00150E8B">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13" name="Rectangle 349"/>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982224" w:rsidRDefault="00982224" w:rsidP="00150E8B">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982224" w:rsidRPr="00F14312" w:rsidRDefault="00982224" w:rsidP="00150E8B">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14" name="Rectangle 350"/>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982224" w:rsidRDefault="00982224" w:rsidP="00150E8B">
                              <w:pPr>
                                <w:spacing w:line="280" w:lineRule="exact"/>
                                <w:jc w:val="center"/>
                                <w:rPr>
                                  <w:rFonts w:ascii="標楷體" w:hAnsi="標楷體"/>
                                  <w:sz w:val="28"/>
                                  <w:szCs w:val="28"/>
                                </w:rPr>
                              </w:pPr>
                              <w:r>
                                <w:rPr>
                                  <w:rFonts w:ascii="標楷體" w:hAnsi="標楷體" w:hint="eastAsia"/>
                                  <w:sz w:val="28"/>
                                  <w:szCs w:val="28"/>
                                </w:rPr>
                                <w:t>指導教授</w:t>
                              </w:r>
                            </w:p>
                            <w:p w:rsidR="00982224" w:rsidRPr="00F14312" w:rsidRDefault="00982224" w:rsidP="00150E8B">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15" name="Rectangle 351"/>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982224" w:rsidRPr="00F14312" w:rsidRDefault="00982224" w:rsidP="00150E8B">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16" name="Line 352"/>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 name="Line 353"/>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 name="Line 354"/>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9" name="Rectangle 355"/>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C86F6C" w:rsidRDefault="00982224" w:rsidP="00150E8B">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7" o:spid="_x0000_s1087" style="position:absolute;left:0;text-align:left;margin-left:-15pt;margin-top:646.4pt;width:477pt;height:63pt;z-index:251650048"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">
                <v:rect id="Rectangle 348" o:spid="_x0000_s1088"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982224" w:rsidRDefault="00982224" w:rsidP="00150E8B">
                        <w:pPr>
                          <w:spacing w:line="280" w:lineRule="exact"/>
                          <w:jc w:val="center"/>
                          <w:rPr>
                            <w:rFonts w:ascii="標楷體" w:hAnsi="標楷體"/>
                            <w:sz w:val="28"/>
                            <w:szCs w:val="28"/>
                          </w:rPr>
                        </w:pPr>
                        <w:r w:rsidRPr="00F14312">
                          <w:rPr>
                            <w:rFonts w:ascii="標楷體" w:hAnsi="標楷體" w:hint="eastAsia"/>
                            <w:sz w:val="28"/>
                            <w:szCs w:val="28"/>
                          </w:rPr>
                          <w:t>修畢規定之</w:t>
                        </w:r>
                      </w:p>
                      <w:p w:rsidR="00982224" w:rsidRPr="00F14312" w:rsidRDefault="00982224" w:rsidP="00150E8B">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349" o:spid="_x0000_s1089"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982224" w:rsidRDefault="00982224" w:rsidP="00150E8B">
                        <w:pPr>
                          <w:spacing w:line="280" w:lineRule="exact"/>
                          <w:jc w:val="center"/>
                          <w:rPr>
                            <w:rFonts w:ascii="標楷體" w:hAnsi="標楷體"/>
                            <w:sz w:val="28"/>
                            <w:szCs w:val="28"/>
                          </w:rPr>
                        </w:pPr>
                        <w:r>
                          <w:rPr>
                            <w:rFonts w:ascii="標楷體" w:hAnsi="標楷體" w:hint="eastAsia"/>
                            <w:sz w:val="28"/>
                            <w:szCs w:val="28"/>
                          </w:rPr>
                          <w:t>撰妥論文</w:t>
                        </w:r>
                      </w:p>
                      <w:p w:rsidR="00982224" w:rsidRPr="00F14312" w:rsidRDefault="00982224" w:rsidP="00150E8B">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350" o:spid="_x0000_s1090"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982224" w:rsidRDefault="00982224" w:rsidP="00150E8B">
                        <w:pPr>
                          <w:spacing w:line="280" w:lineRule="exact"/>
                          <w:jc w:val="center"/>
                          <w:rPr>
                            <w:rFonts w:ascii="標楷體" w:hAnsi="標楷體"/>
                            <w:sz w:val="28"/>
                            <w:szCs w:val="28"/>
                          </w:rPr>
                        </w:pPr>
                        <w:r>
                          <w:rPr>
                            <w:rFonts w:ascii="標楷體" w:hAnsi="標楷體" w:hint="eastAsia"/>
                            <w:sz w:val="28"/>
                            <w:szCs w:val="28"/>
                          </w:rPr>
                          <w:t>指導教授</w:t>
                        </w:r>
                      </w:p>
                      <w:p w:rsidR="00982224" w:rsidRPr="00F14312" w:rsidRDefault="00982224" w:rsidP="00150E8B">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351" o:spid="_x0000_s1091"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982224" w:rsidRPr="00F14312" w:rsidRDefault="00982224" w:rsidP="00150E8B">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352" o:spid="_x0000_s1092"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otRr0AAADbAAAADwAAAGRycy9kb3ducmV2LnhtbERPzYrCMBC+C75DGMGbpi5SpJqKKAt6&#10;Wqw+wNCMbWkzKUm09e3NwsLe5uP7nd1+NJ14kfONZQWrZQKCuLS64UrB/fa92IDwAVljZ5kUvMnD&#10;Pp9OdphpO/CVXkWoRAxhn6GCOoQ+k9KXNRn0S9sTR+5hncEQoaukdjjEcNPJryRJpcGGY0ONPR1r&#10;KtviaRRc74P5GdNLEpgKWZ7Sdbt2Z6Xms/GwBRFoDP/iP/dZx/kp/P4SD5D5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zKLUa9AAAA2wAAAA8AAAAAAAAAAAAAAAAAoQIA&#10;AGRycy9kb3ducmV2LnhtbFBLBQYAAAAABAAEAPkAAACLAwAAAAA=&#10;">
                  <v:stroke endarrow="classic"/>
                </v:line>
                <v:line id="Line 353" o:spid="_x0000_s1093"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aI3b8AAADbAAAADwAAAGRycy9kb3ducmV2LnhtbERPzWrCQBC+C32HZQredNMiqaRZpVgK&#10;8SRGH2DITpOQ7GzYXZP07V1B6G0+vt/J97PpxUjOt5YVvK0TEMSV1S3XCq6Xn9UWhA/IGnvLpOCP&#10;POx3L4scM20nPtNYhlrEEPYZKmhCGDIpfdWQQb+2A3Hkfq0zGCJ0tdQOpxhuevmeJKk02HJsaHCg&#10;Q0NVV96MgvN1Mqc5PSaBqZTVd7rpNq5Qavk6f32CCDSHf/HTXeg4/wMev8QD5O4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4aI3b8AAADbAAAADwAAAAAAAAAAAAAAAACh&#10;AgAAZHJzL2Rvd25yZXYueG1sUEsFBgAAAAAEAAQA+QAAAI0DAAAAAA==&#10;">
                  <v:stroke endarrow="classic"/>
                </v:line>
                <v:line id="Line 354" o:spid="_x0000_s1094"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kcr8EAAADbAAAADwAAAGRycy9kb3ducmV2LnhtbESPQYvCMBCF78L+hzALe9N0FylSjSIu&#10;gp7E6g8YmrEtNpOSRNv9985hwdsM781736w2o+vUk0JsPRv4nmWgiCtvW64NXC/76QJUTMgWO89k&#10;4I8ibNYfkxUW1g98pmeZaiUhHAs00KTUF1rHqiGHceZ7YtFuPjhMsoZa24CDhLtO/2RZrh22LA0N&#10;9rRrqLqXD2fgfB3cacyPWWIqdfWbz+/zcDDm63PcLkElGtPb/H99sIIvsPKLDKD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GRyvwQAAANsAAAAPAAAAAAAAAAAAAAAA&#10;AKECAABkcnMvZG93bnJldi54bWxQSwUGAAAAAAQABAD5AAAAjwMAAAAA&#10;">
                  <v:stroke endarrow="classic"/>
                </v:line>
                <v:rect id="Rectangle 355" o:spid="_x0000_s1095"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ZegsIA&#10;AADbAAAADwAAAGRycy9kb3ducmV2LnhtbERPTWvCQBC9C/6HZYReRDftQWzMRkSQhlIQY+t5yE6T&#10;0OxszG6T9N+7gtDbPN7nJNvRNKKnztWWFTwvIxDEhdU1lwo+z4fFGoTzyBoby6Tgjxxs0+kkwVjb&#10;gU/U574UIYRdjAoq79tYSldUZNAtbUscuG/bGfQBdqXUHQ4h3DTyJYpW0mDNoaHClvYVFT/5r1Ew&#10;FMf+cv54k8f5JbN8za77/OtdqafZuNuA8DT6f/HDnekw/xX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l6CwgAAANsAAAAPAAAAAAAAAAAAAAAAAJgCAABkcnMvZG93&#10;bnJldi54bWxQSwUGAAAAAAQABAD1AAAAhwMAAAAA&#10;" filled="f" stroked="f">
                  <v:textbox>
                    <w:txbxContent>
                      <w:p w:rsidR="00982224" w:rsidRPr="00C86F6C" w:rsidRDefault="00982224" w:rsidP="00150E8B">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sidR="006F46D4" w:rsidRPr="00DD04B3">
        <w:rPr>
          <w:noProof/>
          <w:sz w:val="32"/>
          <w:szCs w:val="32"/>
        </w:rPr>
        <mc:AlternateContent>
          <mc:Choice Requires="wps">
            <w:drawing>
              <wp:anchor distT="0" distB="0" distL="114300" distR="114300" simplePos="0" relativeHeight="251662336" behindDoc="0" locked="0" layoutInCell="1" allowOverlap="1" wp14:anchorId="1E80928F" wp14:editId="45833A56">
                <wp:simplePos x="0" y="0"/>
                <wp:positionH relativeFrom="column">
                  <wp:posOffset>2781300</wp:posOffset>
                </wp:positionH>
                <wp:positionV relativeFrom="paragraph">
                  <wp:posOffset>9466580</wp:posOffset>
                </wp:positionV>
                <wp:extent cx="457200" cy="342900"/>
                <wp:effectExtent l="0" t="38100" r="57150" b="19050"/>
                <wp:wrapNone/>
                <wp:docPr id="10"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7"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">
                <v:stroke endarrow="classic"/>
              </v:line>
            </w:pict>
          </mc:Fallback>
        </mc:AlternateContent>
      </w:r>
    </w:p>
    <w:p w:rsidR="00150E8B" w:rsidRPr="00DD04B3" w:rsidRDefault="00150E8B" w:rsidP="00150E8B">
      <w:pPr>
        <w:spacing w:line="240" w:lineRule="atLeast"/>
        <w:jc w:val="center"/>
        <w:rPr>
          <w:sz w:val="18"/>
          <w:szCs w:val="18"/>
        </w:rPr>
      </w:pPr>
    </w:p>
    <w:p w:rsidR="00150E8B" w:rsidRPr="00DD04B3" w:rsidRDefault="00150E8B" w:rsidP="00150E8B">
      <w:pPr>
        <w:jc w:val="right"/>
        <w:rPr>
          <w:sz w:val="18"/>
          <w:szCs w:val="18"/>
        </w:rPr>
      </w:pPr>
    </w:p>
    <w:p w:rsidR="00150E8B" w:rsidRPr="00DD04B3" w:rsidRDefault="00150E8B" w:rsidP="00150E8B">
      <w:pPr>
        <w:jc w:val="right"/>
        <w:rPr>
          <w:sz w:val="18"/>
          <w:szCs w:val="18"/>
        </w:rPr>
      </w:pPr>
    </w:p>
    <w:p w:rsidR="00150E8B" w:rsidRPr="00DD04B3" w:rsidRDefault="00150E8B" w:rsidP="00150E8B">
      <w:pPr>
        <w:jc w:val="right"/>
        <w:rPr>
          <w:sz w:val="16"/>
          <w:szCs w:val="16"/>
        </w:rPr>
      </w:pPr>
    </w:p>
    <w:p w:rsidR="00150E8B" w:rsidRPr="00DD04B3" w:rsidRDefault="00150E8B" w:rsidP="00150E8B">
      <w:pPr>
        <w:jc w:val="right"/>
        <w:rPr>
          <w:sz w:val="16"/>
          <w:szCs w:val="16"/>
        </w:rPr>
      </w:pPr>
    </w:p>
    <w:p w:rsidR="00150E8B" w:rsidRPr="00DD04B3" w:rsidRDefault="00150E8B" w:rsidP="00150E8B">
      <w:pPr>
        <w:jc w:val="right"/>
        <w:rPr>
          <w:sz w:val="16"/>
          <w:szCs w:val="16"/>
        </w:rPr>
      </w:pPr>
    </w:p>
    <w:p w:rsidR="00150E8B" w:rsidRPr="00DD04B3" w:rsidRDefault="00150E8B" w:rsidP="00150E8B">
      <w:pPr>
        <w:jc w:val="right"/>
        <w:rPr>
          <w:sz w:val="16"/>
          <w:szCs w:val="16"/>
        </w:rPr>
      </w:pPr>
    </w:p>
    <w:p w:rsidR="00150E8B" w:rsidRPr="00DD04B3" w:rsidRDefault="00150E8B" w:rsidP="00150E8B">
      <w:pPr>
        <w:jc w:val="right"/>
        <w:rPr>
          <w:sz w:val="16"/>
          <w:szCs w:val="16"/>
        </w:rPr>
      </w:pPr>
      <w:r w:rsidRPr="00DD04B3">
        <w:rPr>
          <w:sz w:val="16"/>
          <w:szCs w:val="16"/>
        </w:rPr>
        <w:t>表單編號：</w:t>
      </w:r>
      <w:r w:rsidRPr="00DD04B3">
        <w:rPr>
          <w:sz w:val="16"/>
          <w:szCs w:val="16"/>
        </w:rPr>
        <w:t>120-3-01-0402(2011/0901</w:t>
      </w:r>
      <w:r w:rsidRPr="00DD04B3">
        <w:rPr>
          <w:sz w:val="16"/>
          <w:szCs w:val="16"/>
        </w:rPr>
        <w:t>修正</w:t>
      </w:r>
      <w:r w:rsidRPr="00DD04B3">
        <w:rPr>
          <w:sz w:val="16"/>
          <w:szCs w:val="16"/>
        </w:rPr>
        <w:t>)</w:t>
      </w:r>
    </w:p>
    <w:p w:rsidR="00332E6D" w:rsidRPr="00DD04B3" w:rsidRDefault="00857E93" w:rsidP="00CD0519">
      <w:pPr>
        <w:pStyle w:val="1"/>
        <w:numPr>
          <w:ilvl w:val="0"/>
          <w:numId w:val="0"/>
        </w:numPr>
        <w:spacing w:before="100" w:after="100" w:line="280" w:lineRule="exact"/>
        <w:jc w:val="center"/>
        <w:rPr>
          <w:rFonts w:ascii="Times New Roman" w:eastAsia="標楷體" w:hAnsi="Times New Roman"/>
          <w:b w:val="0"/>
          <w:noProof/>
          <w:sz w:val="32"/>
          <w:szCs w:val="32"/>
        </w:rPr>
      </w:pPr>
      <w:r w:rsidRPr="00DD04B3">
        <w:rPr>
          <w:rFonts w:ascii="Times New Roman" w:eastAsia="標楷體" w:hAnsi="Times New Roman"/>
          <w:noProof/>
          <w:color w:val="000000"/>
          <w:sz w:val="28"/>
          <w:szCs w:val="28"/>
        </w:rPr>
        <w:lastRenderedPageBreak/>
        <w:drawing>
          <wp:anchor distT="0" distB="0" distL="114300" distR="114300" simplePos="0" relativeHeight="251665408" behindDoc="0" locked="0" layoutInCell="1" allowOverlap="1" wp14:anchorId="5661CC88" wp14:editId="00F06EB4">
            <wp:simplePos x="0" y="0"/>
            <wp:positionH relativeFrom="column">
              <wp:posOffset>-200025</wp:posOffset>
            </wp:positionH>
            <wp:positionV relativeFrom="paragraph">
              <wp:posOffset>-324485</wp:posOffset>
            </wp:positionV>
            <wp:extent cx="647700" cy="649605"/>
            <wp:effectExtent l="0" t="0" r="0" b="0"/>
            <wp:wrapNone/>
            <wp:docPr id="433" name="圖片 433"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3" descr="CJU LOGO"/>
                    <pic:cNvPicPr>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700" cy="649605"/>
                    </a:xfrm>
                    <a:prstGeom prst="rect">
                      <a:avLst/>
                    </a:prstGeom>
                    <a:noFill/>
                  </pic:spPr>
                </pic:pic>
              </a:graphicData>
            </a:graphic>
          </wp:anchor>
        </w:drawing>
      </w:r>
      <w:bookmarkStart w:id="45" w:name="_Toc396723864"/>
      <w:r w:rsidR="00332E6D" w:rsidRPr="00DD04B3">
        <w:rPr>
          <w:rFonts w:ascii="Times New Roman" w:eastAsia="標楷體" w:hAnsi="Times New Roman"/>
          <w:color w:val="000000"/>
          <w:sz w:val="28"/>
          <w:szCs w:val="28"/>
        </w:rPr>
        <w:t>附件八　　長榮大學研究生學位考試事項檢核表</w:t>
      </w:r>
      <w:bookmarkEnd w:id="45"/>
    </w:p>
    <w:p w:rsidR="00332E6D" w:rsidRPr="00DD04B3" w:rsidRDefault="00332E6D" w:rsidP="00CD0519">
      <w:pPr>
        <w:spacing w:line="280" w:lineRule="exact"/>
        <w:jc w:val="right"/>
        <w:rPr>
          <w:sz w:val="20"/>
          <w:szCs w:val="20"/>
        </w:rPr>
      </w:pPr>
      <w:r w:rsidRPr="00DD04B3">
        <w:rPr>
          <w:sz w:val="20"/>
          <w:szCs w:val="20"/>
        </w:rPr>
        <w:t>申請日期：</w:t>
      </w:r>
      <w:r w:rsidRPr="00DD04B3">
        <w:rPr>
          <w:sz w:val="20"/>
          <w:szCs w:val="20"/>
        </w:rPr>
        <w:t xml:space="preserve">    </w:t>
      </w:r>
      <w:r w:rsidRPr="00DD04B3">
        <w:rPr>
          <w:sz w:val="20"/>
          <w:szCs w:val="20"/>
        </w:rPr>
        <w:t>年</w:t>
      </w:r>
      <w:r w:rsidRPr="00DD04B3">
        <w:rPr>
          <w:sz w:val="20"/>
          <w:szCs w:val="20"/>
        </w:rPr>
        <w:t xml:space="preserve">    </w:t>
      </w:r>
      <w:r w:rsidRPr="00DD04B3">
        <w:rPr>
          <w:sz w:val="20"/>
          <w:szCs w:val="20"/>
        </w:rPr>
        <w:t>月</w:t>
      </w:r>
      <w:r w:rsidRPr="00DD04B3">
        <w:rPr>
          <w:sz w:val="20"/>
          <w:szCs w:val="20"/>
        </w:rPr>
        <w:t xml:space="preserve">    </w:t>
      </w:r>
      <w:r w:rsidRPr="00DD04B3">
        <w:rPr>
          <w:sz w:val="20"/>
          <w:szCs w:val="20"/>
        </w:rPr>
        <w:t>日</w:t>
      </w:r>
    </w:p>
    <w:tbl>
      <w:tblPr>
        <w:tblW w:w="9828" w:type="dxa"/>
        <w:tblInd w:w="-76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60"/>
        <w:gridCol w:w="1258"/>
        <w:gridCol w:w="20"/>
        <w:gridCol w:w="1270"/>
        <w:gridCol w:w="368"/>
        <w:gridCol w:w="376"/>
        <w:gridCol w:w="1262"/>
        <w:gridCol w:w="220"/>
        <w:gridCol w:w="1353"/>
        <w:gridCol w:w="65"/>
        <w:gridCol w:w="1227"/>
        <w:gridCol w:w="411"/>
        <w:gridCol w:w="423"/>
        <w:gridCol w:w="1215"/>
      </w:tblGrid>
      <w:tr w:rsidR="00332E6D" w:rsidRPr="00DD04B3" w:rsidTr="00D32078">
        <w:trPr>
          <w:trHeight w:val="454"/>
        </w:trPr>
        <w:tc>
          <w:tcPr>
            <w:tcW w:w="9828" w:type="dxa"/>
            <w:gridSpan w:val="14"/>
            <w:shd w:val="pct10" w:color="auto" w:fill="auto"/>
            <w:vAlign w:val="center"/>
          </w:tcPr>
          <w:p w:rsidR="00332E6D" w:rsidRPr="00DD04B3" w:rsidRDefault="00332E6D" w:rsidP="00302C04">
            <w:pPr>
              <w:spacing w:line="300" w:lineRule="exact"/>
              <w:jc w:val="center"/>
            </w:pPr>
            <w:r w:rsidRPr="00DD04B3">
              <w:t>研究生學位考試相關事項檢核表</w:t>
            </w:r>
          </w:p>
        </w:tc>
      </w:tr>
      <w:tr w:rsidR="00332E6D" w:rsidRPr="00DD04B3" w:rsidTr="00D32078">
        <w:trPr>
          <w:trHeight w:val="454"/>
        </w:trPr>
        <w:tc>
          <w:tcPr>
            <w:tcW w:w="9828" w:type="dxa"/>
            <w:gridSpan w:val="14"/>
            <w:shd w:val="clear" w:color="auto" w:fill="auto"/>
            <w:vAlign w:val="center"/>
          </w:tcPr>
          <w:p w:rsidR="00332E6D" w:rsidRPr="00DD04B3" w:rsidRDefault="00332E6D" w:rsidP="00302C04">
            <w:pPr>
              <w:spacing w:line="300" w:lineRule="exact"/>
              <w:jc w:val="center"/>
            </w:pPr>
            <w:r w:rsidRPr="00DD04B3">
              <w:t>茲為舉行本系（所）研究生碩士論文口試，謹奉陳有關事項如次：</w:t>
            </w:r>
          </w:p>
        </w:tc>
      </w:tr>
      <w:tr w:rsidR="00332E6D" w:rsidRPr="00DD04B3" w:rsidTr="00D32078">
        <w:trPr>
          <w:trHeight w:val="737"/>
        </w:trPr>
        <w:tc>
          <w:tcPr>
            <w:tcW w:w="1638" w:type="dxa"/>
            <w:gridSpan w:val="3"/>
            <w:shd w:val="clear" w:color="auto" w:fill="auto"/>
            <w:vAlign w:val="center"/>
          </w:tcPr>
          <w:p w:rsidR="00332E6D" w:rsidRPr="00DD04B3" w:rsidRDefault="00332E6D" w:rsidP="00302C04">
            <w:pPr>
              <w:spacing w:line="360" w:lineRule="exact"/>
              <w:jc w:val="center"/>
            </w:pPr>
            <w:r w:rsidRPr="00DD04B3">
              <w:t>姓</w:t>
            </w:r>
            <w:r w:rsidRPr="00DD04B3">
              <w:t xml:space="preserve">    </w:t>
            </w:r>
            <w:r w:rsidRPr="00DD04B3">
              <w:t>名</w:t>
            </w:r>
          </w:p>
        </w:tc>
        <w:tc>
          <w:tcPr>
            <w:tcW w:w="1638" w:type="dxa"/>
            <w:gridSpan w:val="2"/>
            <w:shd w:val="clear" w:color="auto" w:fill="auto"/>
            <w:vAlign w:val="center"/>
          </w:tcPr>
          <w:p w:rsidR="00332E6D" w:rsidRPr="00DD04B3" w:rsidRDefault="00332E6D" w:rsidP="00302C04">
            <w:pPr>
              <w:spacing w:line="360" w:lineRule="exact"/>
            </w:pPr>
          </w:p>
        </w:tc>
        <w:tc>
          <w:tcPr>
            <w:tcW w:w="1638" w:type="dxa"/>
            <w:gridSpan w:val="2"/>
            <w:shd w:val="clear" w:color="auto" w:fill="auto"/>
            <w:vAlign w:val="center"/>
          </w:tcPr>
          <w:p w:rsidR="00332E6D" w:rsidRPr="00DD04B3" w:rsidRDefault="00332E6D" w:rsidP="00302C04">
            <w:pPr>
              <w:spacing w:line="360" w:lineRule="exact"/>
              <w:jc w:val="center"/>
            </w:pPr>
            <w:r w:rsidRPr="00DD04B3">
              <w:t>系所年級班</w:t>
            </w:r>
          </w:p>
        </w:tc>
        <w:tc>
          <w:tcPr>
            <w:tcW w:w="1638" w:type="dxa"/>
            <w:gridSpan w:val="3"/>
            <w:shd w:val="clear" w:color="auto" w:fill="auto"/>
            <w:vAlign w:val="center"/>
          </w:tcPr>
          <w:p w:rsidR="00332E6D" w:rsidRPr="00DD04B3" w:rsidRDefault="00332E6D" w:rsidP="00302C04">
            <w:pPr>
              <w:spacing w:line="360" w:lineRule="exact"/>
            </w:pPr>
          </w:p>
        </w:tc>
        <w:tc>
          <w:tcPr>
            <w:tcW w:w="1638" w:type="dxa"/>
            <w:gridSpan w:val="2"/>
            <w:shd w:val="clear" w:color="auto" w:fill="auto"/>
            <w:vAlign w:val="center"/>
          </w:tcPr>
          <w:p w:rsidR="00332E6D" w:rsidRPr="00DD04B3" w:rsidRDefault="00332E6D" w:rsidP="00302C04">
            <w:pPr>
              <w:spacing w:line="360" w:lineRule="exact"/>
              <w:jc w:val="center"/>
            </w:pPr>
            <w:r w:rsidRPr="00DD04B3">
              <w:t>學</w:t>
            </w:r>
            <w:r w:rsidRPr="00DD04B3">
              <w:t xml:space="preserve">    </w:t>
            </w:r>
            <w:r w:rsidRPr="00DD04B3">
              <w:t>號</w:t>
            </w:r>
          </w:p>
        </w:tc>
        <w:tc>
          <w:tcPr>
            <w:tcW w:w="1638" w:type="dxa"/>
            <w:gridSpan w:val="2"/>
            <w:shd w:val="clear" w:color="auto" w:fill="auto"/>
            <w:vAlign w:val="center"/>
          </w:tcPr>
          <w:p w:rsidR="00332E6D" w:rsidRPr="00DD04B3" w:rsidRDefault="00332E6D" w:rsidP="00302C04">
            <w:pPr>
              <w:spacing w:line="360" w:lineRule="exact"/>
            </w:pPr>
          </w:p>
        </w:tc>
      </w:tr>
      <w:tr w:rsidR="00332E6D" w:rsidRPr="00DD04B3" w:rsidTr="00D32078">
        <w:trPr>
          <w:trHeight w:val="737"/>
        </w:trPr>
        <w:tc>
          <w:tcPr>
            <w:tcW w:w="1638" w:type="dxa"/>
            <w:gridSpan w:val="3"/>
            <w:shd w:val="clear" w:color="auto" w:fill="auto"/>
            <w:vAlign w:val="center"/>
          </w:tcPr>
          <w:p w:rsidR="00332E6D" w:rsidRPr="00DD04B3" w:rsidRDefault="00332E6D" w:rsidP="00302C04">
            <w:pPr>
              <w:spacing w:line="360" w:lineRule="exact"/>
              <w:jc w:val="center"/>
            </w:pPr>
            <w:r w:rsidRPr="00DD04B3">
              <w:t>論文題目</w:t>
            </w:r>
          </w:p>
          <w:p w:rsidR="00332E6D" w:rsidRPr="00DD04B3" w:rsidRDefault="00332E6D" w:rsidP="00302C04">
            <w:pPr>
              <w:spacing w:line="360" w:lineRule="exact"/>
              <w:jc w:val="center"/>
            </w:pPr>
            <w:r w:rsidRPr="00DD04B3">
              <w:t>(</w:t>
            </w:r>
            <w:r w:rsidRPr="00DD04B3">
              <w:t>中文</w:t>
            </w:r>
            <w:r w:rsidRPr="00DD04B3">
              <w:t>)</w:t>
            </w:r>
          </w:p>
        </w:tc>
        <w:tc>
          <w:tcPr>
            <w:tcW w:w="8190" w:type="dxa"/>
            <w:gridSpan w:val="11"/>
            <w:shd w:val="clear" w:color="auto" w:fill="auto"/>
          </w:tcPr>
          <w:p w:rsidR="00332E6D" w:rsidRPr="00DD04B3" w:rsidRDefault="00332E6D" w:rsidP="00302C04">
            <w:pPr>
              <w:spacing w:line="320" w:lineRule="exact"/>
              <w:jc w:val="both"/>
            </w:pPr>
          </w:p>
          <w:p w:rsidR="00332E6D" w:rsidRPr="00DD04B3" w:rsidRDefault="00332E6D" w:rsidP="00302C04">
            <w:pPr>
              <w:spacing w:line="320" w:lineRule="exact"/>
              <w:jc w:val="both"/>
            </w:pPr>
          </w:p>
        </w:tc>
      </w:tr>
      <w:tr w:rsidR="00332E6D" w:rsidRPr="00DD04B3" w:rsidTr="00D32078">
        <w:trPr>
          <w:trHeight w:val="737"/>
        </w:trPr>
        <w:tc>
          <w:tcPr>
            <w:tcW w:w="1638" w:type="dxa"/>
            <w:gridSpan w:val="3"/>
            <w:shd w:val="clear" w:color="auto" w:fill="auto"/>
            <w:vAlign w:val="center"/>
          </w:tcPr>
          <w:p w:rsidR="00332E6D" w:rsidRPr="00DD04B3" w:rsidRDefault="00332E6D" w:rsidP="00302C04">
            <w:pPr>
              <w:spacing w:line="360" w:lineRule="exact"/>
              <w:jc w:val="center"/>
            </w:pPr>
            <w:r w:rsidRPr="00DD04B3">
              <w:t>論文題目</w:t>
            </w:r>
          </w:p>
          <w:p w:rsidR="00332E6D" w:rsidRPr="00DD04B3" w:rsidRDefault="00332E6D" w:rsidP="00302C04">
            <w:pPr>
              <w:spacing w:line="360" w:lineRule="exact"/>
              <w:jc w:val="center"/>
            </w:pPr>
            <w:r w:rsidRPr="00DD04B3">
              <w:t>(</w:t>
            </w:r>
            <w:r w:rsidRPr="00DD04B3">
              <w:t>英文</w:t>
            </w:r>
            <w:r w:rsidRPr="00DD04B3">
              <w:t>)</w:t>
            </w:r>
          </w:p>
        </w:tc>
        <w:tc>
          <w:tcPr>
            <w:tcW w:w="8190" w:type="dxa"/>
            <w:gridSpan w:val="11"/>
            <w:shd w:val="clear" w:color="auto" w:fill="auto"/>
          </w:tcPr>
          <w:p w:rsidR="00332E6D" w:rsidRPr="00DD04B3" w:rsidRDefault="00332E6D" w:rsidP="00302C04">
            <w:pPr>
              <w:spacing w:line="320" w:lineRule="exact"/>
              <w:jc w:val="both"/>
            </w:pPr>
          </w:p>
          <w:p w:rsidR="00332E6D" w:rsidRPr="00DD04B3" w:rsidRDefault="00332E6D" w:rsidP="00302C04">
            <w:pPr>
              <w:spacing w:line="320" w:lineRule="exact"/>
              <w:jc w:val="both"/>
            </w:pPr>
          </w:p>
        </w:tc>
      </w:tr>
      <w:tr w:rsidR="00332E6D" w:rsidRPr="00DD04B3" w:rsidTr="00D32078">
        <w:trPr>
          <w:trHeight w:val="737"/>
        </w:trPr>
        <w:tc>
          <w:tcPr>
            <w:tcW w:w="1638" w:type="dxa"/>
            <w:gridSpan w:val="3"/>
            <w:shd w:val="clear" w:color="auto" w:fill="auto"/>
            <w:vAlign w:val="center"/>
          </w:tcPr>
          <w:p w:rsidR="00332E6D" w:rsidRPr="00DD04B3" w:rsidRDefault="00332E6D" w:rsidP="00302C04">
            <w:pPr>
              <w:spacing w:line="360" w:lineRule="exact"/>
              <w:jc w:val="center"/>
            </w:pPr>
            <w:r w:rsidRPr="00DD04B3">
              <w:t>考試時間</w:t>
            </w:r>
          </w:p>
        </w:tc>
        <w:tc>
          <w:tcPr>
            <w:tcW w:w="8190" w:type="dxa"/>
            <w:gridSpan w:val="11"/>
            <w:shd w:val="clear" w:color="auto" w:fill="auto"/>
            <w:vAlign w:val="center"/>
          </w:tcPr>
          <w:p w:rsidR="00332E6D" w:rsidRPr="00DD04B3" w:rsidRDefault="00332E6D" w:rsidP="00302C04">
            <w:pPr>
              <w:spacing w:line="360" w:lineRule="exact"/>
              <w:jc w:val="right"/>
            </w:pPr>
            <w:r w:rsidRPr="00DD04B3">
              <w:t>年</w:t>
            </w:r>
            <w:r w:rsidRPr="00DD04B3">
              <w:t xml:space="preserve">         </w:t>
            </w:r>
            <w:r w:rsidRPr="00DD04B3">
              <w:t>月</w:t>
            </w:r>
            <w:r w:rsidRPr="00DD04B3">
              <w:t xml:space="preserve">         </w:t>
            </w:r>
            <w:r w:rsidRPr="00DD04B3">
              <w:t>日</w:t>
            </w:r>
            <w:r w:rsidRPr="00DD04B3">
              <w:t xml:space="preserve">         </w:t>
            </w:r>
            <w:r w:rsidRPr="00DD04B3">
              <w:t>午</w:t>
            </w:r>
            <w:r w:rsidRPr="00DD04B3">
              <w:t xml:space="preserve">         </w:t>
            </w:r>
            <w:r w:rsidRPr="00DD04B3">
              <w:t>時</w:t>
            </w:r>
            <w:r w:rsidRPr="00DD04B3">
              <w:t xml:space="preserve">         </w:t>
            </w:r>
            <w:r w:rsidRPr="00DD04B3">
              <w:t>分</w:t>
            </w:r>
          </w:p>
        </w:tc>
      </w:tr>
      <w:tr w:rsidR="00332E6D" w:rsidRPr="00DD04B3" w:rsidTr="00D32078">
        <w:trPr>
          <w:trHeight w:val="737"/>
        </w:trPr>
        <w:tc>
          <w:tcPr>
            <w:tcW w:w="1638" w:type="dxa"/>
            <w:gridSpan w:val="3"/>
            <w:shd w:val="clear" w:color="auto" w:fill="auto"/>
            <w:vAlign w:val="center"/>
          </w:tcPr>
          <w:p w:rsidR="00332E6D" w:rsidRPr="00DD04B3" w:rsidRDefault="00332E6D" w:rsidP="00302C04">
            <w:pPr>
              <w:spacing w:line="360" w:lineRule="exact"/>
              <w:jc w:val="center"/>
            </w:pPr>
            <w:r w:rsidRPr="00DD04B3">
              <w:t>考試地點</w:t>
            </w:r>
          </w:p>
        </w:tc>
        <w:tc>
          <w:tcPr>
            <w:tcW w:w="8190" w:type="dxa"/>
            <w:gridSpan w:val="11"/>
            <w:shd w:val="clear" w:color="auto" w:fill="auto"/>
            <w:vAlign w:val="center"/>
          </w:tcPr>
          <w:p w:rsidR="00332E6D" w:rsidRPr="00DD04B3" w:rsidRDefault="00332E6D" w:rsidP="00302C04">
            <w:pPr>
              <w:spacing w:line="360" w:lineRule="exact"/>
            </w:pPr>
          </w:p>
        </w:tc>
      </w:tr>
      <w:tr w:rsidR="00332E6D" w:rsidRPr="00DD04B3" w:rsidTr="00D32078">
        <w:trPr>
          <w:trHeight w:val="442"/>
        </w:trPr>
        <w:tc>
          <w:tcPr>
            <w:tcW w:w="9828" w:type="dxa"/>
            <w:gridSpan w:val="14"/>
            <w:shd w:val="pct10" w:color="auto" w:fill="auto"/>
            <w:vAlign w:val="center"/>
          </w:tcPr>
          <w:p w:rsidR="00332E6D" w:rsidRPr="00DD04B3" w:rsidRDefault="00332E6D" w:rsidP="00302C04">
            <w:pPr>
              <w:spacing w:after="120" w:line="320" w:lineRule="exact"/>
              <w:jc w:val="center"/>
            </w:pPr>
            <w:r w:rsidRPr="00DD04B3">
              <w:t>研究生學位考試委員名冊</w:t>
            </w:r>
          </w:p>
        </w:tc>
      </w:tr>
      <w:tr w:rsidR="00332E6D" w:rsidRPr="00DD04B3" w:rsidTr="00D32078">
        <w:trPr>
          <w:trHeight w:val="442"/>
        </w:trPr>
        <w:tc>
          <w:tcPr>
            <w:tcW w:w="360" w:type="dxa"/>
            <w:vMerge w:val="restart"/>
            <w:textDirection w:val="tbRlV"/>
            <w:vAlign w:val="center"/>
          </w:tcPr>
          <w:p w:rsidR="00332E6D" w:rsidRPr="00DD04B3" w:rsidRDefault="00332E6D" w:rsidP="00302C04">
            <w:pPr>
              <w:spacing w:line="400" w:lineRule="exact"/>
              <w:ind w:leftChars="50" w:left="120" w:rightChars="50" w:right="120"/>
              <w:jc w:val="distribute"/>
            </w:pPr>
            <w:r w:rsidRPr="00DD04B3">
              <w:t>編號</w:t>
            </w:r>
          </w:p>
        </w:tc>
        <w:tc>
          <w:tcPr>
            <w:tcW w:w="1258" w:type="dxa"/>
            <w:vMerge w:val="restart"/>
            <w:vAlign w:val="center"/>
          </w:tcPr>
          <w:p w:rsidR="00332E6D" w:rsidRPr="00DD04B3" w:rsidRDefault="00332E6D" w:rsidP="00302C04">
            <w:pPr>
              <w:spacing w:line="400" w:lineRule="exact"/>
              <w:jc w:val="center"/>
            </w:pPr>
            <w:r w:rsidRPr="00DD04B3">
              <w:t>姓　名</w:t>
            </w:r>
          </w:p>
        </w:tc>
        <w:tc>
          <w:tcPr>
            <w:tcW w:w="1290" w:type="dxa"/>
            <w:gridSpan w:val="2"/>
            <w:vAlign w:val="center"/>
          </w:tcPr>
          <w:p w:rsidR="00332E6D" w:rsidRPr="00DD04B3" w:rsidRDefault="00332E6D" w:rsidP="00302C04">
            <w:pPr>
              <w:spacing w:line="300" w:lineRule="exact"/>
              <w:jc w:val="center"/>
            </w:pPr>
            <w:r w:rsidRPr="00DD04B3">
              <w:t>服務單位</w:t>
            </w:r>
          </w:p>
        </w:tc>
        <w:tc>
          <w:tcPr>
            <w:tcW w:w="744" w:type="dxa"/>
            <w:gridSpan w:val="2"/>
            <w:vMerge w:val="restart"/>
            <w:vAlign w:val="center"/>
          </w:tcPr>
          <w:p w:rsidR="00332E6D" w:rsidRPr="00DD04B3" w:rsidRDefault="00332E6D" w:rsidP="00302C04">
            <w:pPr>
              <w:spacing w:line="400" w:lineRule="exact"/>
              <w:jc w:val="center"/>
            </w:pPr>
            <w:r w:rsidRPr="00DD04B3">
              <w:t>校內</w:t>
            </w:r>
            <w:r w:rsidRPr="00DD04B3">
              <w:br/>
            </w:r>
            <w:r w:rsidRPr="00DD04B3">
              <w:t>外別</w:t>
            </w:r>
          </w:p>
        </w:tc>
        <w:tc>
          <w:tcPr>
            <w:tcW w:w="1482" w:type="dxa"/>
            <w:gridSpan w:val="2"/>
            <w:vMerge w:val="restart"/>
            <w:vAlign w:val="center"/>
          </w:tcPr>
          <w:p w:rsidR="00332E6D" w:rsidRPr="00DD04B3" w:rsidRDefault="00332E6D" w:rsidP="00302C04">
            <w:pPr>
              <w:spacing w:line="400" w:lineRule="exact"/>
              <w:jc w:val="center"/>
            </w:pPr>
            <w:r w:rsidRPr="00DD04B3">
              <w:t>學　歷</w:t>
            </w:r>
          </w:p>
        </w:tc>
        <w:tc>
          <w:tcPr>
            <w:tcW w:w="1353" w:type="dxa"/>
            <w:vMerge w:val="restart"/>
            <w:vAlign w:val="center"/>
          </w:tcPr>
          <w:p w:rsidR="00332E6D" w:rsidRPr="00DD04B3" w:rsidRDefault="00332E6D" w:rsidP="00302C04">
            <w:pPr>
              <w:spacing w:line="400" w:lineRule="exact"/>
              <w:jc w:val="center"/>
            </w:pPr>
            <w:r w:rsidRPr="00DD04B3">
              <w:t>聯絡電話</w:t>
            </w:r>
          </w:p>
        </w:tc>
        <w:tc>
          <w:tcPr>
            <w:tcW w:w="1292" w:type="dxa"/>
            <w:gridSpan w:val="2"/>
            <w:vMerge w:val="restart"/>
            <w:tcBorders>
              <w:right w:val="single" w:sz="4" w:space="0" w:color="auto"/>
            </w:tcBorders>
            <w:vAlign w:val="center"/>
          </w:tcPr>
          <w:p w:rsidR="00332E6D" w:rsidRPr="00DD04B3" w:rsidRDefault="00332E6D" w:rsidP="00302C04">
            <w:pPr>
              <w:spacing w:line="300" w:lineRule="exact"/>
              <w:jc w:val="center"/>
              <w:rPr>
                <w:spacing w:val="-26"/>
              </w:rPr>
            </w:pPr>
            <w:r w:rsidRPr="00DD04B3">
              <w:rPr>
                <w:spacing w:val="-26"/>
              </w:rPr>
              <w:t>副教授、副研究員以上或具博士學位</w:t>
            </w:r>
          </w:p>
        </w:tc>
        <w:tc>
          <w:tcPr>
            <w:tcW w:w="834" w:type="dxa"/>
            <w:gridSpan w:val="2"/>
            <w:vMerge w:val="restart"/>
            <w:tcBorders>
              <w:left w:val="single" w:sz="4" w:space="0" w:color="auto"/>
            </w:tcBorders>
            <w:vAlign w:val="center"/>
          </w:tcPr>
          <w:p w:rsidR="00332E6D" w:rsidRPr="00DD04B3" w:rsidRDefault="00332E6D" w:rsidP="00302C04">
            <w:pPr>
              <w:spacing w:line="300" w:lineRule="exact"/>
              <w:jc w:val="center"/>
              <w:rPr>
                <w:spacing w:val="-26"/>
              </w:rPr>
            </w:pPr>
            <w:r w:rsidRPr="00DD04B3">
              <w:rPr>
                <w:spacing w:val="-26"/>
              </w:rPr>
              <w:t>部定教授、副教授證書字號</w:t>
            </w:r>
          </w:p>
        </w:tc>
        <w:tc>
          <w:tcPr>
            <w:tcW w:w="1215" w:type="dxa"/>
            <w:vMerge w:val="restart"/>
            <w:vAlign w:val="center"/>
          </w:tcPr>
          <w:p w:rsidR="00332E6D" w:rsidRPr="00DD04B3" w:rsidRDefault="00332E6D" w:rsidP="00302C04">
            <w:pPr>
              <w:spacing w:line="400" w:lineRule="exact"/>
              <w:jc w:val="center"/>
            </w:pPr>
            <w:r w:rsidRPr="00DD04B3">
              <w:t>備　註</w:t>
            </w:r>
          </w:p>
        </w:tc>
      </w:tr>
      <w:tr w:rsidR="00332E6D" w:rsidRPr="00DD04B3" w:rsidTr="00D32078">
        <w:trPr>
          <w:trHeight w:val="443"/>
        </w:trPr>
        <w:tc>
          <w:tcPr>
            <w:tcW w:w="360" w:type="dxa"/>
            <w:vMerge/>
            <w:vAlign w:val="center"/>
          </w:tcPr>
          <w:p w:rsidR="00332E6D" w:rsidRPr="00DD04B3" w:rsidRDefault="00332E6D" w:rsidP="00302C04">
            <w:pPr>
              <w:spacing w:after="120" w:line="300" w:lineRule="exact"/>
              <w:rPr>
                <w:b/>
              </w:rPr>
            </w:pPr>
          </w:p>
        </w:tc>
        <w:tc>
          <w:tcPr>
            <w:tcW w:w="1258" w:type="dxa"/>
            <w:vMerge/>
            <w:vAlign w:val="center"/>
          </w:tcPr>
          <w:p w:rsidR="00332E6D" w:rsidRPr="00DD04B3" w:rsidRDefault="00332E6D" w:rsidP="00302C04">
            <w:pPr>
              <w:spacing w:after="120" w:line="300" w:lineRule="exact"/>
              <w:jc w:val="center"/>
            </w:pPr>
          </w:p>
        </w:tc>
        <w:tc>
          <w:tcPr>
            <w:tcW w:w="1290" w:type="dxa"/>
            <w:gridSpan w:val="2"/>
            <w:vAlign w:val="center"/>
          </w:tcPr>
          <w:p w:rsidR="00332E6D" w:rsidRPr="00DD04B3" w:rsidRDefault="00332E6D" w:rsidP="00302C04">
            <w:pPr>
              <w:spacing w:line="300" w:lineRule="exact"/>
              <w:jc w:val="center"/>
            </w:pPr>
            <w:r w:rsidRPr="00DD04B3">
              <w:t>職　　稱</w:t>
            </w:r>
          </w:p>
        </w:tc>
        <w:tc>
          <w:tcPr>
            <w:tcW w:w="744" w:type="dxa"/>
            <w:gridSpan w:val="2"/>
            <w:vMerge/>
            <w:vAlign w:val="center"/>
          </w:tcPr>
          <w:p w:rsidR="00332E6D" w:rsidRPr="00DD04B3" w:rsidRDefault="00332E6D" w:rsidP="00302C04">
            <w:pPr>
              <w:spacing w:after="120" w:line="300" w:lineRule="exact"/>
              <w:jc w:val="center"/>
            </w:pPr>
          </w:p>
        </w:tc>
        <w:tc>
          <w:tcPr>
            <w:tcW w:w="1482" w:type="dxa"/>
            <w:gridSpan w:val="2"/>
            <w:vMerge/>
            <w:vAlign w:val="center"/>
          </w:tcPr>
          <w:p w:rsidR="00332E6D" w:rsidRPr="00DD04B3" w:rsidRDefault="00332E6D" w:rsidP="00302C04">
            <w:pPr>
              <w:spacing w:after="120" w:line="300" w:lineRule="exact"/>
              <w:jc w:val="center"/>
            </w:pPr>
          </w:p>
        </w:tc>
        <w:tc>
          <w:tcPr>
            <w:tcW w:w="1353" w:type="dxa"/>
            <w:vMerge/>
            <w:vAlign w:val="center"/>
          </w:tcPr>
          <w:p w:rsidR="00332E6D" w:rsidRPr="00DD04B3" w:rsidRDefault="00332E6D" w:rsidP="00302C04">
            <w:pPr>
              <w:spacing w:after="120" w:line="300" w:lineRule="exact"/>
              <w:jc w:val="center"/>
            </w:pPr>
          </w:p>
        </w:tc>
        <w:tc>
          <w:tcPr>
            <w:tcW w:w="1292" w:type="dxa"/>
            <w:gridSpan w:val="2"/>
            <w:vMerge/>
            <w:tcBorders>
              <w:right w:val="single" w:sz="4" w:space="0" w:color="auto"/>
            </w:tcBorders>
            <w:vAlign w:val="center"/>
          </w:tcPr>
          <w:p w:rsidR="00332E6D" w:rsidRPr="00DD04B3" w:rsidRDefault="00332E6D" w:rsidP="00302C04">
            <w:pPr>
              <w:spacing w:after="120" w:line="300" w:lineRule="exact"/>
              <w:jc w:val="center"/>
            </w:pPr>
          </w:p>
        </w:tc>
        <w:tc>
          <w:tcPr>
            <w:tcW w:w="834" w:type="dxa"/>
            <w:gridSpan w:val="2"/>
            <w:vMerge/>
            <w:tcBorders>
              <w:left w:val="single" w:sz="4" w:space="0" w:color="auto"/>
            </w:tcBorders>
            <w:vAlign w:val="center"/>
          </w:tcPr>
          <w:p w:rsidR="00332E6D" w:rsidRPr="00DD04B3" w:rsidRDefault="00332E6D" w:rsidP="00302C04">
            <w:pPr>
              <w:spacing w:after="120" w:line="300" w:lineRule="exact"/>
              <w:jc w:val="center"/>
            </w:pPr>
          </w:p>
        </w:tc>
        <w:tc>
          <w:tcPr>
            <w:tcW w:w="1215" w:type="dxa"/>
            <w:vMerge/>
            <w:vAlign w:val="center"/>
          </w:tcPr>
          <w:p w:rsidR="00332E6D" w:rsidRPr="00DD04B3" w:rsidRDefault="00332E6D" w:rsidP="00302C04">
            <w:pPr>
              <w:spacing w:after="120" w:line="300" w:lineRule="exact"/>
              <w:jc w:val="center"/>
            </w:pPr>
          </w:p>
        </w:tc>
      </w:tr>
      <w:tr w:rsidR="00332E6D" w:rsidRPr="00DD04B3" w:rsidTr="00D32078">
        <w:trPr>
          <w:trHeight w:val="480"/>
        </w:trPr>
        <w:tc>
          <w:tcPr>
            <w:tcW w:w="360" w:type="dxa"/>
            <w:vMerge w:val="restart"/>
            <w:vAlign w:val="center"/>
          </w:tcPr>
          <w:p w:rsidR="00332E6D" w:rsidRPr="00DD04B3" w:rsidRDefault="00332E6D" w:rsidP="00302C04">
            <w:pPr>
              <w:spacing w:after="120" w:line="400" w:lineRule="exact"/>
            </w:pPr>
            <w:r w:rsidRPr="00DD04B3">
              <w:t>1</w:t>
            </w:r>
          </w:p>
        </w:tc>
        <w:tc>
          <w:tcPr>
            <w:tcW w:w="1258" w:type="dxa"/>
            <w:vMerge w:val="restart"/>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restart"/>
            <w:vAlign w:val="center"/>
          </w:tcPr>
          <w:p w:rsidR="00332E6D" w:rsidRPr="00DD04B3" w:rsidRDefault="00332E6D" w:rsidP="00302C04">
            <w:pPr>
              <w:spacing w:after="120" w:line="300" w:lineRule="exact"/>
              <w:jc w:val="both"/>
              <w:rPr>
                <w:b/>
                <w:sz w:val="40"/>
                <w:szCs w:val="40"/>
              </w:rPr>
            </w:pPr>
          </w:p>
        </w:tc>
        <w:tc>
          <w:tcPr>
            <w:tcW w:w="1482" w:type="dxa"/>
            <w:gridSpan w:val="2"/>
            <w:vMerge w:val="restart"/>
            <w:vAlign w:val="center"/>
          </w:tcPr>
          <w:p w:rsidR="00332E6D" w:rsidRPr="00DD04B3" w:rsidRDefault="00332E6D" w:rsidP="00302C04">
            <w:pPr>
              <w:spacing w:after="120" w:line="300" w:lineRule="exact"/>
              <w:jc w:val="both"/>
              <w:rPr>
                <w:b/>
                <w:sz w:val="40"/>
                <w:szCs w:val="40"/>
              </w:rPr>
            </w:pPr>
          </w:p>
        </w:tc>
        <w:tc>
          <w:tcPr>
            <w:tcW w:w="1353" w:type="dxa"/>
            <w:vMerge w:val="restart"/>
            <w:vAlign w:val="center"/>
          </w:tcPr>
          <w:p w:rsidR="00332E6D" w:rsidRPr="00DD04B3" w:rsidRDefault="00332E6D" w:rsidP="00302C04">
            <w:pPr>
              <w:spacing w:after="120" w:line="300" w:lineRule="exact"/>
              <w:jc w:val="both"/>
              <w:rPr>
                <w:b/>
              </w:rPr>
            </w:pPr>
          </w:p>
        </w:tc>
        <w:tc>
          <w:tcPr>
            <w:tcW w:w="1292" w:type="dxa"/>
            <w:gridSpan w:val="2"/>
            <w:vMerge w:val="restart"/>
            <w:tcBorders>
              <w:right w:val="single" w:sz="4" w:space="0" w:color="auto"/>
            </w:tcBorders>
            <w:vAlign w:val="center"/>
          </w:tcPr>
          <w:p w:rsidR="00332E6D" w:rsidRPr="00DD04B3" w:rsidRDefault="00332E6D" w:rsidP="00302C04">
            <w:pPr>
              <w:spacing w:after="120" w:line="300" w:lineRule="exact"/>
              <w:jc w:val="both"/>
            </w:pPr>
            <w:r w:rsidRPr="00DD04B3">
              <w:t>□</w:t>
            </w:r>
            <w:r w:rsidRPr="00DD04B3">
              <w:t>是</w:t>
            </w:r>
            <w:r w:rsidRPr="00DD04B3">
              <w:rPr>
                <w:sz w:val="12"/>
                <w:szCs w:val="12"/>
              </w:rPr>
              <w:t xml:space="preserve"> </w:t>
            </w:r>
            <w:r w:rsidRPr="00DD04B3">
              <w:t>□</w:t>
            </w:r>
            <w:r w:rsidRPr="00DD04B3">
              <w:t>否</w:t>
            </w:r>
          </w:p>
        </w:tc>
        <w:tc>
          <w:tcPr>
            <w:tcW w:w="834" w:type="dxa"/>
            <w:gridSpan w:val="2"/>
            <w:vMerge w:val="restart"/>
            <w:tcBorders>
              <w:left w:val="single" w:sz="4" w:space="0" w:color="auto"/>
            </w:tcBorders>
            <w:vAlign w:val="center"/>
          </w:tcPr>
          <w:p w:rsidR="00332E6D" w:rsidRPr="00DD04B3" w:rsidRDefault="00332E6D" w:rsidP="00302C04">
            <w:pPr>
              <w:spacing w:after="120" w:line="300" w:lineRule="exact"/>
              <w:jc w:val="both"/>
            </w:pPr>
          </w:p>
        </w:tc>
        <w:tc>
          <w:tcPr>
            <w:tcW w:w="1215" w:type="dxa"/>
            <w:vAlign w:val="center"/>
          </w:tcPr>
          <w:p w:rsidR="00332E6D" w:rsidRPr="00DD04B3" w:rsidRDefault="00332E6D" w:rsidP="00302C04">
            <w:pPr>
              <w:spacing w:after="120" w:line="300" w:lineRule="exact"/>
              <w:jc w:val="center"/>
              <w:rPr>
                <w:b/>
              </w:rPr>
            </w:pPr>
            <w:r w:rsidRPr="00DD04B3">
              <w:rPr>
                <w:b/>
              </w:rPr>
              <w:t>召集人</w:t>
            </w:r>
          </w:p>
        </w:tc>
      </w:tr>
      <w:tr w:rsidR="00332E6D" w:rsidRPr="00DD04B3" w:rsidTr="00D32078">
        <w:trPr>
          <w:trHeight w:val="405"/>
        </w:trPr>
        <w:tc>
          <w:tcPr>
            <w:tcW w:w="360" w:type="dxa"/>
            <w:vMerge/>
            <w:vAlign w:val="center"/>
          </w:tcPr>
          <w:p w:rsidR="00332E6D" w:rsidRPr="00DD04B3" w:rsidRDefault="00332E6D" w:rsidP="00302C04">
            <w:pPr>
              <w:spacing w:after="120" w:line="400" w:lineRule="exact"/>
            </w:pPr>
          </w:p>
        </w:tc>
        <w:tc>
          <w:tcPr>
            <w:tcW w:w="1258" w:type="dxa"/>
            <w:vMerge/>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ign w:val="center"/>
          </w:tcPr>
          <w:p w:rsidR="00332E6D" w:rsidRPr="00DD04B3" w:rsidRDefault="00332E6D" w:rsidP="00302C04">
            <w:pPr>
              <w:spacing w:after="120" w:line="300" w:lineRule="exact"/>
              <w:jc w:val="both"/>
              <w:rPr>
                <w:b/>
                <w:sz w:val="40"/>
                <w:szCs w:val="40"/>
              </w:rPr>
            </w:pPr>
          </w:p>
        </w:tc>
        <w:tc>
          <w:tcPr>
            <w:tcW w:w="1482" w:type="dxa"/>
            <w:gridSpan w:val="2"/>
            <w:vMerge/>
            <w:vAlign w:val="center"/>
          </w:tcPr>
          <w:p w:rsidR="00332E6D" w:rsidRPr="00DD04B3" w:rsidRDefault="00332E6D" w:rsidP="00302C04">
            <w:pPr>
              <w:spacing w:after="120" w:line="300" w:lineRule="exact"/>
              <w:jc w:val="both"/>
              <w:rPr>
                <w:b/>
                <w:sz w:val="40"/>
                <w:szCs w:val="40"/>
              </w:rPr>
            </w:pPr>
          </w:p>
        </w:tc>
        <w:tc>
          <w:tcPr>
            <w:tcW w:w="1353" w:type="dxa"/>
            <w:vMerge/>
            <w:vAlign w:val="center"/>
          </w:tcPr>
          <w:p w:rsidR="00332E6D" w:rsidRPr="00DD04B3" w:rsidRDefault="00332E6D" w:rsidP="00302C04">
            <w:pPr>
              <w:spacing w:after="120" w:line="300" w:lineRule="exact"/>
              <w:jc w:val="both"/>
              <w:rPr>
                <w:b/>
              </w:rPr>
            </w:pPr>
          </w:p>
        </w:tc>
        <w:tc>
          <w:tcPr>
            <w:tcW w:w="1292" w:type="dxa"/>
            <w:gridSpan w:val="2"/>
            <w:vMerge/>
            <w:tcBorders>
              <w:right w:val="single" w:sz="4" w:space="0" w:color="auto"/>
            </w:tcBorders>
            <w:vAlign w:val="center"/>
          </w:tcPr>
          <w:p w:rsidR="00332E6D" w:rsidRPr="00DD04B3" w:rsidRDefault="00332E6D" w:rsidP="00302C04">
            <w:pPr>
              <w:spacing w:after="120" w:line="300" w:lineRule="exact"/>
              <w:jc w:val="both"/>
            </w:pPr>
          </w:p>
        </w:tc>
        <w:tc>
          <w:tcPr>
            <w:tcW w:w="834" w:type="dxa"/>
            <w:gridSpan w:val="2"/>
            <w:vMerge/>
            <w:tcBorders>
              <w:left w:val="single" w:sz="4" w:space="0" w:color="auto"/>
            </w:tcBorders>
            <w:vAlign w:val="center"/>
          </w:tcPr>
          <w:p w:rsidR="00332E6D" w:rsidRPr="00DD04B3" w:rsidRDefault="00332E6D" w:rsidP="00302C04">
            <w:pPr>
              <w:spacing w:after="120" w:line="300" w:lineRule="exact"/>
              <w:jc w:val="both"/>
            </w:pPr>
          </w:p>
        </w:tc>
        <w:tc>
          <w:tcPr>
            <w:tcW w:w="1215" w:type="dxa"/>
            <w:vAlign w:val="center"/>
          </w:tcPr>
          <w:p w:rsidR="00332E6D" w:rsidRPr="00DD04B3" w:rsidRDefault="00332E6D" w:rsidP="00302C04">
            <w:pPr>
              <w:spacing w:after="120" w:line="240" w:lineRule="exact"/>
              <w:jc w:val="center"/>
              <w:rPr>
                <w:sz w:val="28"/>
                <w:szCs w:val="28"/>
              </w:rPr>
            </w:pPr>
            <w:r w:rsidRPr="00DD04B3">
              <w:rPr>
                <w:spacing w:val="-26"/>
                <w:sz w:val="22"/>
                <w:szCs w:val="22"/>
              </w:rPr>
              <w:t>(</w:t>
            </w:r>
            <w:r w:rsidRPr="00DD04B3">
              <w:rPr>
                <w:spacing w:val="-26"/>
                <w:sz w:val="22"/>
                <w:szCs w:val="22"/>
              </w:rPr>
              <w:t>論文指導教授不得擔任</w:t>
            </w:r>
            <w:r w:rsidRPr="00DD04B3">
              <w:rPr>
                <w:spacing w:val="-26"/>
                <w:sz w:val="22"/>
                <w:szCs w:val="22"/>
              </w:rPr>
              <w:t>)</w:t>
            </w:r>
          </w:p>
        </w:tc>
      </w:tr>
      <w:tr w:rsidR="00332E6D" w:rsidRPr="00DD04B3" w:rsidTr="00D32078">
        <w:trPr>
          <w:trHeight w:val="465"/>
        </w:trPr>
        <w:tc>
          <w:tcPr>
            <w:tcW w:w="360" w:type="dxa"/>
            <w:vMerge w:val="restart"/>
            <w:vAlign w:val="center"/>
          </w:tcPr>
          <w:p w:rsidR="00332E6D" w:rsidRPr="00DD04B3" w:rsidRDefault="00332E6D" w:rsidP="00302C04">
            <w:pPr>
              <w:spacing w:after="120" w:line="400" w:lineRule="exact"/>
            </w:pPr>
            <w:r w:rsidRPr="00DD04B3">
              <w:t>2</w:t>
            </w:r>
          </w:p>
        </w:tc>
        <w:tc>
          <w:tcPr>
            <w:tcW w:w="1258" w:type="dxa"/>
            <w:vMerge w:val="restart"/>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restart"/>
            <w:vAlign w:val="center"/>
          </w:tcPr>
          <w:p w:rsidR="00332E6D" w:rsidRPr="00DD04B3" w:rsidRDefault="00332E6D" w:rsidP="00302C04">
            <w:pPr>
              <w:spacing w:after="120" w:line="300" w:lineRule="exact"/>
              <w:jc w:val="both"/>
              <w:rPr>
                <w:b/>
                <w:sz w:val="40"/>
                <w:szCs w:val="40"/>
              </w:rPr>
            </w:pPr>
          </w:p>
        </w:tc>
        <w:tc>
          <w:tcPr>
            <w:tcW w:w="1482" w:type="dxa"/>
            <w:gridSpan w:val="2"/>
            <w:vMerge w:val="restart"/>
            <w:vAlign w:val="center"/>
          </w:tcPr>
          <w:p w:rsidR="00332E6D" w:rsidRPr="00DD04B3" w:rsidRDefault="00332E6D" w:rsidP="00302C04">
            <w:pPr>
              <w:spacing w:after="120" w:line="300" w:lineRule="exact"/>
              <w:jc w:val="both"/>
              <w:rPr>
                <w:b/>
                <w:sz w:val="40"/>
                <w:szCs w:val="40"/>
              </w:rPr>
            </w:pPr>
          </w:p>
        </w:tc>
        <w:tc>
          <w:tcPr>
            <w:tcW w:w="1353" w:type="dxa"/>
            <w:vMerge w:val="restart"/>
            <w:vAlign w:val="center"/>
          </w:tcPr>
          <w:p w:rsidR="00332E6D" w:rsidRPr="00DD04B3" w:rsidRDefault="00332E6D" w:rsidP="00302C04">
            <w:pPr>
              <w:spacing w:after="120" w:line="300" w:lineRule="exact"/>
              <w:jc w:val="both"/>
              <w:rPr>
                <w:b/>
                <w:sz w:val="40"/>
                <w:szCs w:val="40"/>
              </w:rPr>
            </w:pPr>
          </w:p>
        </w:tc>
        <w:tc>
          <w:tcPr>
            <w:tcW w:w="1292" w:type="dxa"/>
            <w:gridSpan w:val="2"/>
            <w:vMerge w:val="restart"/>
            <w:tcBorders>
              <w:right w:val="single" w:sz="4" w:space="0" w:color="auto"/>
            </w:tcBorders>
            <w:vAlign w:val="center"/>
          </w:tcPr>
          <w:p w:rsidR="00332E6D" w:rsidRPr="00DD04B3" w:rsidRDefault="00332E6D" w:rsidP="00302C04">
            <w:pPr>
              <w:spacing w:after="120" w:line="300" w:lineRule="exact"/>
              <w:jc w:val="both"/>
              <w:rPr>
                <w:b/>
                <w:sz w:val="40"/>
                <w:szCs w:val="40"/>
              </w:rPr>
            </w:pPr>
            <w:r w:rsidRPr="00DD04B3">
              <w:t>□</w:t>
            </w:r>
            <w:r w:rsidRPr="00DD04B3">
              <w:t>是</w:t>
            </w:r>
            <w:r w:rsidRPr="00DD04B3">
              <w:rPr>
                <w:sz w:val="12"/>
                <w:szCs w:val="12"/>
              </w:rPr>
              <w:t xml:space="preserve"> </w:t>
            </w:r>
            <w:r w:rsidRPr="00DD04B3">
              <w:t>□</w:t>
            </w:r>
            <w:r w:rsidRPr="00DD04B3">
              <w:t>否</w:t>
            </w:r>
          </w:p>
        </w:tc>
        <w:tc>
          <w:tcPr>
            <w:tcW w:w="834" w:type="dxa"/>
            <w:gridSpan w:val="2"/>
            <w:vMerge w:val="restart"/>
            <w:tcBorders>
              <w:left w:val="single" w:sz="4" w:space="0" w:color="auto"/>
            </w:tcBorders>
            <w:vAlign w:val="center"/>
          </w:tcPr>
          <w:p w:rsidR="00332E6D" w:rsidRPr="00DD04B3" w:rsidRDefault="00332E6D" w:rsidP="00302C04">
            <w:pPr>
              <w:spacing w:after="120" w:line="300" w:lineRule="exact"/>
              <w:jc w:val="both"/>
              <w:rPr>
                <w:b/>
                <w:sz w:val="40"/>
                <w:szCs w:val="40"/>
              </w:rPr>
            </w:pPr>
          </w:p>
        </w:tc>
        <w:tc>
          <w:tcPr>
            <w:tcW w:w="1215" w:type="dxa"/>
            <w:vMerge w:val="restart"/>
            <w:vAlign w:val="center"/>
          </w:tcPr>
          <w:p w:rsidR="00332E6D" w:rsidRPr="00DD04B3" w:rsidRDefault="00332E6D" w:rsidP="00302C04">
            <w:pPr>
              <w:spacing w:after="120" w:line="300" w:lineRule="exact"/>
              <w:jc w:val="both"/>
              <w:rPr>
                <w:b/>
                <w:sz w:val="40"/>
                <w:szCs w:val="40"/>
              </w:rPr>
            </w:pPr>
          </w:p>
        </w:tc>
      </w:tr>
      <w:tr w:rsidR="00332E6D" w:rsidRPr="00DD04B3" w:rsidTr="00D32078">
        <w:trPr>
          <w:trHeight w:val="420"/>
        </w:trPr>
        <w:tc>
          <w:tcPr>
            <w:tcW w:w="360" w:type="dxa"/>
            <w:vMerge/>
            <w:vAlign w:val="center"/>
          </w:tcPr>
          <w:p w:rsidR="00332E6D" w:rsidRPr="00DD04B3" w:rsidRDefault="00332E6D" w:rsidP="00302C04">
            <w:pPr>
              <w:spacing w:after="120" w:line="400" w:lineRule="exact"/>
            </w:pPr>
          </w:p>
        </w:tc>
        <w:tc>
          <w:tcPr>
            <w:tcW w:w="1258" w:type="dxa"/>
            <w:vMerge/>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ign w:val="center"/>
          </w:tcPr>
          <w:p w:rsidR="00332E6D" w:rsidRPr="00DD04B3" w:rsidRDefault="00332E6D" w:rsidP="00302C04">
            <w:pPr>
              <w:spacing w:after="120" w:line="300" w:lineRule="exact"/>
              <w:jc w:val="both"/>
              <w:rPr>
                <w:b/>
                <w:sz w:val="40"/>
                <w:szCs w:val="40"/>
              </w:rPr>
            </w:pPr>
          </w:p>
        </w:tc>
        <w:tc>
          <w:tcPr>
            <w:tcW w:w="1482" w:type="dxa"/>
            <w:gridSpan w:val="2"/>
            <w:vMerge/>
            <w:vAlign w:val="center"/>
          </w:tcPr>
          <w:p w:rsidR="00332E6D" w:rsidRPr="00DD04B3" w:rsidRDefault="00332E6D" w:rsidP="00302C04">
            <w:pPr>
              <w:spacing w:after="120" w:line="300" w:lineRule="exact"/>
              <w:jc w:val="both"/>
              <w:rPr>
                <w:b/>
                <w:sz w:val="40"/>
                <w:szCs w:val="40"/>
              </w:rPr>
            </w:pPr>
          </w:p>
        </w:tc>
        <w:tc>
          <w:tcPr>
            <w:tcW w:w="1353" w:type="dxa"/>
            <w:vMerge/>
            <w:vAlign w:val="center"/>
          </w:tcPr>
          <w:p w:rsidR="00332E6D" w:rsidRPr="00DD04B3" w:rsidRDefault="00332E6D" w:rsidP="00302C04">
            <w:pPr>
              <w:spacing w:after="120" w:line="300" w:lineRule="exact"/>
              <w:jc w:val="both"/>
              <w:rPr>
                <w:b/>
                <w:sz w:val="40"/>
                <w:szCs w:val="40"/>
              </w:rPr>
            </w:pPr>
          </w:p>
        </w:tc>
        <w:tc>
          <w:tcPr>
            <w:tcW w:w="1292" w:type="dxa"/>
            <w:gridSpan w:val="2"/>
            <w:vMerge/>
            <w:tcBorders>
              <w:right w:val="single" w:sz="4" w:space="0" w:color="auto"/>
            </w:tcBorders>
            <w:vAlign w:val="center"/>
          </w:tcPr>
          <w:p w:rsidR="00332E6D" w:rsidRPr="00DD04B3" w:rsidRDefault="00332E6D" w:rsidP="00302C04">
            <w:pPr>
              <w:spacing w:after="120" w:line="300" w:lineRule="exact"/>
              <w:jc w:val="both"/>
            </w:pPr>
          </w:p>
        </w:tc>
        <w:tc>
          <w:tcPr>
            <w:tcW w:w="834" w:type="dxa"/>
            <w:gridSpan w:val="2"/>
            <w:vMerge/>
            <w:tcBorders>
              <w:left w:val="single" w:sz="4" w:space="0" w:color="auto"/>
            </w:tcBorders>
            <w:vAlign w:val="center"/>
          </w:tcPr>
          <w:p w:rsidR="00332E6D" w:rsidRPr="00DD04B3" w:rsidRDefault="00332E6D" w:rsidP="00302C04">
            <w:pPr>
              <w:spacing w:after="120" w:line="300" w:lineRule="exact"/>
              <w:jc w:val="both"/>
            </w:pPr>
          </w:p>
        </w:tc>
        <w:tc>
          <w:tcPr>
            <w:tcW w:w="1215" w:type="dxa"/>
            <w:vMerge/>
            <w:vAlign w:val="center"/>
          </w:tcPr>
          <w:p w:rsidR="00332E6D" w:rsidRPr="00DD04B3" w:rsidRDefault="00332E6D" w:rsidP="00302C04">
            <w:pPr>
              <w:spacing w:after="120" w:line="300" w:lineRule="exact"/>
              <w:jc w:val="both"/>
              <w:rPr>
                <w:b/>
                <w:sz w:val="40"/>
                <w:szCs w:val="40"/>
              </w:rPr>
            </w:pPr>
          </w:p>
        </w:tc>
      </w:tr>
      <w:tr w:rsidR="00332E6D" w:rsidRPr="00DD04B3" w:rsidTr="00D32078">
        <w:trPr>
          <w:trHeight w:val="465"/>
        </w:trPr>
        <w:tc>
          <w:tcPr>
            <w:tcW w:w="360" w:type="dxa"/>
            <w:vMerge w:val="restart"/>
            <w:vAlign w:val="center"/>
          </w:tcPr>
          <w:p w:rsidR="00332E6D" w:rsidRPr="00DD04B3" w:rsidRDefault="00332E6D" w:rsidP="00302C04">
            <w:pPr>
              <w:spacing w:after="120" w:line="400" w:lineRule="exact"/>
            </w:pPr>
            <w:r w:rsidRPr="00DD04B3">
              <w:t>3</w:t>
            </w:r>
          </w:p>
        </w:tc>
        <w:tc>
          <w:tcPr>
            <w:tcW w:w="1258" w:type="dxa"/>
            <w:vMerge w:val="restart"/>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restart"/>
            <w:vAlign w:val="center"/>
          </w:tcPr>
          <w:p w:rsidR="00332E6D" w:rsidRPr="00DD04B3" w:rsidRDefault="00332E6D" w:rsidP="00302C04">
            <w:pPr>
              <w:spacing w:after="120" w:line="300" w:lineRule="exact"/>
              <w:jc w:val="both"/>
              <w:rPr>
                <w:b/>
                <w:sz w:val="40"/>
                <w:szCs w:val="40"/>
              </w:rPr>
            </w:pPr>
          </w:p>
        </w:tc>
        <w:tc>
          <w:tcPr>
            <w:tcW w:w="1482" w:type="dxa"/>
            <w:gridSpan w:val="2"/>
            <w:vMerge w:val="restart"/>
            <w:vAlign w:val="center"/>
          </w:tcPr>
          <w:p w:rsidR="00332E6D" w:rsidRPr="00DD04B3" w:rsidRDefault="00332E6D" w:rsidP="00302C04">
            <w:pPr>
              <w:spacing w:after="120" w:line="300" w:lineRule="exact"/>
              <w:jc w:val="both"/>
              <w:rPr>
                <w:b/>
                <w:sz w:val="40"/>
                <w:szCs w:val="40"/>
              </w:rPr>
            </w:pPr>
          </w:p>
        </w:tc>
        <w:tc>
          <w:tcPr>
            <w:tcW w:w="1353" w:type="dxa"/>
            <w:vMerge w:val="restart"/>
            <w:vAlign w:val="center"/>
          </w:tcPr>
          <w:p w:rsidR="00332E6D" w:rsidRPr="00DD04B3" w:rsidRDefault="00332E6D" w:rsidP="00302C04">
            <w:pPr>
              <w:spacing w:after="120" w:line="300" w:lineRule="exact"/>
              <w:jc w:val="both"/>
              <w:rPr>
                <w:b/>
                <w:sz w:val="40"/>
                <w:szCs w:val="40"/>
              </w:rPr>
            </w:pPr>
          </w:p>
        </w:tc>
        <w:tc>
          <w:tcPr>
            <w:tcW w:w="1292" w:type="dxa"/>
            <w:gridSpan w:val="2"/>
            <w:vMerge w:val="restart"/>
            <w:tcBorders>
              <w:right w:val="single" w:sz="4" w:space="0" w:color="auto"/>
            </w:tcBorders>
            <w:vAlign w:val="center"/>
          </w:tcPr>
          <w:p w:rsidR="00332E6D" w:rsidRPr="00DD04B3" w:rsidRDefault="00332E6D" w:rsidP="00302C04">
            <w:pPr>
              <w:spacing w:after="120" w:line="300" w:lineRule="exact"/>
              <w:jc w:val="both"/>
              <w:rPr>
                <w:b/>
                <w:sz w:val="40"/>
                <w:szCs w:val="40"/>
              </w:rPr>
            </w:pPr>
            <w:r w:rsidRPr="00DD04B3">
              <w:t>□</w:t>
            </w:r>
            <w:r w:rsidRPr="00DD04B3">
              <w:t>是</w:t>
            </w:r>
            <w:r w:rsidRPr="00DD04B3">
              <w:rPr>
                <w:sz w:val="12"/>
                <w:szCs w:val="12"/>
              </w:rPr>
              <w:t xml:space="preserve"> </w:t>
            </w:r>
            <w:r w:rsidRPr="00DD04B3">
              <w:t>□</w:t>
            </w:r>
            <w:r w:rsidRPr="00DD04B3">
              <w:t>否</w:t>
            </w:r>
          </w:p>
        </w:tc>
        <w:tc>
          <w:tcPr>
            <w:tcW w:w="834" w:type="dxa"/>
            <w:gridSpan w:val="2"/>
            <w:vMerge w:val="restart"/>
            <w:tcBorders>
              <w:left w:val="single" w:sz="4" w:space="0" w:color="auto"/>
            </w:tcBorders>
            <w:vAlign w:val="center"/>
          </w:tcPr>
          <w:p w:rsidR="00332E6D" w:rsidRPr="00DD04B3" w:rsidRDefault="00332E6D" w:rsidP="00302C04">
            <w:pPr>
              <w:spacing w:after="120" w:line="300" w:lineRule="exact"/>
              <w:jc w:val="both"/>
              <w:rPr>
                <w:b/>
                <w:sz w:val="40"/>
                <w:szCs w:val="40"/>
              </w:rPr>
            </w:pPr>
          </w:p>
        </w:tc>
        <w:tc>
          <w:tcPr>
            <w:tcW w:w="1215" w:type="dxa"/>
            <w:vMerge w:val="restart"/>
            <w:vAlign w:val="center"/>
          </w:tcPr>
          <w:p w:rsidR="00332E6D" w:rsidRPr="00DD04B3" w:rsidRDefault="00332E6D" w:rsidP="00302C04">
            <w:pPr>
              <w:spacing w:after="120" w:line="300" w:lineRule="exact"/>
              <w:jc w:val="both"/>
              <w:rPr>
                <w:b/>
                <w:sz w:val="40"/>
                <w:szCs w:val="40"/>
              </w:rPr>
            </w:pPr>
          </w:p>
        </w:tc>
      </w:tr>
      <w:tr w:rsidR="00332E6D" w:rsidRPr="00DD04B3" w:rsidTr="00D32078">
        <w:trPr>
          <w:trHeight w:val="420"/>
        </w:trPr>
        <w:tc>
          <w:tcPr>
            <w:tcW w:w="360" w:type="dxa"/>
            <w:vMerge/>
            <w:vAlign w:val="center"/>
          </w:tcPr>
          <w:p w:rsidR="00332E6D" w:rsidRPr="00DD04B3" w:rsidRDefault="00332E6D" w:rsidP="00302C04">
            <w:pPr>
              <w:spacing w:after="120" w:line="400" w:lineRule="exact"/>
            </w:pPr>
          </w:p>
        </w:tc>
        <w:tc>
          <w:tcPr>
            <w:tcW w:w="1258" w:type="dxa"/>
            <w:vMerge/>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ign w:val="center"/>
          </w:tcPr>
          <w:p w:rsidR="00332E6D" w:rsidRPr="00DD04B3" w:rsidRDefault="00332E6D" w:rsidP="00302C04">
            <w:pPr>
              <w:spacing w:after="120" w:line="300" w:lineRule="exact"/>
              <w:jc w:val="both"/>
              <w:rPr>
                <w:b/>
                <w:sz w:val="40"/>
                <w:szCs w:val="40"/>
              </w:rPr>
            </w:pPr>
          </w:p>
        </w:tc>
        <w:tc>
          <w:tcPr>
            <w:tcW w:w="1482" w:type="dxa"/>
            <w:gridSpan w:val="2"/>
            <w:vMerge/>
            <w:vAlign w:val="center"/>
          </w:tcPr>
          <w:p w:rsidR="00332E6D" w:rsidRPr="00DD04B3" w:rsidRDefault="00332E6D" w:rsidP="00302C04">
            <w:pPr>
              <w:spacing w:after="120" w:line="300" w:lineRule="exact"/>
              <w:jc w:val="both"/>
              <w:rPr>
                <w:b/>
                <w:sz w:val="40"/>
                <w:szCs w:val="40"/>
              </w:rPr>
            </w:pPr>
          </w:p>
        </w:tc>
        <w:tc>
          <w:tcPr>
            <w:tcW w:w="1353" w:type="dxa"/>
            <w:vMerge/>
            <w:vAlign w:val="center"/>
          </w:tcPr>
          <w:p w:rsidR="00332E6D" w:rsidRPr="00DD04B3" w:rsidRDefault="00332E6D" w:rsidP="00302C04">
            <w:pPr>
              <w:spacing w:after="120" w:line="300" w:lineRule="exact"/>
              <w:jc w:val="both"/>
              <w:rPr>
                <w:b/>
                <w:sz w:val="40"/>
                <w:szCs w:val="40"/>
              </w:rPr>
            </w:pPr>
          </w:p>
        </w:tc>
        <w:tc>
          <w:tcPr>
            <w:tcW w:w="1292" w:type="dxa"/>
            <w:gridSpan w:val="2"/>
            <w:vMerge/>
            <w:tcBorders>
              <w:right w:val="single" w:sz="4" w:space="0" w:color="auto"/>
            </w:tcBorders>
            <w:vAlign w:val="center"/>
          </w:tcPr>
          <w:p w:rsidR="00332E6D" w:rsidRPr="00DD04B3" w:rsidRDefault="00332E6D" w:rsidP="00302C04">
            <w:pPr>
              <w:spacing w:after="120" w:line="300" w:lineRule="exact"/>
              <w:jc w:val="both"/>
            </w:pPr>
          </w:p>
        </w:tc>
        <w:tc>
          <w:tcPr>
            <w:tcW w:w="834" w:type="dxa"/>
            <w:gridSpan w:val="2"/>
            <w:vMerge/>
            <w:tcBorders>
              <w:left w:val="single" w:sz="4" w:space="0" w:color="auto"/>
            </w:tcBorders>
            <w:vAlign w:val="center"/>
          </w:tcPr>
          <w:p w:rsidR="00332E6D" w:rsidRPr="00DD04B3" w:rsidRDefault="00332E6D" w:rsidP="00302C04">
            <w:pPr>
              <w:spacing w:after="120" w:line="300" w:lineRule="exact"/>
              <w:jc w:val="both"/>
            </w:pPr>
          </w:p>
        </w:tc>
        <w:tc>
          <w:tcPr>
            <w:tcW w:w="1215" w:type="dxa"/>
            <w:vMerge/>
            <w:vAlign w:val="center"/>
          </w:tcPr>
          <w:p w:rsidR="00332E6D" w:rsidRPr="00DD04B3" w:rsidRDefault="00332E6D" w:rsidP="00302C04">
            <w:pPr>
              <w:spacing w:after="120" w:line="300" w:lineRule="exact"/>
              <w:jc w:val="both"/>
              <w:rPr>
                <w:b/>
                <w:sz w:val="40"/>
                <w:szCs w:val="40"/>
              </w:rPr>
            </w:pPr>
          </w:p>
        </w:tc>
      </w:tr>
      <w:tr w:rsidR="00332E6D" w:rsidRPr="00DD04B3" w:rsidTr="00D32078">
        <w:trPr>
          <w:trHeight w:val="465"/>
        </w:trPr>
        <w:tc>
          <w:tcPr>
            <w:tcW w:w="360" w:type="dxa"/>
            <w:vMerge w:val="restart"/>
            <w:vAlign w:val="center"/>
          </w:tcPr>
          <w:p w:rsidR="00332E6D" w:rsidRPr="00DD04B3" w:rsidRDefault="00332E6D" w:rsidP="00302C04">
            <w:pPr>
              <w:spacing w:after="120" w:line="400" w:lineRule="exact"/>
            </w:pPr>
            <w:r w:rsidRPr="00DD04B3">
              <w:t>4</w:t>
            </w:r>
          </w:p>
        </w:tc>
        <w:tc>
          <w:tcPr>
            <w:tcW w:w="1258" w:type="dxa"/>
            <w:vMerge w:val="restart"/>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restart"/>
            <w:vAlign w:val="center"/>
          </w:tcPr>
          <w:p w:rsidR="00332E6D" w:rsidRPr="00DD04B3" w:rsidRDefault="00332E6D" w:rsidP="00302C04">
            <w:pPr>
              <w:spacing w:after="120" w:line="300" w:lineRule="exact"/>
              <w:jc w:val="both"/>
              <w:rPr>
                <w:b/>
                <w:sz w:val="40"/>
                <w:szCs w:val="40"/>
              </w:rPr>
            </w:pPr>
          </w:p>
        </w:tc>
        <w:tc>
          <w:tcPr>
            <w:tcW w:w="1482" w:type="dxa"/>
            <w:gridSpan w:val="2"/>
            <w:vMerge w:val="restart"/>
            <w:vAlign w:val="center"/>
          </w:tcPr>
          <w:p w:rsidR="00332E6D" w:rsidRPr="00DD04B3" w:rsidRDefault="00332E6D" w:rsidP="00302C04">
            <w:pPr>
              <w:spacing w:after="120" w:line="300" w:lineRule="exact"/>
              <w:jc w:val="both"/>
              <w:rPr>
                <w:b/>
                <w:sz w:val="40"/>
                <w:szCs w:val="40"/>
              </w:rPr>
            </w:pPr>
          </w:p>
        </w:tc>
        <w:tc>
          <w:tcPr>
            <w:tcW w:w="1353" w:type="dxa"/>
            <w:vMerge w:val="restart"/>
            <w:vAlign w:val="center"/>
          </w:tcPr>
          <w:p w:rsidR="00332E6D" w:rsidRPr="00DD04B3" w:rsidRDefault="00332E6D" w:rsidP="00302C04">
            <w:pPr>
              <w:spacing w:after="120" w:line="300" w:lineRule="exact"/>
              <w:jc w:val="both"/>
              <w:rPr>
                <w:b/>
                <w:sz w:val="40"/>
                <w:szCs w:val="40"/>
              </w:rPr>
            </w:pPr>
          </w:p>
        </w:tc>
        <w:tc>
          <w:tcPr>
            <w:tcW w:w="1292" w:type="dxa"/>
            <w:gridSpan w:val="2"/>
            <w:vMerge w:val="restart"/>
            <w:tcBorders>
              <w:right w:val="single" w:sz="4" w:space="0" w:color="auto"/>
            </w:tcBorders>
            <w:vAlign w:val="center"/>
          </w:tcPr>
          <w:p w:rsidR="00332E6D" w:rsidRPr="00DD04B3" w:rsidRDefault="00332E6D" w:rsidP="00302C04">
            <w:pPr>
              <w:spacing w:after="120" w:line="300" w:lineRule="exact"/>
              <w:jc w:val="both"/>
              <w:rPr>
                <w:b/>
                <w:sz w:val="40"/>
                <w:szCs w:val="40"/>
              </w:rPr>
            </w:pPr>
            <w:r w:rsidRPr="00DD04B3">
              <w:t>□</w:t>
            </w:r>
            <w:r w:rsidRPr="00DD04B3">
              <w:t>是</w:t>
            </w:r>
            <w:r w:rsidRPr="00DD04B3">
              <w:rPr>
                <w:sz w:val="12"/>
                <w:szCs w:val="12"/>
              </w:rPr>
              <w:t xml:space="preserve"> </w:t>
            </w:r>
            <w:r w:rsidRPr="00DD04B3">
              <w:t>□</w:t>
            </w:r>
            <w:r w:rsidRPr="00DD04B3">
              <w:t>否</w:t>
            </w:r>
          </w:p>
        </w:tc>
        <w:tc>
          <w:tcPr>
            <w:tcW w:w="834" w:type="dxa"/>
            <w:gridSpan w:val="2"/>
            <w:vMerge w:val="restart"/>
            <w:tcBorders>
              <w:left w:val="single" w:sz="4" w:space="0" w:color="auto"/>
            </w:tcBorders>
            <w:vAlign w:val="center"/>
          </w:tcPr>
          <w:p w:rsidR="00332E6D" w:rsidRPr="00DD04B3" w:rsidRDefault="00332E6D" w:rsidP="00302C04">
            <w:pPr>
              <w:spacing w:after="120" w:line="300" w:lineRule="exact"/>
              <w:jc w:val="both"/>
              <w:rPr>
                <w:b/>
                <w:sz w:val="40"/>
                <w:szCs w:val="40"/>
              </w:rPr>
            </w:pPr>
          </w:p>
        </w:tc>
        <w:tc>
          <w:tcPr>
            <w:tcW w:w="1215" w:type="dxa"/>
            <w:vMerge w:val="restart"/>
            <w:vAlign w:val="center"/>
          </w:tcPr>
          <w:p w:rsidR="00332E6D" w:rsidRPr="00DD04B3" w:rsidRDefault="00332E6D" w:rsidP="00302C04">
            <w:pPr>
              <w:spacing w:after="120" w:line="300" w:lineRule="exact"/>
              <w:jc w:val="both"/>
              <w:rPr>
                <w:b/>
                <w:sz w:val="40"/>
                <w:szCs w:val="40"/>
              </w:rPr>
            </w:pPr>
          </w:p>
        </w:tc>
      </w:tr>
      <w:tr w:rsidR="00332E6D" w:rsidRPr="00DD04B3" w:rsidTr="00D32078">
        <w:trPr>
          <w:trHeight w:val="420"/>
        </w:trPr>
        <w:tc>
          <w:tcPr>
            <w:tcW w:w="360" w:type="dxa"/>
            <w:vMerge/>
            <w:vAlign w:val="center"/>
          </w:tcPr>
          <w:p w:rsidR="00332E6D" w:rsidRPr="00DD04B3" w:rsidRDefault="00332E6D" w:rsidP="00302C04">
            <w:pPr>
              <w:spacing w:after="120" w:line="400" w:lineRule="exact"/>
            </w:pPr>
          </w:p>
        </w:tc>
        <w:tc>
          <w:tcPr>
            <w:tcW w:w="1258" w:type="dxa"/>
            <w:vMerge/>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ign w:val="center"/>
          </w:tcPr>
          <w:p w:rsidR="00332E6D" w:rsidRPr="00DD04B3" w:rsidRDefault="00332E6D" w:rsidP="00302C04">
            <w:pPr>
              <w:spacing w:after="120" w:line="300" w:lineRule="exact"/>
              <w:jc w:val="both"/>
              <w:rPr>
                <w:b/>
                <w:sz w:val="40"/>
                <w:szCs w:val="40"/>
              </w:rPr>
            </w:pPr>
          </w:p>
        </w:tc>
        <w:tc>
          <w:tcPr>
            <w:tcW w:w="1482" w:type="dxa"/>
            <w:gridSpan w:val="2"/>
            <w:vMerge/>
            <w:vAlign w:val="center"/>
          </w:tcPr>
          <w:p w:rsidR="00332E6D" w:rsidRPr="00DD04B3" w:rsidRDefault="00332E6D" w:rsidP="00302C04">
            <w:pPr>
              <w:spacing w:after="120" w:line="300" w:lineRule="exact"/>
              <w:jc w:val="both"/>
              <w:rPr>
                <w:b/>
                <w:sz w:val="40"/>
                <w:szCs w:val="40"/>
              </w:rPr>
            </w:pPr>
          </w:p>
        </w:tc>
        <w:tc>
          <w:tcPr>
            <w:tcW w:w="1353" w:type="dxa"/>
            <w:vMerge/>
            <w:vAlign w:val="center"/>
          </w:tcPr>
          <w:p w:rsidR="00332E6D" w:rsidRPr="00DD04B3" w:rsidRDefault="00332E6D" w:rsidP="00302C04">
            <w:pPr>
              <w:spacing w:after="120" w:line="300" w:lineRule="exact"/>
              <w:jc w:val="both"/>
              <w:rPr>
                <w:b/>
                <w:sz w:val="40"/>
                <w:szCs w:val="40"/>
              </w:rPr>
            </w:pPr>
          </w:p>
        </w:tc>
        <w:tc>
          <w:tcPr>
            <w:tcW w:w="1292" w:type="dxa"/>
            <w:gridSpan w:val="2"/>
            <w:vMerge/>
            <w:tcBorders>
              <w:right w:val="single" w:sz="4" w:space="0" w:color="auto"/>
            </w:tcBorders>
            <w:vAlign w:val="center"/>
          </w:tcPr>
          <w:p w:rsidR="00332E6D" w:rsidRPr="00DD04B3" w:rsidRDefault="00332E6D" w:rsidP="00302C04">
            <w:pPr>
              <w:spacing w:after="120" w:line="300" w:lineRule="exact"/>
              <w:jc w:val="both"/>
            </w:pPr>
          </w:p>
        </w:tc>
        <w:tc>
          <w:tcPr>
            <w:tcW w:w="834" w:type="dxa"/>
            <w:gridSpan w:val="2"/>
            <w:vMerge/>
            <w:tcBorders>
              <w:left w:val="single" w:sz="4" w:space="0" w:color="auto"/>
            </w:tcBorders>
            <w:vAlign w:val="center"/>
          </w:tcPr>
          <w:p w:rsidR="00332E6D" w:rsidRPr="00DD04B3" w:rsidRDefault="00332E6D" w:rsidP="00302C04">
            <w:pPr>
              <w:spacing w:after="120" w:line="300" w:lineRule="exact"/>
              <w:jc w:val="both"/>
            </w:pPr>
          </w:p>
        </w:tc>
        <w:tc>
          <w:tcPr>
            <w:tcW w:w="1215" w:type="dxa"/>
            <w:vMerge/>
            <w:vAlign w:val="center"/>
          </w:tcPr>
          <w:p w:rsidR="00332E6D" w:rsidRPr="00DD04B3" w:rsidRDefault="00332E6D" w:rsidP="00302C04">
            <w:pPr>
              <w:spacing w:after="120" w:line="300" w:lineRule="exact"/>
              <w:jc w:val="both"/>
              <w:rPr>
                <w:b/>
                <w:sz w:val="40"/>
                <w:szCs w:val="40"/>
              </w:rPr>
            </w:pPr>
          </w:p>
        </w:tc>
      </w:tr>
      <w:tr w:rsidR="00332E6D" w:rsidRPr="00DD04B3" w:rsidTr="00D32078">
        <w:trPr>
          <w:trHeight w:val="450"/>
        </w:trPr>
        <w:tc>
          <w:tcPr>
            <w:tcW w:w="360" w:type="dxa"/>
            <w:vMerge w:val="restart"/>
            <w:vAlign w:val="center"/>
          </w:tcPr>
          <w:p w:rsidR="00332E6D" w:rsidRPr="00DD04B3" w:rsidRDefault="00332E6D" w:rsidP="00302C04">
            <w:pPr>
              <w:spacing w:after="120" w:line="400" w:lineRule="exact"/>
            </w:pPr>
            <w:r w:rsidRPr="00DD04B3">
              <w:t>5</w:t>
            </w:r>
          </w:p>
        </w:tc>
        <w:tc>
          <w:tcPr>
            <w:tcW w:w="1258" w:type="dxa"/>
            <w:vMerge w:val="restart"/>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restart"/>
            <w:vAlign w:val="center"/>
          </w:tcPr>
          <w:p w:rsidR="00332E6D" w:rsidRPr="00DD04B3" w:rsidRDefault="00332E6D" w:rsidP="00302C04">
            <w:pPr>
              <w:spacing w:after="120" w:line="300" w:lineRule="exact"/>
              <w:jc w:val="both"/>
              <w:rPr>
                <w:b/>
                <w:sz w:val="40"/>
                <w:szCs w:val="40"/>
              </w:rPr>
            </w:pPr>
          </w:p>
        </w:tc>
        <w:tc>
          <w:tcPr>
            <w:tcW w:w="1482" w:type="dxa"/>
            <w:gridSpan w:val="2"/>
            <w:vMerge w:val="restart"/>
            <w:vAlign w:val="center"/>
          </w:tcPr>
          <w:p w:rsidR="00332E6D" w:rsidRPr="00DD04B3" w:rsidRDefault="00332E6D" w:rsidP="00302C04">
            <w:pPr>
              <w:spacing w:after="120" w:line="300" w:lineRule="exact"/>
              <w:jc w:val="both"/>
              <w:rPr>
                <w:b/>
                <w:sz w:val="40"/>
                <w:szCs w:val="40"/>
              </w:rPr>
            </w:pPr>
          </w:p>
        </w:tc>
        <w:tc>
          <w:tcPr>
            <w:tcW w:w="1353" w:type="dxa"/>
            <w:vMerge w:val="restart"/>
            <w:vAlign w:val="center"/>
          </w:tcPr>
          <w:p w:rsidR="00332E6D" w:rsidRPr="00DD04B3" w:rsidRDefault="00332E6D" w:rsidP="00302C04">
            <w:pPr>
              <w:spacing w:after="120" w:line="300" w:lineRule="exact"/>
              <w:jc w:val="both"/>
              <w:rPr>
                <w:b/>
                <w:sz w:val="40"/>
                <w:szCs w:val="40"/>
              </w:rPr>
            </w:pPr>
          </w:p>
        </w:tc>
        <w:tc>
          <w:tcPr>
            <w:tcW w:w="1292" w:type="dxa"/>
            <w:gridSpan w:val="2"/>
            <w:vMerge w:val="restart"/>
            <w:tcBorders>
              <w:right w:val="single" w:sz="4" w:space="0" w:color="auto"/>
            </w:tcBorders>
            <w:vAlign w:val="center"/>
          </w:tcPr>
          <w:p w:rsidR="00332E6D" w:rsidRPr="00DD04B3" w:rsidRDefault="00332E6D" w:rsidP="00302C04">
            <w:pPr>
              <w:spacing w:after="120" w:line="300" w:lineRule="exact"/>
              <w:jc w:val="both"/>
              <w:rPr>
                <w:b/>
                <w:sz w:val="40"/>
                <w:szCs w:val="40"/>
              </w:rPr>
            </w:pPr>
            <w:r w:rsidRPr="00DD04B3">
              <w:t>□</w:t>
            </w:r>
            <w:r w:rsidRPr="00DD04B3">
              <w:t>是</w:t>
            </w:r>
            <w:r w:rsidRPr="00DD04B3">
              <w:rPr>
                <w:sz w:val="12"/>
                <w:szCs w:val="12"/>
              </w:rPr>
              <w:t xml:space="preserve"> </w:t>
            </w:r>
            <w:r w:rsidRPr="00DD04B3">
              <w:t>□</w:t>
            </w:r>
            <w:r w:rsidRPr="00DD04B3">
              <w:t>否</w:t>
            </w:r>
          </w:p>
        </w:tc>
        <w:tc>
          <w:tcPr>
            <w:tcW w:w="834" w:type="dxa"/>
            <w:gridSpan w:val="2"/>
            <w:vMerge w:val="restart"/>
            <w:tcBorders>
              <w:left w:val="single" w:sz="4" w:space="0" w:color="auto"/>
            </w:tcBorders>
            <w:vAlign w:val="center"/>
          </w:tcPr>
          <w:p w:rsidR="00332E6D" w:rsidRPr="00DD04B3" w:rsidRDefault="00332E6D" w:rsidP="00302C04">
            <w:pPr>
              <w:spacing w:after="120" w:line="300" w:lineRule="exact"/>
              <w:jc w:val="both"/>
              <w:rPr>
                <w:b/>
                <w:sz w:val="40"/>
                <w:szCs w:val="40"/>
              </w:rPr>
            </w:pPr>
          </w:p>
        </w:tc>
        <w:tc>
          <w:tcPr>
            <w:tcW w:w="1215" w:type="dxa"/>
            <w:vMerge w:val="restart"/>
            <w:vAlign w:val="center"/>
          </w:tcPr>
          <w:p w:rsidR="00332E6D" w:rsidRPr="00DD04B3" w:rsidRDefault="00332E6D" w:rsidP="00302C04">
            <w:pPr>
              <w:spacing w:after="120" w:line="300" w:lineRule="exact"/>
              <w:jc w:val="both"/>
              <w:rPr>
                <w:b/>
                <w:sz w:val="40"/>
                <w:szCs w:val="40"/>
              </w:rPr>
            </w:pPr>
          </w:p>
        </w:tc>
      </w:tr>
      <w:tr w:rsidR="00332E6D" w:rsidRPr="00DD04B3" w:rsidTr="00D32078">
        <w:trPr>
          <w:trHeight w:val="435"/>
        </w:trPr>
        <w:tc>
          <w:tcPr>
            <w:tcW w:w="360" w:type="dxa"/>
            <w:vMerge/>
            <w:vAlign w:val="center"/>
          </w:tcPr>
          <w:p w:rsidR="00332E6D" w:rsidRPr="00DD04B3" w:rsidRDefault="00332E6D" w:rsidP="00302C04">
            <w:pPr>
              <w:spacing w:after="120" w:line="400" w:lineRule="exact"/>
            </w:pPr>
          </w:p>
        </w:tc>
        <w:tc>
          <w:tcPr>
            <w:tcW w:w="1258" w:type="dxa"/>
            <w:vMerge/>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ign w:val="center"/>
          </w:tcPr>
          <w:p w:rsidR="00332E6D" w:rsidRPr="00DD04B3" w:rsidRDefault="00332E6D" w:rsidP="00302C04">
            <w:pPr>
              <w:spacing w:after="120" w:line="300" w:lineRule="exact"/>
              <w:jc w:val="both"/>
              <w:rPr>
                <w:b/>
                <w:sz w:val="40"/>
                <w:szCs w:val="40"/>
              </w:rPr>
            </w:pPr>
          </w:p>
        </w:tc>
        <w:tc>
          <w:tcPr>
            <w:tcW w:w="1482" w:type="dxa"/>
            <w:gridSpan w:val="2"/>
            <w:vMerge/>
            <w:vAlign w:val="center"/>
          </w:tcPr>
          <w:p w:rsidR="00332E6D" w:rsidRPr="00DD04B3" w:rsidRDefault="00332E6D" w:rsidP="00302C04">
            <w:pPr>
              <w:spacing w:after="120" w:line="300" w:lineRule="exact"/>
              <w:jc w:val="both"/>
              <w:rPr>
                <w:b/>
                <w:sz w:val="40"/>
                <w:szCs w:val="40"/>
              </w:rPr>
            </w:pPr>
          </w:p>
        </w:tc>
        <w:tc>
          <w:tcPr>
            <w:tcW w:w="1353" w:type="dxa"/>
            <w:vMerge/>
            <w:vAlign w:val="center"/>
          </w:tcPr>
          <w:p w:rsidR="00332E6D" w:rsidRPr="00DD04B3" w:rsidRDefault="00332E6D" w:rsidP="00302C04">
            <w:pPr>
              <w:spacing w:after="120" w:line="300" w:lineRule="exact"/>
              <w:jc w:val="both"/>
              <w:rPr>
                <w:b/>
                <w:sz w:val="40"/>
                <w:szCs w:val="40"/>
              </w:rPr>
            </w:pPr>
          </w:p>
        </w:tc>
        <w:tc>
          <w:tcPr>
            <w:tcW w:w="1292" w:type="dxa"/>
            <w:gridSpan w:val="2"/>
            <w:vMerge/>
            <w:tcBorders>
              <w:right w:val="single" w:sz="4" w:space="0" w:color="auto"/>
            </w:tcBorders>
            <w:vAlign w:val="center"/>
          </w:tcPr>
          <w:p w:rsidR="00332E6D" w:rsidRPr="00DD04B3" w:rsidRDefault="00332E6D" w:rsidP="00302C04">
            <w:pPr>
              <w:spacing w:after="120" w:line="300" w:lineRule="exact"/>
              <w:jc w:val="both"/>
            </w:pPr>
          </w:p>
        </w:tc>
        <w:tc>
          <w:tcPr>
            <w:tcW w:w="834" w:type="dxa"/>
            <w:gridSpan w:val="2"/>
            <w:vMerge/>
            <w:tcBorders>
              <w:left w:val="single" w:sz="4" w:space="0" w:color="auto"/>
            </w:tcBorders>
            <w:vAlign w:val="center"/>
          </w:tcPr>
          <w:p w:rsidR="00332E6D" w:rsidRPr="00DD04B3" w:rsidRDefault="00332E6D" w:rsidP="00302C04">
            <w:pPr>
              <w:spacing w:after="120" w:line="300" w:lineRule="exact"/>
              <w:jc w:val="both"/>
            </w:pPr>
          </w:p>
        </w:tc>
        <w:tc>
          <w:tcPr>
            <w:tcW w:w="1215" w:type="dxa"/>
            <w:vMerge/>
            <w:vAlign w:val="center"/>
          </w:tcPr>
          <w:p w:rsidR="00332E6D" w:rsidRPr="00DD04B3" w:rsidRDefault="00332E6D" w:rsidP="00302C04">
            <w:pPr>
              <w:spacing w:after="120" w:line="300" w:lineRule="exact"/>
              <w:jc w:val="both"/>
              <w:rPr>
                <w:b/>
                <w:sz w:val="40"/>
                <w:szCs w:val="40"/>
              </w:rPr>
            </w:pPr>
          </w:p>
        </w:tc>
      </w:tr>
      <w:tr w:rsidR="00332E6D" w:rsidRPr="00DD04B3" w:rsidTr="00D32078">
        <w:trPr>
          <w:trHeight w:val="450"/>
        </w:trPr>
        <w:tc>
          <w:tcPr>
            <w:tcW w:w="360" w:type="dxa"/>
            <w:vMerge w:val="restart"/>
            <w:vAlign w:val="center"/>
          </w:tcPr>
          <w:p w:rsidR="00332E6D" w:rsidRPr="00DD04B3" w:rsidRDefault="00332E6D" w:rsidP="00302C04">
            <w:pPr>
              <w:spacing w:after="120" w:line="400" w:lineRule="exact"/>
            </w:pPr>
            <w:r w:rsidRPr="00DD04B3">
              <w:t>6</w:t>
            </w:r>
          </w:p>
        </w:tc>
        <w:tc>
          <w:tcPr>
            <w:tcW w:w="1258" w:type="dxa"/>
            <w:vMerge w:val="restart"/>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restart"/>
            <w:vAlign w:val="center"/>
          </w:tcPr>
          <w:p w:rsidR="00332E6D" w:rsidRPr="00DD04B3" w:rsidRDefault="00332E6D" w:rsidP="00302C04">
            <w:pPr>
              <w:spacing w:after="120" w:line="300" w:lineRule="exact"/>
              <w:jc w:val="both"/>
              <w:rPr>
                <w:b/>
                <w:sz w:val="40"/>
                <w:szCs w:val="40"/>
              </w:rPr>
            </w:pPr>
          </w:p>
        </w:tc>
        <w:tc>
          <w:tcPr>
            <w:tcW w:w="1482" w:type="dxa"/>
            <w:gridSpan w:val="2"/>
            <w:vMerge w:val="restart"/>
            <w:vAlign w:val="center"/>
          </w:tcPr>
          <w:p w:rsidR="00332E6D" w:rsidRPr="00DD04B3" w:rsidRDefault="00332E6D" w:rsidP="00302C04">
            <w:pPr>
              <w:spacing w:after="120" w:line="300" w:lineRule="exact"/>
              <w:jc w:val="both"/>
              <w:rPr>
                <w:b/>
                <w:sz w:val="40"/>
                <w:szCs w:val="40"/>
              </w:rPr>
            </w:pPr>
          </w:p>
        </w:tc>
        <w:tc>
          <w:tcPr>
            <w:tcW w:w="1353" w:type="dxa"/>
            <w:vMerge w:val="restart"/>
            <w:vAlign w:val="center"/>
          </w:tcPr>
          <w:p w:rsidR="00332E6D" w:rsidRPr="00DD04B3" w:rsidRDefault="00332E6D" w:rsidP="00302C04">
            <w:pPr>
              <w:spacing w:after="120" w:line="300" w:lineRule="exact"/>
              <w:jc w:val="both"/>
              <w:rPr>
                <w:b/>
                <w:sz w:val="40"/>
                <w:szCs w:val="40"/>
              </w:rPr>
            </w:pPr>
          </w:p>
        </w:tc>
        <w:tc>
          <w:tcPr>
            <w:tcW w:w="1292" w:type="dxa"/>
            <w:gridSpan w:val="2"/>
            <w:vMerge w:val="restart"/>
            <w:tcBorders>
              <w:right w:val="single" w:sz="4" w:space="0" w:color="auto"/>
            </w:tcBorders>
            <w:vAlign w:val="center"/>
          </w:tcPr>
          <w:p w:rsidR="00332E6D" w:rsidRPr="00DD04B3" w:rsidRDefault="00332E6D" w:rsidP="00302C04">
            <w:pPr>
              <w:spacing w:after="120" w:line="300" w:lineRule="exact"/>
              <w:jc w:val="both"/>
              <w:rPr>
                <w:b/>
                <w:sz w:val="40"/>
                <w:szCs w:val="40"/>
              </w:rPr>
            </w:pPr>
            <w:r w:rsidRPr="00DD04B3">
              <w:t>□</w:t>
            </w:r>
            <w:r w:rsidRPr="00DD04B3">
              <w:t>是</w:t>
            </w:r>
            <w:r w:rsidRPr="00DD04B3">
              <w:rPr>
                <w:sz w:val="12"/>
                <w:szCs w:val="12"/>
              </w:rPr>
              <w:t xml:space="preserve"> </w:t>
            </w:r>
            <w:r w:rsidRPr="00DD04B3">
              <w:t>□</w:t>
            </w:r>
            <w:r w:rsidRPr="00DD04B3">
              <w:t>否</w:t>
            </w:r>
          </w:p>
        </w:tc>
        <w:tc>
          <w:tcPr>
            <w:tcW w:w="834" w:type="dxa"/>
            <w:gridSpan w:val="2"/>
            <w:vMerge w:val="restart"/>
            <w:tcBorders>
              <w:left w:val="single" w:sz="4" w:space="0" w:color="auto"/>
            </w:tcBorders>
            <w:vAlign w:val="center"/>
          </w:tcPr>
          <w:p w:rsidR="00332E6D" w:rsidRPr="00DD04B3" w:rsidRDefault="00332E6D" w:rsidP="00302C04">
            <w:pPr>
              <w:spacing w:after="120" w:line="300" w:lineRule="exact"/>
              <w:jc w:val="both"/>
              <w:rPr>
                <w:b/>
                <w:sz w:val="40"/>
                <w:szCs w:val="40"/>
              </w:rPr>
            </w:pPr>
          </w:p>
        </w:tc>
        <w:tc>
          <w:tcPr>
            <w:tcW w:w="1215" w:type="dxa"/>
            <w:vMerge w:val="restart"/>
            <w:vAlign w:val="center"/>
          </w:tcPr>
          <w:p w:rsidR="00332E6D" w:rsidRPr="00DD04B3" w:rsidRDefault="00332E6D" w:rsidP="00302C04">
            <w:pPr>
              <w:spacing w:after="120" w:line="300" w:lineRule="exact"/>
              <w:jc w:val="both"/>
              <w:rPr>
                <w:b/>
                <w:sz w:val="40"/>
                <w:szCs w:val="40"/>
              </w:rPr>
            </w:pPr>
          </w:p>
        </w:tc>
      </w:tr>
      <w:tr w:rsidR="00332E6D" w:rsidRPr="00DD04B3" w:rsidTr="00D32078">
        <w:trPr>
          <w:trHeight w:val="435"/>
        </w:trPr>
        <w:tc>
          <w:tcPr>
            <w:tcW w:w="360" w:type="dxa"/>
            <w:vMerge/>
            <w:vAlign w:val="center"/>
          </w:tcPr>
          <w:p w:rsidR="00332E6D" w:rsidRPr="00DD04B3" w:rsidRDefault="00332E6D" w:rsidP="00302C04">
            <w:pPr>
              <w:spacing w:after="120" w:line="400" w:lineRule="exact"/>
            </w:pPr>
          </w:p>
        </w:tc>
        <w:tc>
          <w:tcPr>
            <w:tcW w:w="1258" w:type="dxa"/>
            <w:vMerge/>
            <w:vAlign w:val="center"/>
          </w:tcPr>
          <w:p w:rsidR="00332E6D" w:rsidRPr="00DD04B3" w:rsidRDefault="00332E6D" w:rsidP="00302C04">
            <w:pPr>
              <w:spacing w:after="120" w:line="300" w:lineRule="exact"/>
              <w:jc w:val="both"/>
              <w:rPr>
                <w:b/>
                <w:sz w:val="40"/>
                <w:szCs w:val="40"/>
              </w:rPr>
            </w:pPr>
          </w:p>
        </w:tc>
        <w:tc>
          <w:tcPr>
            <w:tcW w:w="1290" w:type="dxa"/>
            <w:gridSpan w:val="2"/>
            <w:vAlign w:val="center"/>
          </w:tcPr>
          <w:p w:rsidR="00332E6D" w:rsidRPr="00DD04B3" w:rsidRDefault="00332E6D" w:rsidP="00302C04">
            <w:pPr>
              <w:spacing w:after="120" w:line="300" w:lineRule="exact"/>
              <w:jc w:val="both"/>
              <w:rPr>
                <w:b/>
                <w:sz w:val="40"/>
                <w:szCs w:val="40"/>
              </w:rPr>
            </w:pPr>
          </w:p>
        </w:tc>
        <w:tc>
          <w:tcPr>
            <w:tcW w:w="744" w:type="dxa"/>
            <w:gridSpan w:val="2"/>
            <w:vMerge/>
            <w:vAlign w:val="center"/>
          </w:tcPr>
          <w:p w:rsidR="00332E6D" w:rsidRPr="00DD04B3" w:rsidRDefault="00332E6D" w:rsidP="00302C04">
            <w:pPr>
              <w:spacing w:after="120" w:line="300" w:lineRule="exact"/>
              <w:jc w:val="both"/>
              <w:rPr>
                <w:b/>
                <w:sz w:val="40"/>
                <w:szCs w:val="40"/>
              </w:rPr>
            </w:pPr>
          </w:p>
        </w:tc>
        <w:tc>
          <w:tcPr>
            <w:tcW w:w="1482" w:type="dxa"/>
            <w:gridSpan w:val="2"/>
            <w:vMerge/>
            <w:vAlign w:val="center"/>
          </w:tcPr>
          <w:p w:rsidR="00332E6D" w:rsidRPr="00DD04B3" w:rsidRDefault="00332E6D" w:rsidP="00302C04">
            <w:pPr>
              <w:spacing w:after="120" w:line="300" w:lineRule="exact"/>
              <w:jc w:val="both"/>
              <w:rPr>
                <w:b/>
                <w:sz w:val="40"/>
                <w:szCs w:val="40"/>
              </w:rPr>
            </w:pPr>
          </w:p>
        </w:tc>
        <w:tc>
          <w:tcPr>
            <w:tcW w:w="1353" w:type="dxa"/>
            <w:vMerge/>
            <w:vAlign w:val="center"/>
          </w:tcPr>
          <w:p w:rsidR="00332E6D" w:rsidRPr="00DD04B3" w:rsidRDefault="00332E6D" w:rsidP="00302C04">
            <w:pPr>
              <w:spacing w:after="120" w:line="300" w:lineRule="exact"/>
              <w:jc w:val="both"/>
              <w:rPr>
                <w:b/>
                <w:sz w:val="40"/>
                <w:szCs w:val="40"/>
              </w:rPr>
            </w:pPr>
          </w:p>
        </w:tc>
        <w:tc>
          <w:tcPr>
            <w:tcW w:w="1292" w:type="dxa"/>
            <w:gridSpan w:val="2"/>
            <w:vMerge/>
            <w:tcBorders>
              <w:right w:val="single" w:sz="4" w:space="0" w:color="auto"/>
            </w:tcBorders>
            <w:vAlign w:val="center"/>
          </w:tcPr>
          <w:p w:rsidR="00332E6D" w:rsidRPr="00DD04B3" w:rsidRDefault="00332E6D" w:rsidP="00302C04">
            <w:pPr>
              <w:spacing w:after="120" w:line="300" w:lineRule="exact"/>
              <w:jc w:val="both"/>
            </w:pPr>
          </w:p>
        </w:tc>
        <w:tc>
          <w:tcPr>
            <w:tcW w:w="834" w:type="dxa"/>
            <w:gridSpan w:val="2"/>
            <w:vMerge/>
            <w:tcBorders>
              <w:left w:val="single" w:sz="4" w:space="0" w:color="auto"/>
            </w:tcBorders>
            <w:vAlign w:val="center"/>
          </w:tcPr>
          <w:p w:rsidR="00332E6D" w:rsidRPr="00DD04B3" w:rsidRDefault="00332E6D" w:rsidP="00302C04">
            <w:pPr>
              <w:spacing w:after="120" w:line="300" w:lineRule="exact"/>
              <w:jc w:val="both"/>
            </w:pPr>
          </w:p>
        </w:tc>
        <w:tc>
          <w:tcPr>
            <w:tcW w:w="1215" w:type="dxa"/>
            <w:vMerge/>
            <w:vAlign w:val="center"/>
          </w:tcPr>
          <w:p w:rsidR="00332E6D" w:rsidRPr="00DD04B3" w:rsidRDefault="00332E6D" w:rsidP="00302C04">
            <w:pPr>
              <w:spacing w:after="120" w:line="300" w:lineRule="exact"/>
              <w:jc w:val="both"/>
              <w:rPr>
                <w:b/>
                <w:sz w:val="40"/>
                <w:szCs w:val="40"/>
              </w:rPr>
            </w:pPr>
          </w:p>
        </w:tc>
      </w:tr>
      <w:tr w:rsidR="00332E6D" w:rsidRPr="00DD04B3" w:rsidTr="00D32078">
        <w:trPr>
          <w:trHeight w:val="734"/>
        </w:trPr>
        <w:tc>
          <w:tcPr>
            <w:tcW w:w="360" w:type="dxa"/>
            <w:vAlign w:val="center"/>
          </w:tcPr>
          <w:p w:rsidR="00332E6D" w:rsidRPr="00DD04B3" w:rsidRDefault="00332E6D" w:rsidP="00302C04">
            <w:pPr>
              <w:spacing w:line="160" w:lineRule="exact"/>
              <w:rPr>
                <w:spacing w:val="-20"/>
                <w:sz w:val="20"/>
                <w:szCs w:val="20"/>
              </w:rPr>
            </w:pPr>
            <w:r w:rsidRPr="00DD04B3">
              <w:rPr>
                <w:spacing w:val="-20"/>
                <w:sz w:val="20"/>
                <w:szCs w:val="20"/>
              </w:rPr>
              <w:t>確認事項</w:t>
            </w:r>
          </w:p>
        </w:tc>
        <w:tc>
          <w:tcPr>
            <w:tcW w:w="9468" w:type="dxa"/>
            <w:gridSpan w:val="13"/>
            <w:vAlign w:val="center"/>
          </w:tcPr>
          <w:p w:rsidR="00332E6D" w:rsidRPr="00DD04B3" w:rsidRDefault="00332E6D" w:rsidP="00302C04">
            <w:pPr>
              <w:spacing w:line="240" w:lineRule="exact"/>
              <w:jc w:val="both"/>
              <w:rPr>
                <w:b/>
                <w:sz w:val="20"/>
                <w:szCs w:val="20"/>
              </w:rPr>
            </w:pPr>
            <w:r w:rsidRPr="00DD04B3">
              <w:rPr>
                <w:sz w:val="20"/>
                <w:szCs w:val="20"/>
              </w:rPr>
              <w:t>□</w:t>
            </w:r>
            <w:r w:rsidRPr="00DD04B3">
              <w:rPr>
                <w:sz w:val="20"/>
                <w:szCs w:val="20"/>
              </w:rPr>
              <w:t>是</w:t>
            </w:r>
            <w:r w:rsidRPr="00DD04B3">
              <w:rPr>
                <w:sz w:val="20"/>
                <w:szCs w:val="20"/>
              </w:rPr>
              <w:t xml:space="preserve"> □</w:t>
            </w:r>
            <w:r w:rsidRPr="00DD04B3">
              <w:rPr>
                <w:sz w:val="20"/>
                <w:szCs w:val="20"/>
              </w:rPr>
              <w:t>否　首次學位考試。</w:t>
            </w:r>
            <w:r w:rsidRPr="00DD04B3">
              <w:rPr>
                <w:sz w:val="20"/>
                <w:szCs w:val="20"/>
              </w:rPr>
              <w:br/>
              <w:t>□</w:t>
            </w:r>
            <w:r w:rsidRPr="00DD04B3">
              <w:rPr>
                <w:sz w:val="20"/>
                <w:szCs w:val="20"/>
              </w:rPr>
              <w:t>是</w:t>
            </w:r>
            <w:r w:rsidRPr="00DD04B3">
              <w:rPr>
                <w:sz w:val="20"/>
                <w:szCs w:val="20"/>
              </w:rPr>
              <w:t xml:space="preserve"> □</w:t>
            </w:r>
            <w:r w:rsidRPr="00DD04B3">
              <w:rPr>
                <w:sz w:val="20"/>
                <w:szCs w:val="20"/>
              </w:rPr>
              <w:t>否　校外委員人數達三分之一以上。</w:t>
            </w:r>
            <w:r w:rsidRPr="00DD04B3">
              <w:rPr>
                <w:sz w:val="20"/>
                <w:szCs w:val="20"/>
              </w:rPr>
              <w:br/>
              <w:t>□</w:t>
            </w:r>
            <w:r w:rsidRPr="00DD04B3">
              <w:rPr>
                <w:sz w:val="20"/>
                <w:szCs w:val="20"/>
              </w:rPr>
              <w:t>是</w:t>
            </w:r>
            <w:r w:rsidRPr="00DD04B3">
              <w:rPr>
                <w:sz w:val="20"/>
                <w:szCs w:val="20"/>
              </w:rPr>
              <w:t xml:space="preserve"> □</w:t>
            </w:r>
            <w:r w:rsidRPr="00DD04B3">
              <w:rPr>
                <w:sz w:val="20"/>
                <w:szCs w:val="20"/>
              </w:rPr>
              <w:t>否　檢附有關學位考試委員提聘資格認定之會議記錄。</w:t>
            </w:r>
          </w:p>
        </w:tc>
      </w:tr>
      <w:tr w:rsidR="00332E6D" w:rsidRPr="00DD04B3" w:rsidTr="00D32078">
        <w:trPr>
          <w:trHeight w:val="737"/>
        </w:trPr>
        <w:tc>
          <w:tcPr>
            <w:tcW w:w="1638" w:type="dxa"/>
            <w:gridSpan w:val="3"/>
            <w:shd w:val="clear" w:color="auto" w:fill="auto"/>
            <w:vAlign w:val="center"/>
          </w:tcPr>
          <w:p w:rsidR="00332E6D" w:rsidRPr="00DD04B3" w:rsidRDefault="00332E6D" w:rsidP="00302C04">
            <w:pPr>
              <w:spacing w:line="360" w:lineRule="exact"/>
              <w:jc w:val="center"/>
            </w:pPr>
            <w:r w:rsidRPr="00DD04B3">
              <w:t>系</w:t>
            </w:r>
            <w:r w:rsidRPr="00DD04B3">
              <w:t>(</w:t>
            </w:r>
            <w:r w:rsidRPr="00DD04B3">
              <w:t>所</w:t>
            </w:r>
            <w:r w:rsidRPr="00DD04B3">
              <w:t>)</w:t>
            </w:r>
          </w:p>
          <w:p w:rsidR="00332E6D" w:rsidRPr="00DD04B3" w:rsidRDefault="00332E6D" w:rsidP="00302C04">
            <w:pPr>
              <w:spacing w:line="360" w:lineRule="exact"/>
              <w:jc w:val="center"/>
            </w:pPr>
            <w:r w:rsidRPr="00DD04B3">
              <w:t>承辦人</w:t>
            </w:r>
          </w:p>
        </w:tc>
        <w:tc>
          <w:tcPr>
            <w:tcW w:w="3276" w:type="dxa"/>
            <w:gridSpan w:val="4"/>
            <w:shd w:val="clear" w:color="auto" w:fill="auto"/>
            <w:vAlign w:val="center"/>
          </w:tcPr>
          <w:p w:rsidR="00332E6D" w:rsidRPr="00DD04B3" w:rsidRDefault="00332E6D" w:rsidP="00302C04">
            <w:pPr>
              <w:spacing w:line="360" w:lineRule="exact"/>
              <w:ind w:firstLineChars="192" w:firstLine="461"/>
              <w:jc w:val="center"/>
            </w:pPr>
          </w:p>
        </w:tc>
        <w:tc>
          <w:tcPr>
            <w:tcW w:w="1638" w:type="dxa"/>
            <w:gridSpan w:val="3"/>
            <w:shd w:val="clear" w:color="auto" w:fill="auto"/>
            <w:vAlign w:val="center"/>
          </w:tcPr>
          <w:p w:rsidR="00332E6D" w:rsidRPr="00DD04B3" w:rsidRDefault="00332E6D" w:rsidP="00302C04">
            <w:pPr>
              <w:spacing w:line="360" w:lineRule="exact"/>
              <w:jc w:val="center"/>
            </w:pPr>
            <w:r w:rsidRPr="00DD04B3">
              <w:t>系</w:t>
            </w:r>
            <w:r w:rsidRPr="00DD04B3">
              <w:t>(</w:t>
            </w:r>
            <w:r w:rsidRPr="00DD04B3">
              <w:t>所</w:t>
            </w:r>
            <w:r w:rsidRPr="00DD04B3">
              <w:t>)</w:t>
            </w:r>
          </w:p>
          <w:p w:rsidR="00332E6D" w:rsidRPr="00DD04B3" w:rsidRDefault="00332E6D" w:rsidP="00302C04">
            <w:pPr>
              <w:spacing w:line="360" w:lineRule="exact"/>
              <w:jc w:val="center"/>
            </w:pPr>
            <w:r w:rsidRPr="00DD04B3">
              <w:t>主</w:t>
            </w:r>
            <w:r w:rsidRPr="00DD04B3">
              <w:t xml:space="preserve">  </w:t>
            </w:r>
            <w:r w:rsidRPr="00DD04B3">
              <w:t>管</w:t>
            </w:r>
          </w:p>
        </w:tc>
        <w:tc>
          <w:tcPr>
            <w:tcW w:w="3276" w:type="dxa"/>
            <w:gridSpan w:val="4"/>
            <w:shd w:val="clear" w:color="auto" w:fill="auto"/>
            <w:vAlign w:val="center"/>
          </w:tcPr>
          <w:p w:rsidR="00332E6D" w:rsidRPr="00DD04B3" w:rsidRDefault="00332E6D" w:rsidP="00302C04">
            <w:pPr>
              <w:spacing w:line="360" w:lineRule="exact"/>
              <w:ind w:firstLineChars="192" w:firstLine="461"/>
              <w:jc w:val="center"/>
            </w:pPr>
          </w:p>
        </w:tc>
      </w:tr>
    </w:tbl>
    <w:p w:rsidR="00332E6D" w:rsidRPr="00DD04B3" w:rsidRDefault="00332E6D" w:rsidP="002F6C77">
      <w:pPr>
        <w:spacing w:beforeLines="50" w:before="180" w:line="320" w:lineRule="exact"/>
        <w:jc w:val="right"/>
        <w:rPr>
          <w:sz w:val="16"/>
          <w:szCs w:val="16"/>
        </w:rPr>
      </w:pPr>
      <w:r w:rsidRPr="00DD04B3">
        <w:rPr>
          <w:sz w:val="16"/>
          <w:szCs w:val="16"/>
        </w:rPr>
        <w:t>(2012/0918</w:t>
      </w:r>
      <w:r w:rsidRPr="00DD04B3">
        <w:rPr>
          <w:sz w:val="16"/>
          <w:szCs w:val="16"/>
        </w:rPr>
        <w:t>修正</w:t>
      </w:r>
      <w:r w:rsidRPr="00DD04B3">
        <w:rPr>
          <w:sz w:val="16"/>
          <w:szCs w:val="16"/>
        </w:rPr>
        <w:t>)</w:t>
      </w:r>
    </w:p>
    <w:p w:rsidR="000060B8" w:rsidRPr="00DD04B3" w:rsidRDefault="009543D5" w:rsidP="009E33E8">
      <w:pPr>
        <w:pStyle w:val="1"/>
        <w:numPr>
          <w:ilvl w:val="0"/>
          <w:numId w:val="0"/>
        </w:numPr>
        <w:spacing w:before="100" w:after="100" w:line="240" w:lineRule="auto"/>
        <w:rPr>
          <w:rFonts w:ascii="Times New Roman" w:eastAsia="標楷體" w:hAnsi="Times New Roman"/>
          <w:b w:val="0"/>
          <w:bCs w:val="0"/>
          <w:color w:val="000000"/>
          <w:sz w:val="28"/>
          <w:szCs w:val="28"/>
        </w:rPr>
      </w:pPr>
      <w:bookmarkStart w:id="46" w:name="_Toc207424463"/>
      <w:r w:rsidRPr="00DD04B3">
        <w:rPr>
          <w:rFonts w:ascii="Times New Roman" w:eastAsia="標楷體" w:hAnsi="Times New Roman"/>
          <w:b w:val="0"/>
          <w:color w:val="000000"/>
          <w:sz w:val="28"/>
          <w:szCs w:val="28"/>
        </w:rPr>
        <w:br w:type="page"/>
      </w:r>
      <w:bookmarkStart w:id="47" w:name="_Toc396723865"/>
      <w:r w:rsidR="009073FE" w:rsidRPr="00DD04B3">
        <w:rPr>
          <w:rFonts w:ascii="Times New Roman" w:eastAsia="標楷體" w:hAnsi="Times New Roman"/>
          <w:color w:val="000000"/>
          <w:sz w:val="28"/>
          <w:szCs w:val="28"/>
        </w:rPr>
        <w:lastRenderedPageBreak/>
        <w:t>附件</w:t>
      </w:r>
      <w:bookmarkEnd w:id="46"/>
      <w:r w:rsidR="00C01CF8" w:rsidRPr="00DD04B3">
        <w:rPr>
          <w:rFonts w:ascii="Times New Roman" w:eastAsia="標楷體" w:hAnsi="Times New Roman"/>
          <w:color w:val="000000"/>
          <w:sz w:val="28"/>
          <w:szCs w:val="28"/>
        </w:rPr>
        <w:t>九</w:t>
      </w:r>
      <w:r w:rsidR="00473F52" w:rsidRPr="00DD04B3">
        <w:rPr>
          <w:rFonts w:ascii="Times New Roman" w:eastAsia="標楷體" w:hAnsi="Times New Roman"/>
          <w:color w:val="000000"/>
          <w:sz w:val="28"/>
          <w:szCs w:val="28"/>
        </w:rPr>
        <w:t xml:space="preserve"> </w:t>
      </w:r>
      <w:r w:rsidR="00473F52" w:rsidRPr="00DD04B3">
        <w:rPr>
          <w:rFonts w:ascii="Times New Roman" w:eastAsia="標楷體" w:hAnsi="Times New Roman"/>
          <w:color w:val="000000"/>
          <w:sz w:val="28"/>
          <w:szCs w:val="28"/>
        </w:rPr>
        <w:t>論文</w:t>
      </w:r>
      <w:r w:rsidR="009F7F2A" w:rsidRPr="00DD04B3">
        <w:rPr>
          <w:rFonts w:ascii="Times New Roman" w:eastAsia="標楷體" w:hAnsi="Times New Roman"/>
          <w:color w:val="000000"/>
          <w:sz w:val="28"/>
          <w:szCs w:val="28"/>
        </w:rPr>
        <w:t>口試成績表</w:t>
      </w:r>
      <w:bookmarkEnd w:id="47"/>
    </w:p>
    <w:p w:rsidR="00145342" w:rsidRPr="00DD04B3" w:rsidRDefault="00145342" w:rsidP="00145342">
      <w:pPr>
        <w:spacing w:line="600" w:lineRule="exact"/>
        <w:jc w:val="center"/>
        <w:rPr>
          <w:b/>
          <w:color w:val="000000"/>
          <w:sz w:val="56"/>
        </w:rPr>
      </w:pPr>
      <w:r w:rsidRPr="00DD04B3">
        <w:rPr>
          <w:b/>
          <w:color w:val="000000"/>
          <w:sz w:val="56"/>
        </w:rPr>
        <w:t>長</w:t>
      </w:r>
      <w:r w:rsidRPr="00DD04B3">
        <w:rPr>
          <w:b/>
          <w:color w:val="000000"/>
          <w:sz w:val="56"/>
        </w:rPr>
        <w:t xml:space="preserve">   </w:t>
      </w:r>
      <w:r w:rsidRPr="00DD04B3">
        <w:rPr>
          <w:b/>
          <w:color w:val="000000"/>
          <w:sz w:val="56"/>
        </w:rPr>
        <w:t>榮</w:t>
      </w:r>
      <w:r w:rsidRPr="00DD04B3">
        <w:rPr>
          <w:b/>
          <w:color w:val="000000"/>
          <w:sz w:val="56"/>
        </w:rPr>
        <w:t xml:space="preserve">   </w:t>
      </w:r>
      <w:r w:rsidRPr="00DD04B3">
        <w:rPr>
          <w:b/>
          <w:color w:val="000000"/>
          <w:sz w:val="56"/>
        </w:rPr>
        <w:t>大</w:t>
      </w:r>
      <w:r w:rsidRPr="00DD04B3">
        <w:rPr>
          <w:b/>
          <w:color w:val="000000"/>
          <w:sz w:val="56"/>
        </w:rPr>
        <w:t xml:space="preserve">   </w:t>
      </w:r>
      <w:r w:rsidRPr="00DD04B3">
        <w:rPr>
          <w:b/>
          <w:color w:val="000000"/>
          <w:sz w:val="56"/>
        </w:rPr>
        <w:t>學</w:t>
      </w:r>
    </w:p>
    <w:p w:rsidR="00145342" w:rsidRPr="00DD04B3" w:rsidRDefault="00145342" w:rsidP="00145342">
      <w:pPr>
        <w:spacing w:line="600" w:lineRule="exact"/>
        <w:ind w:leftChars="-236" w:right="-693" w:hangingChars="101" w:hanging="566"/>
        <w:jc w:val="center"/>
        <w:rPr>
          <w:b/>
          <w:color w:val="000000"/>
          <w:sz w:val="56"/>
        </w:rPr>
      </w:pPr>
      <w:r w:rsidRPr="00DD04B3">
        <w:rPr>
          <w:b/>
          <w:color w:val="000000"/>
          <w:sz w:val="56"/>
        </w:rPr>
        <w:t>土地管理與開發學系碩士</w:t>
      </w:r>
      <w:r w:rsidR="00FA0F8F" w:rsidRPr="00DD04B3">
        <w:rPr>
          <w:b/>
          <w:color w:val="000000"/>
          <w:sz w:val="56"/>
        </w:rPr>
        <w:t>（在職專）</w:t>
      </w:r>
      <w:r w:rsidRPr="00DD04B3">
        <w:rPr>
          <w:b/>
          <w:color w:val="000000"/>
          <w:sz w:val="56"/>
        </w:rPr>
        <w:t>班</w:t>
      </w:r>
    </w:p>
    <w:p w:rsidR="00145342" w:rsidRPr="00DD04B3" w:rsidRDefault="00145342" w:rsidP="003D2D12">
      <w:pPr>
        <w:spacing w:line="280" w:lineRule="exact"/>
        <w:jc w:val="center"/>
        <w:rPr>
          <w:b/>
          <w:color w:val="000000"/>
          <w:sz w:val="28"/>
        </w:rPr>
      </w:pPr>
    </w:p>
    <w:p w:rsidR="00145342" w:rsidRPr="00DD04B3" w:rsidRDefault="00145342" w:rsidP="00145342">
      <w:pPr>
        <w:jc w:val="center"/>
        <w:rPr>
          <w:b/>
          <w:color w:val="000000"/>
          <w:sz w:val="36"/>
        </w:rPr>
      </w:pPr>
      <w:r w:rsidRPr="00DD04B3">
        <w:rPr>
          <w:b/>
          <w:color w:val="000000"/>
          <w:sz w:val="36"/>
        </w:rPr>
        <w:t>碩士論文</w:t>
      </w:r>
      <w:r w:rsidRPr="00DD04B3">
        <w:rPr>
          <w:b/>
          <w:color w:val="000000"/>
          <w:sz w:val="36"/>
        </w:rPr>
        <w:t xml:space="preserve">    </w:t>
      </w:r>
      <w:r w:rsidRPr="00DD04B3">
        <w:rPr>
          <w:b/>
          <w:color w:val="000000"/>
          <w:sz w:val="36"/>
        </w:rPr>
        <w:t>口試成績表</w:t>
      </w:r>
    </w:p>
    <w:p w:rsidR="00145342" w:rsidRPr="00DD04B3" w:rsidRDefault="00145342" w:rsidP="00145342">
      <w:pPr>
        <w:jc w:val="both"/>
        <w:rPr>
          <w:color w:val="000000"/>
          <w:sz w:val="36"/>
        </w:rPr>
      </w:pPr>
      <w:r w:rsidRPr="00DD04B3">
        <w:rPr>
          <w:b/>
          <w:color w:val="000000"/>
          <w:sz w:val="36"/>
        </w:rPr>
        <w:t xml:space="preserve">     </w:t>
      </w:r>
      <w:r w:rsidRPr="00DD04B3">
        <w:rPr>
          <w:color w:val="000000"/>
          <w:sz w:val="36"/>
        </w:rPr>
        <w:t>研</w:t>
      </w:r>
      <w:r w:rsidRPr="00DD04B3">
        <w:rPr>
          <w:color w:val="000000"/>
          <w:sz w:val="36"/>
        </w:rPr>
        <w:t xml:space="preserve"> </w:t>
      </w:r>
      <w:r w:rsidRPr="00DD04B3">
        <w:rPr>
          <w:color w:val="000000"/>
          <w:sz w:val="36"/>
        </w:rPr>
        <w:t>究</w:t>
      </w:r>
      <w:r w:rsidRPr="00DD04B3">
        <w:rPr>
          <w:color w:val="000000"/>
          <w:sz w:val="36"/>
        </w:rPr>
        <w:t xml:space="preserve"> </w:t>
      </w:r>
      <w:r w:rsidRPr="00DD04B3">
        <w:rPr>
          <w:color w:val="000000"/>
          <w:sz w:val="36"/>
        </w:rPr>
        <w:t>生：</w:t>
      </w:r>
      <w:r w:rsidRPr="00DD04B3">
        <w:rPr>
          <w:color w:val="000000"/>
          <w:sz w:val="36"/>
        </w:rPr>
        <w:t>○○○</w:t>
      </w:r>
    </w:p>
    <w:p w:rsidR="00145342" w:rsidRPr="00DD04B3" w:rsidRDefault="00145342" w:rsidP="00145342">
      <w:pPr>
        <w:spacing w:line="360" w:lineRule="exact"/>
        <w:ind w:left="2545" w:hangingChars="707" w:hanging="2545"/>
        <w:jc w:val="both"/>
        <w:rPr>
          <w:color w:val="000000"/>
          <w:sz w:val="36"/>
        </w:rPr>
      </w:pPr>
      <w:r w:rsidRPr="00DD04B3">
        <w:rPr>
          <w:color w:val="000000"/>
          <w:sz w:val="36"/>
        </w:rPr>
        <w:t xml:space="preserve">     </w:t>
      </w:r>
      <w:r w:rsidRPr="00DD04B3">
        <w:rPr>
          <w:color w:val="000000"/>
          <w:sz w:val="36"/>
        </w:rPr>
        <w:t>論文題目：＊＊＊＊＊</w:t>
      </w:r>
    </w:p>
    <w:p w:rsidR="00145342" w:rsidRPr="00DD04B3" w:rsidRDefault="00145342" w:rsidP="00145342">
      <w:pPr>
        <w:rPr>
          <w:color w:val="000000"/>
        </w:rPr>
      </w:pPr>
      <w:r w:rsidRPr="00DD04B3">
        <w:rPr>
          <w:color w:val="000000"/>
        </w:rPr>
        <w:t xml:space="preserve">        </w:t>
      </w:r>
    </w:p>
    <w:tbl>
      <w:tblPr>
        <w:tblW w:w="8363"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32"/>
        <w:gridCol w:w="6031"/>
      </w:tblGrid>
      <w:tr w:rsidR="00145342" w:rsidRPr="00DD04B3">
        <w:trPr>
          <w:trHeight w:val="2563"/>
        </w:trPr>
        <w:tc>
          <w:tcPr>
            <w:tcW w:w="2332" w:type="dxa"/>
            <w:vAlign w:val="center"/>
          </w:tcPr>
          <w:p w:rsidR="00145342" w:rsidRPr="00DD04B3" w:rsidRDefault="00145342" w:rsidP="003247CF">
            <w:pPr>
              <w:jc w:val="center"/>
              <w:rPr>
                <w:color w:val="000000"/>
              </w:rPr>
            </w:pPr>
            <w:r w:rsidRPr="00DD04B3">
              <w:rPr>
                <w:color w:val="000000"/>
                <w:sz w:val="36"/>
              </w:rPr>
              <w:t>審查意見</w:t>
            </w:r>
          </w:p>
        </w:tc>
        <w:tc>
          <w:tcPr>
            <w:tcW w:w="6031" w:type="dxa"/>
          </w:tcPr>
          <w:p w:rsidR="00145342" w:rsidRPr="00DD04B3" w:rsidRDefault="00145342" w:rsidP="003247CF">
            <w:pPr>
              <w:jc w:val="center"/>
              <w:rPr>
                <w:color w:val="000000"/>
              </w:rPr>
            </w:pPr>
          </w:p>
        </w:tc>
      </w:tr>
      <w:tr w:rsidR="00145342" w:rsidRPr="00DD04B3">
        <w:trPr>
          <w:trHeight w:val="1644"/>
        </w:trPr>
        <w:tc>
          <w:tcPr>
            <w:tcW w:w="2332" w:type="dxa"/>
            <w:vAlign w:val="center"/>
          </w:tcPr>
          <w:p w:rsidR="00145342" w:rsidRPr="00DD04B3" w:rsidRDefault="00145342" w:rsidP="003247CF">
            <w:pPr>
              <w:jc w:val="center"/>
              <w:rPr>
                <w:color w:val="000000"/>
              </w:rPr>
            </w:pPr>
            <w:r w:rsidRPr="00DD04B3">
              <w:rPr>
                <w:color w:val="000000"/>
                <w:sz w:val="36"/>
              </w:rPr>
              <w:t>成</w:t>
            </w:r>
            <w:r w:rsidRPr="00DD04B3">
              <w:rPr>
                <w:color w:val="000000"/>
                <w:sz w:val="36"/>
              </w:rPr>
              <w:t xml:space="preserve">    </w:t>
            </w:r>
            <w:r w:rsidRPr="00DD04B3">
              <w:rPr>
                <w:color w:val="000000"/>
                <w:sz w:val="36"/>
              </w:rPr>
              <w:t>績</w:t>
            </w:r>
          </w:p>
        </w:tc>
        <w:tc>
          <w:tcPr>
            <w:tcW w:w="6031" w:type="dxa"/>
          </w:tcPr>
          <w:p w:rsidR="00145342" w:rsidRPr="00DD04B3" w:rsidRDefault="00145342" w:rsidP="003247CF">
            <w:pPr>
              <w:jc w:val="center"/>
              <w:rPr>
                <w:color w:val="000000"/>
              </w:rPr>
            </w:pPr>
          </w:p>
        </w:tc>
      </w:tr>
      <w:tr w:rsidR="00145342" w:rsidRPr="00DD04B3">
        <w:tc>
          <w:tcPr>
            <w:tcW w:w="2332" w:type="dxa"/>
          </w:tcPr>
          <w:p w:rsidR="00145342" w:rsidRPr="00DD04B3" w:rsidRDefault="00145342" w:rsidP="003247CF">
            <w:pPr>
              <w:jc w:val="center"/>
              <w:rPr>
                <w:color w:val="000000"/>
              </w:rPr>
            </w:pPr>
          </w:p>
          <w:p w:rsidR="00145342" w:rsidRPr="00DD04B3" w:rsidRDefault="00145342" w:rsidP="003247CF">
            <w:pPr>
              <w:jc w:val="center"/>
              <w:rPr>
                <w:color w:val="000000"/>
              </w:rPr>
            </w:pPr>
          </w:p>
          <w:p w:rsidR="00145342" w:rsidRPr="00DD04B3" w:rsidRDefault="00145342" w:rsidP="003247CF">
            <w:pPr>
              <w:jc w:val="center"/>
              <w:rPr>
                <w:color w:val="000000"/>
              </w:rPr>
            </w:pPr>
          </w:p>
          <w:p w:rsidR="00145342" w:rsidRPr="00DD04B3" w:rsidRDefault="00145342" w:rsidP="003247CF">
            <w:pPr>
              <w:jc w:val="center"/>
              <w:rPr>
                <w:color w:val="000000"/>
                <w:sz w:val="36"/>
              </w:rPr>
            </w:pPr>
            <w:r w:rsidRPr="00DD04B3">
              <w:rPr>
                <w:color w:val="000000"/>
                <w:sz w:val="36"/>
              </w:rPr>
              <w:t>口試委員</w:t>
            </w:r>
          </w:p>
          <w:p w:rsidR="00145342" w:rsidRPr="00DD04B3" w:rsidRDefault="00145342" w:rsidP="003247CF">
            <w:pPr>
              <w:jc w:val="center"/>
              <w:rPr>
                <w:color w:val="000000"/>
                <w:sz w:val="36"/>
              </w:rPr>
            </w:pPr>
            <w:r w:rsidRPr="00DD04B3">
              <w:rPr>
                <w:color w:val="000000"/>
                <w:sz w:val="36"/>
              </w:rPr>
              <w:t>簽</w:t>
            </w:r>
            <w:r w:rsidRPr="00DD04B3">
              <w:rPr>
                <w:color w:val="000000"/>
                <w:sz w:val="36"/>
              </w:rPr>
              <w:t xml:space="preserve">    </w:t>
            </w:r>
            <w:r w:rsidRPr="00DD04B3">
              <w:rPr>
                <w:color w:val="000000"/>
                <w:sz w:val="36"/>
              </w:rPr>
              <w:t>名</w:t>
            </w:r>
          </w:p>
          <w:p w:rsidR="00145342" w:rsidRPr="00DD04B3" w:rsidRDefault="00145342" w:rsidP="003247CF">
            <w:pPr>
              <w:jc w:val="center"/>
              <w:rPr>
                <w:color w:val="000000"/>
              </w:rPr>
            </w:pPr>
          </w:p>
          <w:p w:rsidR="00145342" w:rsidRPr="00DD04B3" w:rsidRDefault="00145342" w:rsidP="003247CF">
            <w:pPr>
              <w:jc w:val="center"/>
              <w:rPr>
                <w:color w:val="000000"/>
              </w:rPr>
            </w:pPr>
          </w:p>
          <w:p w:rsidR="00145342" w:rsidRPr="00DD04B3" w:rsidRDefault="00145342" w:rsidP="003247CF">
            <w:pPr>
              <w:jc w:val="center"/>
              <w:rPr>
                <w:color w:val="000000"/>
              </w:rPr>
            </w:pPr>
          </w:p>
        </w:tc>
        <w:tc>
          <w:tcPr>
            <w:tcW w:w="6031" w:type="dxa"/>
          </w:tcPr>
          <w:p w:rsidR="00145342" w:rsidRPr="00DD04B3" w:rsidRDefault="00145342" w:rsidP="003247CF">
            <w:pPr>
              <w:jc w:val="center"/>
              <w:rPr>
                <w:color w:val="000000"/>
              </w:rPr>
            </w:pPr>
          </w:p>
        </w:tc>
      </w:tr>
    </w:tbl>
    <w:p w:rsidR="00145342" w:rsidRPr="00DD04B3" w:rsidRDefault="00145342" w:rsidP="007E793D">
      <w:pPr>
        <w:numPr>
          <w:ilvl w:val="0"/>
          <w:numId w:val="3"/>
        </w:numPr>
        <w:rPr>
          <w:color w:val="000000"/>
          <w:sz w:val="36"/>
        </w:rPr>
      </w:pPr>
      <w:r w:rsidRPr="00DD04B3">
        <w:rPr>
          <w:color w:val="000000"/>
          <w:sz w:val="36"/>
        </w:rPr>
        <w:t>成績以</w:t>
      </w:r>
      <w:r w:rsidRPr="00DD04B3">
        <w:rPr>
          <w:color w:val="000000"/>
          <w:sz w:val="36"/>
        </w:rPr>
        <w:t>70</w:t>
      </w:r>
      <w:r w:rsidRPr="00DD04B3">
        <w:rPr>
          <w:color w:val="000000"/>
          <w:sz w:val="36"/>
        </w:rPr>
        <w:t>分為及格</w:t>
      </w:r>
    </w:p>
    <w:p w:rsidR="00145342" w:rsidRPr="00DD04B3" w:rsidRDefault="00145342" w:rsidP="00145342">
      <w:pPr>
        <w:ind w:left="960"/>
        <w:rPr>
          <w:color w:val="000000"/>
          <w:sz w:val="36"/>
        </w:rPr>
      </w:pPr>
    </w:p>
    <w:p w:rsidR="00145342" w:rsidRPr="00DD04B3" w:rsidRDefault="00145342" w:rsidP="00145342">
      <w:pPr>
        <w:ind w:leftChars="-1" w:left="-2" w:firstLine="2"/>
        <w:jc w:val="center"/>
        <w:rPr>
          <w:color w:val="000000"/>
          <w:sz w:val="36"/>
        </w:rPr>
      </w:pPr>
      <w:r w:rsidRPr="00DD04B3">
        <w:rPr>
          <w:color w:val="000000"/>
          <w:sz w:val="36"/>
        </w:rPr>
        <w:t>中</w:t>
      </w:r>
      <w:r w:rsidRPr="00DD04B3">
        <w:rPr>
          <w:color w:val="000000"/>
          <w:sz w:val="36"/>
        </w:rPr>
        <w:t xml:space="preserve"> </w:t>
      </w:r>
      <w:r w:rsidRPr="00DD04B3">
        <w:rPr>
          <w:color w:val="000000"/>
          <w:sz w:val="36"/>
        </w:rPr>
        <w:t>華</w:t>
      </w:r>
      <w:r w:rsidRPr="00DD04B3">
        <w:rPr>
          <w:color w:val="000000"/>
          <w:sz w:val="36"/>
        </w:rPr>
        <w:t xml:space="preserve"> </w:t>
      </w:r>
      <w:r w:rsidRPr="00DD04B3">
        <w:rPr>
          <w:color w:val="000000"/>
          <w:sz w:val="36"/>
        </w:rPr>
        <w:t>民</w:t>
      </w:r>
      <w:r w:rsidRPr="00DD04B3">
        <w:rPr>
          <w:color w:val="000000"/>
          <w:sz w:val="36"/>
        </w:rPr>
        <w:t xml:space="preserve"> </w:t>
      </w:r>
      <w:r w:rsidRPr="00DD04B3">
        <w:rPr>
          <w:color w:val="000000"/>
          <w:sz w:val="36"/>
        </w:rPr>
        <w:t>國</w:t>
      </w:r>
      <w:r w:rsidRPr="00DD04B3">
        <w:rPr>
          <w:color w:val="000000"/>
          <w:sz w:val="36"/>
        </w:rPr>
        <w:t xml:space="preserve">        </w:t>
      </w:r>
      <w:r w:rsidRPr="00DD04B3">
        <w:rPr>
          <w:color w:val="000000"/>
          <w:sz w:val="36"/>
        </w:rPr>
        <w:t>年</w:t>
      </w:r>
      <w:r w:rsidRPr="00DD04B3">
        <w:rPr>
          <w:color w:val="000000"/>
          <w:sz w:val="36"/>
        </w:rPr>
        <w:t xml:space="preserve">        </w:t>
      </w:r>
      <w:r w:rsidRPr="00DD04B3">
        <w:rPr>
          <w:color w:val="000000"/>
          <w:sz w:val="36"/>
        </w:rPr>
        <w:t>月</w:t>
      </w:r>
      <w:r w:rsidRPr="00DD04B3">
        <w:rPr>
          <w:color w:val="000000"/>
          <w:sz w:val="36"/>
        </w:rPr>
        <w:t xml:space="preserve">        </w:t>
      </w:r>
      <w:r w:rsidRPr="00DD04B3">
        <w:rPr>
          <w:color w:val="000000"/>
          <w:sz w:val="36"/>
        </w:rPr>
        <w:t>日</w:t>
      </w:r>
    </w:p>
    <w:p w:rsidR="003B693F" w:rsidRPr="00DD04B3" w:rsidRDefault="003B693F" w:rsidP="009073FE">
      <w:pPr>
        <w:pStyle w:val="af0"/>
        <w:spacing w:before="0" w:after="0"/>
        <w:jc w:val="center"/>
        <w:rPr>
          <w:rFonts w:eastAsia="標楷體"/>
          <w:b/>
          <w:color w:val="000000"/>
          <w:sz w:val="28"/>
          <w:szCs w:val="28"/>
        </w:rPr>
      </w:pPr>
      <w:bookmarkStart w:id="48" w:name="_Toc207424464"/>
    </w:p>
    <w:p w:rsidR="000060B8" w:rsidRPr="00DD04B3" w:rsidRDefault="009073FE" w:rsidP="009E33E8">
      <w:pPr>
        <w:pStyle w:val="1"/>
        <w:numPr>
          <w:ilvl w:val="0"/>
          <w:numId w:val="0"/>
        </w:numPr>
        <w:spacing w:before="100" w:after="100" w:line="240" w:lineRule="auto"/>
        <w:rPr>
          <w:rFonts w:ascii="Times New Roman" w:eastAsia="標楷體" w:hAnsi="Times New Roman"/>
          <w:color w:val="000000"/>
          <w:sz w:val="28"/>
          <w:szCs w:val="28"/>
        </w:rPr>
      </w:pPr>
      <w:bookmarkStart w:id="49" w:name="_Toc396723866"/>
      <w:r w:rsidRPr="00DD04B3">
        <w:rPr>
          <w:rFonts w:ascii="Times New Roman" w:eastAsia="標楷體" w:hAnsi="Times New Roman"/>
          <w:color w:val="000000"/>
          <w:sz w:val="28"/>
          <w:szCs w:val="28"/>
        </w:rPr>
        <w:lastRenderedPageBreak/>
        <w:t>附件</w:t>
      </w:r>
      <w:bookmarkEnd w:id="48"/>
      <w:r w:rsidR="00C01CF8" w:rsidRPr="00DD04B3">
        <w:rPr>
          <w:rFonts w:ascii="Times New Roman" w:eastAsia="標楷體" w:hAnsi="Times New Roman"/>
          <w:color w:val="000000"/>
          <w:sz w:val="28"/>
          <w:szCs w:val="28"/>
        </w:rPr>
        <w:t>十</w:t>
      </w:r>
      <w:r w:rsidR="009F7F2A" w:rsidRPr="00DD04B3">
        <w:rPr>
          <w:rFonts w:ascii="Times New Roman" w:eastAsia="標楷體" w:hAnsi="Times New Roman"/>
          <w:color w:val="000000"/>
          <w:sz w:val="28"/>
          <w:szCs w:val="28"/>
        </w:rPr>
        <w:t xml:space="preserve"> </w:t>
      </w:r>
      <w:r w:rsidR="009F7F2A" w:rsidRPr="00DD04B3">
        <w:rPr>
          <w:rFonts w:ascii="Times New Roman" w:eastAsia="標楷體" w:hAnsi="Times New Roman"/>
          <w:color w:val="000000"/>
          <w:sz w:val="28"/>
          <w:szCs w:val="28"/>
        </w:rPr>
        <w:t>論文合格內頁</w:t>
      </w:r>
      <w:bookmarkEnd w:id="49"/>
    </w:p>
    <w:p w:rsidR="007802F6" w:rsidRPr="00DD04B3" w:rsidRDefault="007802F6" w:rsidP="007802F6">
      <w:pPr>
        <w:jc w:val="center"/>
        <w:rPr>
          <w:b/>
          <w:color w:val="000000"/>
          <w:sz w:val="48"/>
        </w:rPr>
      </w:pPr>
      <w:r w:rsidRPr="00DD04B3">
        <w:rPr>
          <w:b/>
          <w:color w:val="000000"/>
          <w:sz w:val="48"/>
        </w:rPr>
        <w:t>長</w:t>
      </w:r>
      <w:r w:rsidRPr="00DD04B3">
        <w:rPr>
          <w:b/>
          <w:color w:val="000000"/>
          <w:sz w:val="48"/>
        </w:rPr>
        <w:t xml:space="preserve">     </w:t>
      </w:r>
      <w:r w:rsidRPr="00DD04B3">
        <w:rPr>
          <w:b/>
          <w:color w:val="000000"/>
          <w:sz w:val="48"/>
        </w:rPr>
        <w:t>榮</w:t>
      </w:r>
      <w:r w:rsidRPr="00DD04B3">
        <w:rPr>
          <w:b/>
          <w:color w:val="000000"/>
          <w:sz w:val="48"/>
        </w:rPr>
        <w:t xml:space="preserve">     </w:t>
      </w:r>
      <w:r w:rsidRPr="00DD04B3">
        <w:rPr>
          <w:b/>
          <w:color w:val="000000"/>
          <w:sz w:val="48"/>
        </w:rPr>
        <w:t>大</w:t>
      </w:r>
      <w:r w:rsidRPr="00DD04B3">
        <w:rPr>
          <w:b/>
          <w:color w:val="000000"/>
          <w:sz w:val="48"/>
        </w:rPr>
        <w:t xml:space="preserve">     </w:t>
      </w:r>
      <w:r w:rsidRPr="00DD04B3">
        <w:rPr>
          <w:b/>
          <w:color w:val="000000"/>
          <w:sz w:val="48"/>
        </w:rPr>
        <w:t>學</w:t>
      </w:r>
    </w:p>
    <w:p w:rsidR="007802F6" w:rsidRPr="00DD04B3" w:rsidRDefault="007802F6" w:rsidP="007802F6">
      <w:pPr>
        <w:ind w:leftChars="-236" w:left="-1" w:rightChars="-198" w:right="-475" w:hangingChars="141" w:hanging="565"/>
        <w:jc w:val="center"/>
        <w:rPr>
          <w:b/>
          <w:color w:val="000000"/>
          <w:sz w:val="40"/>
        </w:rPr>
      </w:pPr>
      <w:r w:rsidRPr="00DD04B3">
        <w:rPr>
          <w:b/>
          <w:color w:val="000000"/>
          <w:sz w:val="40"/>
        </w:rPr>
        <w:t>土地管理與開發學系碩士</w:t>
      </w:r>
      <w:r w:rsidR="00FA0F8F" w:rsidRPr="00DD04B3">
        <w:rPr>
          <w:b/>
          <w:color w:val="000000"/>
          <w:sz w:val="40"/>
        </w:rPr>
        <w:t>（在職專）</w:t>
      </w:r>
      <w:r w:rsidRPr="00DD04B3">
        <w:rPr>
          <w:b/>
          <w:color w:val="000000"/>
          <w:sz w:val="40"/>
        </w:rPr>
        <w:t>班</w:t>
      </w:r>
      <w:r w:rsidRPr="00DD04B3">
        <w:rPr>
          <w:b/>
          <w:color w:val="000000"/>
          <w:sz w:val="40"/>
        </w:rPr>
        <w:t xml:space="preserve"> </w:t>
      </w:r>
      <w:r w:rsidRPr="00DD04B3">
        <w:rPr>
          <w:b/>
          <w:color w:val="000000"/>
          <w:sz w:val="40"/>
        </w:rPr>
        <w:t>碩士論文</w:t>
      </w:r>
    </w:p>
    <w:p w:rsidR="007802F6" w:rsidRPr="00DD04B3" w:rsidRDefault="007802F6" w:rsidP="007802F6">
      <w:pPr>
        <w:spacing w:line="400" w:lineRule="exact"/>
        <w:jc w:val="center"/>
        <w:rPr>
          <w:color w:val="000000"/>
          <w:sz w:val="40"/>
        </w:rPr>
      </w:pPr>
    </w:p>
    <w:p w:rsidR="007802F6" w:rsidRPr="00DD04B3" w:rsidRDefault="009C47D7" w:rsidP="007802F6">
      <w:pPr>
        <w:jc w:val="center"/>
        <w:rPr>
          <w:color w:val="000000"/>
          <w:sz w:val="40"/>
        </w:rPr>
      </w:pPr>
      <w:r w:rsidRPr="00DD04B3">
        <w:rPr>
          <w:color w:val="000000"/>
          <w:sz w:val="36"/>
        </w:rPr>
        <w:t>＊＊＊</w:t>
      </w:r>
      <w:r w:rsidR="007802F6" w:rsidRPr="00DD04B3">
        <w:rPr>
          <w:color w:val="000000"/>
          <w:sz w:val="36"/>
        </w:rPr>
        <w:t>論文題目</w:t>
      </w:r>
      <w:r w:rsidRPr="00DD04B3">
        <w:rPr>
          <w:color w:val="000000"/>
          <w:sz w:val="36"/>
        </w:rPr>
        <w:t>＊＊＊</w:t>
      </w:r>
    </w:p>
    <w:p w:rsidR="007802F6" w:rsidRPr="00DD04B3" w:rsidRDefault="007802F6" w:rsidP="007802F6">
      <w:pPr>
        <w:rPr>
          <w:color w:val="000000"/>
          <w:sz w:val="40"/>
        </w:rPr>
      </w:pPr>
    </w:p>
    <w:p w:rsidR="007802F6" w:rsidRPr="00DD04B3" w:rsidRDefault="007802F6" w:rsidP="007802F6">
      <w:pPr>
        <w:ind w:firstLineChars="602" w:firstLine="2408"/>
        <w:rPr>
          <w:color w:val="000000"/>
          <w:sz w:val="40"/>
        </w:rPr>
      </w:pPr>
      <w:r w:rsidRPr="00DD04B3">
        <w:rPr>
          <w:color w:val="000000"/>
          <w:sz w:val="40"/>
        </w:rPr>
        <w:t>研究生：</w:t>
      </w:r>
      <w:r w:rsidRPr="00DD04B3">
        <w:rPr>
          <w:color w:val="000000"/>
          <w:sz w:val="40"/>
        </w:rPr>
        <w:t>○○○</w:t>
      </w:r>
    </w:p>
    <w:p w:rsidR="007802F6" w:rsidRPr="00DD04B3" w:rsidRDefault="007802F6" w:rsidP="007802F6">
      <w:pPr>
        <w:rPr>
          <w:color w:val="000000"/>
          <w:sz w:val="40"/>
        </w:rPr>
      </w:pPr>
    </w:p>
    <w:p w:rsidR="007802F6" w:rsidRPr="00DD04B3" w:rsidRDefault="00404A80" w:rsidP="007802F6">
      <w:pPr>
        <w:jc w:val="distribute"/>
        <w:rPr>
          <w:color w:val="000000"/>
          <w:sz w:val="40"/>
        </w:rPr>
      </w:pPr>
      <w:r w:rsidRPr="00DD04B3">
        <w:rPr>
          <w:color w:val="000000"/>
          <w:sz w:val="40"/>
        </w:rPr>
        <w:fldChar w:fldCharType="begin"/>
      </w:r>
      <w:r w:rsidR="007802F6" w:rsidRPr="00DD04B3">
        <w:rPr>
          <w:color w:val="000000"/>
          <w:sz w:val="40"/>
        </w:rPr>
        <w:instrText xml:space="preserve"> eq \o\ad(</w:instrText>
      </w:r>
      <w:r w:rsidR="007802F6" w:rsidRPr="00DD04B3">
        <w:rPr>
          <w:color w:val="000000"/>
          <w:sz w:val="40"/>
        </w:rPr>
        <w:instrText>本論文業經審查及口試合格特此證明</w:instrText>
      </w:r>
      <w:r w:rsidR="007802F6" w:rsidRPr="00DD04B3">
        <w:rPr>
          <w:color w:val="000000"/>
          <w:sz w:val="40"/>
        </w:rPr>
        <w:instrText>,</w:instrText>
      </w:r>
      <w:r w:rsidR="007802F6" w:rsidRPr="00DD04B3">
        <w:rPr>
          <w:color w:val="000000"/>
          <w:sz w:val="40"/>
        </w:rPr>
        <w:instrText xml:space="preserve">　　　　　　　　　　　　　　　　　　</w:instrText>
      </w:r>
      <w:r w:rsidR="007802F6" w:rsidRPr="00DD04B3">
        <w:rPr>
          <w:color w:val="000000"/>
          <w:sz w:val="40"/>
        </w:rPr>
        <w:instrText>)</w:instrText>
      </w:r>
      <w:r w:rsidRPr="00DD04B3">
        <w:rPr>
          <w:color w:val="000000"/>
          <w:sz w:val="40"/>
        </w:rPr>
        <w:fldChar w:fldCharType="end"/>
      </w:r>
    </w:p>
    <w:p w:rsidR="007802F6" w:rsidRPr="00DD04B3" w:rsidRDefault="007802F6" w:rsidP="007802F6">
      <w:pPr>
        <w:rPr>
          <w:color w:val="000000"/>
          <w:sz w:val="40"/>
        </w:rPr>
      </w:pPr>
      <w:r w:rsidRPr="00DD04B3">
        <w:rPr>
          <w:color w:val="000000"/>
          <w:sz w:val="40"/>
        </w:rPr>
        <w:t xml:space="preserve">   </w:t>
      </w:r>
      <w:r w:rsidRPr="00DD04B3">
        <w:rPr>
          <w:color w:val="000000"/>
          <w:sz w:val="40"/>
        </w:rPr>
        <w:t>論文考試委員：</w:t>
      </w:r>
      <w:r w:rsidRPr="00DD04B3">
        <w:rPr>
          <w:color w:val="000000"/>
          <w:sz w:val="40"/>
        </w:rPr>
        <w:t xml:space="preserve"> </w:t>
      </w:r>
    </w:p>
    <w:p w:rsidR="007802F6" w:rsidRPr="00DD04B3" w:rsidRDefault="007802F6" w:rsidP="007802F6">
      <w:pPr>
        <w:jc w:val="both"/>
        <w:rPr>
          <w:color w:val="000000"/>
          <w:sz w:val="40"/>
        </w:rPr>
      </w:pPr>
      <w:r w:rsidRPr="00DD04B3">
        <w:rPr>
          <w:color w:val="000000"/>
          <w:sz w:val="40"/>
        </w:rPr>
        <w:t xml:space="preserve">    </w:t>
      </w:r>
    </w:p>
    <w:p w:rsidR="007802F6" w:rsidRPr="00DD04B3" w:rsidRDefault="007802F6" w:rsidP="007802F6">
      <w:pPr>
        <w:rPr>
          <w:color w:val="000000"/>
          <w:sz w:val="40"/>
        </w:rPr>
      </w:pPr>
    </w:p>
    <w:p w:rsidR="007802F6" w:rsidRPr="00DD04B3" w:rsidRDefault="007802F6" w:rsidP="007802F6">
      <w:pPr>
        <w:rPr>
          <w:color w:val="000000"/>
          <w:sz w:val="40"/>
        </w:rPr>
      </w:pPr>
    </w:p>
    <w:p w:rsidR="007802F6" w:rsidRPr="00DD04B3" w:rsidRDefault="007802F6" w:rsidP="007802F6">
      <w:pPr>
        <w:rPr>
          <w:color w:val="000000"/>
          <w:sz w:val="40"/>
        </w:rPr>
      </w:pPr>
    </w:p>
    <w:p w:rsidR="007802F6" w:rsidRPr="00DD04B3" w:rsidRDefault="007802F6" w:rsidP="007802F6">
      <w:pPr>
        <w:rPr>
          <w:color w:val="000000"/>
          <w:sz w:val="40"/>
        </w:rPr>
      </w:pPr>
    </w:p>
    <w:p w:rsidR="007802F6" w:rsidRPr="00DD04B3" w:rsidRDefault="007802F6" w:rsidP="007802F6">
      <w:pPr>
        <w:spacing w:line="440" w:lineRule="exact"/>
        <w:ind w:firstLineChars="425" w:firstLine="1700"/>
        <w:jc w:val="both"/>
        <w:rPr>
          <w:color w:val="000000"/>
          <w:sz w:val="40"/>
        </w:rPr>
      </w:pPr>
      <w:r w:rsidRPr="00DD04B3">
        <w:rPr>
          <w:color w:val="000000"/>
          <w:sz w:val="40"/>
        </w:rPr>
        <w:t>指導教授：</w:t>
      </w:r>
    </w:p>
    <w:p w:rsidR="007802F6" w:rsidRPr="00DD04B3" w:rsidRDefault="007802F6" w:rsidP="007802F6">
      <w:pPr>
        <w:spacing w:line="440" w:lineRule="exact"/>
        <w:ind w:firstLineChars="425" w:firstLine="1700"/>
        <w:jc w:val="both"/>
        <w:rPr>
          <w:color w:val="000000"/>
          <w:sz w:val="40"/>
        </w:rPr>
      </w:pPr>
      <w:r w:rsidRPr="00DD04B3">
        <w:rPr>
          <w:color w:val="000000"/>
          <w:sz w:val="40"/>
        </w:rPr>
        <w:t>系</w:t>
      </w:r>
      <w:r w:rsidRPr="00DD04B3">
        <w:rPr>
          <w:color w:val="000000"/>
          <w:sz w:val="40"/>
        </w:rPr>
        <w:t xml:space="preserve"> </w:t>
      </w:r>
      <w:r w:rsidRPr="00DD04B3">
        <w:rPr>
          <w:color w:val="000000"/>
          <w:sz w:val="40"/>
        </w:rPr>
        <w:t>主</w:t>
      </w:r>
      <w:r w:rsidRPr="00DD04B3">
        <w:rPr>
          <w:color w:val="000000"/>
          <w:sz w:val="40"/>
        </w:rPr>
        <w:t xml:space="preserve"> </w:t>
      </w:r>
      <w:r w:rsidRPr="00DD04B3">
        <w:rPr>
          <w:color w:val="000000"/>
          <w:sz w:val="40"/>
        </w:rPr>
        <w:t>任：</w:t>
      </w:r>
    </w:p>
    <w:p w:rsidR="007802F6" w:rsidRPr="00DD04B3" w:rsidRDefault="007802F6" w:rsidP="007802F6">
      <w:pPr>
        <w:rPr>
          <w:color w:val="000000"/>
          <w:sz w:val="40"/>
        </w:rPr>
      </w:pPr>
    </w:p>
    <w:p w:rsidR="007802F6" w:rsidRPr="00DD04B3" w:rsidRDefault="007802F6" w:rsidP="007802F6">
      <w:pPr>
        <w:rPr>
          <w:color w:val="000000"/>
          <w:sz w:val="40"/>
        </w:rPr>
      </w:pPr>
    </w:p>
    <w:p w:rsidR="007802F6" w:rsidRPr="00DD04B3" w:rsidRDefault="007802F6" w:rsidP="007802F6">
      <w:pPr>
        <w:jc w:val="center"/>
        <w:rPr>
          <w:color w:val="000000"/>
          <w:sz w:val="40"/>
        </w:rPr>
      </w:pPr>
      <w:r w:rsidRPr="00DD04B3">
        <w:rPr>
          <w:color w:val="000000"/>
          <w:sz w:val="40"/>
        </w:rPr>
        <w:t>中華民國</w:t>
      </w:r>
      <w:r w:rsidRPr="00DD04B3">
        <w:rPr>
          <w:color w:val="000000"/>
          <w:sz w:val="40"/>
        </w:rPr>
        <w:t xml:space="preserve">  ○○○  </w:t>
      </w:r>
      <w:r w:rsidRPr="00DD04B3">
        <w:rPr>
          <w:color w:val="000000"/>
          <w:sz w:val="40"/>
        </w:rPr>
        <w:t>年</w:t>
      </w:r>
      <w:r w:rsidRPr="00DD04B3">
        <w:rPr>
          <w:color w:val="000000"/>
          <w:sz w:val="40"/>
        </w:rPr>
        <w:t xml:space="preserve"> ○ </w:t>
      </w:r>
      <w:r w:rsidRPr="00DD04B3">
        <w:rPr>
          <w:color w:val="000000"/>
          <w:sz w:val="40"/>
        </w:rPr>
        <w:t>月</w:t>
      </w:r>
      <w:r w:rsidRPr="00DD04B3">
        <w:rPr>
          <w:color w:val="000000"/>
          <w:sz w:val="40"/>
        </w:rPr>
        <w:t xml:space="preserve"> ○○ </w:t>
      </w:r>
      <w:r w:rsidRPr="00DD04B3">
        <w:rPr>
          <w:color w:val="000000"/>
          <w:sz w:val="40"/>
        </w:rPr>
        <w:t>日</w:t>
      </w:r>
    </w:p>
    <w:p w:rsidR="003D2D12" w:rsidRPr="00DD04B3" w:rsidRDefault="003D2D12" w:rsidP="009E33E8">
      <w:pPr>
        <w:pStyle w:val="1"/>
        <w:numPr>
          <w:ilvl w:val="0"/>
          <w:numId w:val="0"/>
        </w:numPr>
        <w:spacing w:before="100" w:after="100" w:line="240" w:lineRule="auto"/>
        <w:rPr>
          <w:rFonts w:ascii="Times New Roman" w:eastAsia="標楷體" w:hAnsi="Times New Roman"/>
          <w:color w:val="000000"/>
          <w:sz w:val="28"/>
          <w:szCs w:val="28"/>
        </w:rPr>
      </w:pPr>
      <w:r w:rsidRPr="00DD04B3">
        <w:rPr>
          <w:rFonts w:ascii="Times New Roman" w:eastAsia="標楷體" w:hAnsi="Times New Roman"/>
          <w:b w:val="0"/>
          <w:color w:val="000000"/>
          <w:sz w:val="28"/>
          <w:szCs w:val="28"/>
        </w:rPr>
        <w:br w:type="page"/>
      </w:r>
      <w:bookmarkStart w:id="50" w:name="_Toc207424465"/>
      <w:bookmarkStart w:id="51" w:name="_Toc396723867"/>
      <w:r w:rsidR="009073FE" w:rsidRPr="00DD04B3">
        <w:rPr>
          <w:rFonts w:ascii="Times New Roman" w:eastAsia="標楷體" w:hAnsi="Times New Roman"/>
          <w:color w:val="000000"/>
          <w:sz w:val="28"/>
          <w:szCs w:val="28"/>
        </w:rPr>
        <w:lastRenderedPageBreak/>
        <w:t>附件</w:t>
      </w:r>
      <w:bookmarkEnd w:id="50"/>
      <w:r w:rsidR="00C01CF8" w:rsidRPr="00DD04B3">
        <w:rPr>
          <w:rFonts w:ascii="Times New Roman" w:eastAsia="標楷體" w:hAnsi="Times New Roman"/>
          <w:color w:val="000000"/>
          <w:sz w:val="28"/>
          <w:szCs w:val="28"/>
        </w:rPr>
        <w:t>十一</w:t>
      </w:r>
      <w:r w:rsidR="009F7F2A" w:rsidRPr="00DD04B3">
        <w:rPr>
          <w:rFonts w:ascii="Times New Roman" w:eastAsia="標楷體" w:hAnsi="Times New Roman"/>
          <w:color w:val="000000"/>
          <w:sz w:val="28"/>
          <w:szCs w:val="28"/>
        </w:rPr>
        <w:t xml:space="preserve"> </w:t>
      </w:r>
      <w:r w:rsidR="009F7F2A" w:rsidRPr="00DD04B3">
        <w:rPr>
          <w:rFonts w:ascii="Times New Roman" w:eastAsia="標楷體" w:hAnsi="Times New Roman"/>
          <w:color w:val="000000"/>
          <w:sz w:val="28"/>
          <w:szCs w:val="28"/>
        </w:rPr>
        <w:t>更換</w:t>
      </w:r>
      <w:r w:rsidR="00A35A70" w:rsidRPr="00DD04B3">
        <w:rPr>
          <w:rFonts w:ascii="Times New Roman" w:eastAsia="標楷體" w:hAnsi="Times New Roman"/>
          <w:color w:val="000000"/>
          <w:sz w:val="28"/>
          <w:szCs w:val="28"/>
        </w:rPr>
        <w:t>論文題目暨</w:t>
      </w:r>
      <w:r w:rsidR="009F7F2A" w:rsidRPr="00DD04B3">
        <w:rPr>
          <w:rFonts w:ascii="Times New Roman" w:eastAsia="標楷體" w:hAnsi="Times New Roman"/>
          <w:color w:val="000000"/>
          <w:sz w:val="28"/>
          <w:szCs w:val="28"/>
        </w:rPr>
        <w:t>指導教授申請</w:t>
      </w:r>
      <w:r w:rsidR="003F273E" w:rsidRPr="00DD04B3">
        <w:rPr>
          <w:rFonts w:ascii="Times New Roman" w:eastAsia="標楷體" w:hAnsi="Times New Roman"/>
          <w:color w:val="000000"/>
          <w:sz w:val="28"/>
          <w:szCs w:val="28"/>
        </w:rPr>
        <w:t>書</w:t>
      </w:r>
      <w:bookmarkEnd w:id="51"/>
    </w:p>
    <w:p w:rsidR="00A35A70" w:rsidRPr="00DD04B3" w:rsidRDefault="00857E93" w:rsidP="00A35A70">
      <w:pPr>
        <w:snapToGrid w:val="0"/>
        <w:jc w:val="center"/>
        <w:rPr>
          <w:b/>
          <w:sz w:val="32"/>
          <w:szCs w:val="32"/>
        </w:rPr>
      </w:pPr>
      <w:r w:rsidRPr="00DD04B3">
        <w:rPr>
          <w:b/>
          <w:noProof/>
          <w:sz w:val="32"/>
          <w:szCs w:val="32"/>
        </w:rPr>
        <w:drawing>
          <wp:anchor distT="0" distB="0" distL="114300" distR="114300" simplePos="0" relativeHeight="251664384" behindDoc="0" locked="0" layoutInCell="1" allowOverlap="1" wp14:anchorId="22D39515" wp14:editId="2A0B081E">
            <wp:simplePos x="0" y="0"/>
            <wp:positionH relativeFrom="column">
              <wp:posOffset>5715</wp:posOffset>
            </wp:positionH>
            <wp:positionV relativeFrom="paragraph">
              <wp:posOffset>-126755</wp:posOffset>
            </wp:positionV>
            <wp:extent cx="612140" cy="612140"/>
            <wp:effectExtent l="0" t="0" r="0" b="0"/>
            <wp:wrapNone/>
            <wp:docPr id="412" name="圖片 412"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2" descr="CJU LOGO"/>
                    <pic:cNvPicPr>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pic:spPr>
                </pic:pic>
              </a:graphicData>
            </a:graphic>
          </wp:anchor>
        </w:drawing>
      </w:r>
      <w:r w:rsidR="00F36A49" w:rsidRPr="00DD04B3">
        <w:rPr>
          <w:sz w:val="48"/>
          <w:szCs w:val="48"/>
        </w:rPr>
        <w:t xml:space="preserve">     </w:t>
      </w:r>
      <w:r w:rsidR="00A35A70" w:rsidRPr="00DD04B3">
        <w:rPr>
          <w:b/>
          <w:sz w:val="32"/>
          <w:szCs w:val="32"/>
        </w:rPr>
        <w:t>長榮大學研究生更換論文題目暨指導教授申請表</w:t>
      </w:r>
    </w:p>
    <w:p w:rsidR="00A35A70" w:rsidRPr="00DD04B3" w:rsidRDefault="00A35A70" w:rsidP="00A35A70">
      <w:pPr>
        <w:snapToGrid w:val="0"/>
        <w:jc w:val="right"/>
        <w:rPr>
          <w:sz w:val="20"/>
          <w:szCs w:val="20"/>
        </w:rPr>
      </w:pPr>
    </w:p>
    <w:p w:rsidR="00A35A70" w:rsidRPr="00DD04B3" w:rsidRDefault="00A35A70" w:rsidP="00A35A70">
      <w:pPr>
        <w:snapToGrid w:val="0"/>
        <w:jc w:val="right"/>
        <w:rPr>
          <w:sz w:val="26"/>
          <w:szCs w:val="26"/>
        </w:rPr>
      </w:pPr>
      <w:r w:rsidRPr="00DD04B3">
        <w:rPr>
          <w:sz w:val="26"/>
          <w:szCs w:val="26"/>
        </w:rPr>
        <w:t>申請日期</w:t>
      </w:r>
      <w:r w:rsidRPr="00DD04B3">
        <w:rPr>
          <w:sz w:val="26"/>
          <w:szCs w:val="26"/>
        </w:rPr>
        <w:t xml:space="preserve">:   </w:t>
      </w:r>
      <w:r w:rsidRPr="00DD04B3">
        <w:rPr>
          <w:sz w:val="26"/>
          <w:szCs w:val="26"/>
        </w:rPr>
        <w:t>年</w:t>
      </w:r>
      <w:r w:rsidRPr="00DD04B3">
        <w:rPr>
          <w:sz w:val="26"/>
          <w:szCs w:val="26"/>
        </w:rPr>
        <w:t xml:space="preserve">   </w:t>
      </w:r>
      <w:r w:rsidRPr="00DD04B3">
        <w:rPr>
          <w:sz w:val="26"/>
          <w:szCs w:val="26"/>
        </w:rPr>
        <w:t>月</w:t>
      </w:r>
      <w:r w:rsidRPr="00DD04B3">
        <w:rPr>
          <w:sz w:val="26"/>
          <w:szCs w:val="26"/>
        </w:rPr>
        <w:t xml:space="preserve">   </w:t>
      </w:r>
      <w:r w:rsidRPr="00DD04B3">
        <w:rPr>
          <w:sz w:val="26"/>
          <w:szCs w:val="26"/>
        </w:rPr>
        <w:t>日</w:t>
      </w:r>
    </w:p>
    <w:tbl>
      <w:tblPr>
        <w:tblW w:w="8364"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091"/>
        <w:gridCol w:w="2091"/>
        <w:gridCol w:w="2091"/>
        <w:gridCol w:w="2091"/>
      </w:tblGrid>
      <w:tr w:rsidR="00A35A70" w:rsidRPr="00DD04B3" w:rsidTr="001313FE">
        <w:trPr>
          <w:trHeight w:hRule="exact" w:val="711"/>
        </w:trPr>
        <w:tc>
          <w:tcPr>
            <w:tcW w:w="2091" w:type="dxa"/>
            <w:vAlign w:val="center"/>
          </w:tcPr>
          <w:p w:rsidR="00A35A70" w:rsidRPr="00DD04B3" w:rsidRDefault="00A35A70" w:rsidP="001313FE">
            <w:pPr>
              <w:spacing w:line="360" w:lineRule="exact"/>
              <w:jc w:val="center"/>
              <w:rPr>
                <w:sz w:val="28"/>
                <w:szCs w:val="28"/>
              </w:rPr>
            </w:pPr>
            <w:r w:rsidRPr="00DD04B3">
              <w:rPr>
                <w:sz w:val="28"/>
                <w:szCs w:val="28"/>
              </w:rPr>
              <w:t>系</w:t>
            </w:r>
            <w:r w:rsidRPr="00DD04B3">
              <w:rPr>
                <w:sz w:val="28"/>
                <w:szCs w:val="28"/>
              </w:rPr>
              <w:t xml:space="preserve">     (</w:t>
            </w:r>
            <w:r w:rsidRPr="00DD04B3">
              <w:rPr>
                <w:sz w:val="28"/>
                <w:szCs w:val="28"/>
              </w:rPr>
              <w:t>所</w:t>
            </w:r>
            <w:r w:rsidRPr="00DD04B3">
              <w:rPr>
                <w:sz w:val="28"/>
                <w:szCs w:val="28"/>
              </w:rPr>
              <w:t>)</w:t>
            </w:r>
          </w:p>
        </w:tc>
        <w:tc>
          <w:tcPr>
            <w:tcW w:w="2091" w:type="dxa"/>
            <w:vAlign w:val="center"/>
          </w:tcPr>
          <w:p w:rsidR="00A35A70" w:rsidRPr="00DD04B3" w:rsidRDefault="00A35A70" w:rsidP="001313FE">
            <w:pPr>
              <w:spacing w:line="360" w:lineRule="exact"/>
              <w:jc w:val="center"/>
              <w:rPr>
                <w:sz w:val="28"/>
                <w:szCs w:val="28"/>
              </w:rPr>
            </w:pPr>
          </w:p>
        </w:tc>
        <w:tc>
          <w:tcPr>
            <w:tcW w:w="2091" w:type="dxa"/>
            <w:vAlign w:val="center"/>
          </w:tcPr>
          <w:p w:rsidR="00A35A70" w:rsidRPr="00DD04B3" w:rsidRDefault="00A35A70" w:rsidP="001313FE">
            <w:pPr>
              <w:spacing w:line="360" w:lineRule="exact"/>
              <w:jc w:val="center"/>
              <w:rPr>
                <w:sz w:val="28"/>
                <w:szCs w:val="28"/>
              </w:rPr>
            </w:pPr>
            <w:r w:rsidRPr="00DD04B3">
              <w:rPr>
                <w:sz w:val="28"/>
                <w:szCs w:val="28"/>
              </w:rPr>
              <w:t>年</w:t>
            </w:r>
            <w:r w:rsidRPr="00DD04B3">
              <w:rPr>
                <w:sz w:val="28"/>
                <w:szCs w:val="28"/>
              </w:rPr>
              <w:t xml:space="preserve">      </w:t>
            </w:r>
            <w:r w:rsidRPr="00DD04B3">
              <w:rPr>
                <w:sz w:val="28"/>
                <w:szCs w:val="28"/>
              </w:rPr>
              <w:t>級</w:t>
            </w:r>
          </w:p>
        </w:tc>
        <w:tc>
          <w:tcPr>
            <w:tcW w:w="2091" w:type="dxa"/>
            <w:vAlign w:val="center"/>
          </w:tcPr>
          <w:p w:rsidR="00A35A70" w:rsidRPr="00DD04B3" w:rsidRDefault="00A35A70" w:rsidP="001313FE">
            <w:pPr>
              <w:spacing w:line="360" w:lineRule="exact"/>
              <w:jc w:val="center"/>
              <w:rPr>
                <w:sz w:val="28"/>
                <w:szCs w:val="28"/>
              </w:rPr>
            </w:pPr>
          </w:p>
        </w:tc>
      </w:tr>
      <w:tr w:rsidR="00A35A70" w:rsidRPr="00DD04B3" w:rsidTr="001313FE">
        <w:trPr>
          <w:trHeight w:hRule="exact" w:val="705"/>
        </w:trPr>
        <w:tc>
          <w:tcPr>
            <w:tcW w:w="2091" w:type="dxa"/>
            <w:vAlign w:val="center"/>
          </w:tcPr>
          <w:p w:rsidR="00A35A70" w:rsidRPr="00DD04B3" w:rsidRDefault="00A35A70" w:rsidP="001313FE">
            <w:pPr>
              <w:spacing w:line="360" w:lineRule="exact"/>
              <w:jc w:val="center"/>
              <w:rPr>
                <w:sz w:val="28"/>
                <w:szCs w:val="28"/>
              </w:rPr>
            </w:pPr>
            <w:r w:rsidRPr="00DD04B3">
              <w:rPr>
                <w:sz w:val="28"/>
                <w:szCs w:val="28"/>
              </w:rPr>
              <w:t>學</w:t>
            </w:r>
            <w:r w:rsidRPr="00DD04B3">
              <w:rPr>
                <w:sz w:val="28"/>
                <w:szCs w:val="28"/>
              </w:rPr>
              <w:t xml:space="preserve">       </w:t>
            </w:r>
            <w:r w:rsidRPr="00DD04B3">
              <w:rPr>
                <w:sz w:val="28"/>
                <w:szCs w:val="28"/>
              </w:rPr>
              <w:t>號</w:t>
            </w:r>
          </w:p>
        </w:tc>
        <w:tc>
          <w:tcPr>
            <w:tcW w:w="2091" w:type="dxa"/>
            <w:vAlign w:val="center"/>
          </w:tcPr>
          <w:p w:rsidR="00A35A70" w:rsidRPr="00DD04B3" w:rsidRDefault="00A35A70" w:rsidP="001313FE">
            <w:pPr>
              <w:spacing w:line="360" w:lineRule="exact"/>
              <w:jc w:val="center"/>
              <w:rPr>
                <w:sz w:val="28"/>
                <w:szCs w:val="28"/>
              </w:rPr>
            </w:pPr>
          </w:p>
        </w:tc>
        <w:tc>
          <w:tcPr>
            <w:tcW w:w="2091" w:type="dxa"/>
            <w:vAlign w:val="center"/>
          </w:tcPr>
          <w:p w:rsidR="00A35A70" w:rsidRPr="00DD04B3" w:rsidRDefault="00A35A70" w:rsidP="001313FE">
            <w:pPr>
              <w:spacing w:line="360" w:lineRule="exact"/>
              <w:jc w:val="center"/>
              <w:rPr>
                <w:sz w:val="28"/>
                <w:szCs w:val="28"/>
              </w:rPr>
            </w:pPr>
            <w:r w:rsidRPr="00DD04B3">
              <w:rPr>
                <w:sz w:val="28"/>
                <w:szCs w:val="28"/>
              </w:rPr>
              <w:t>電</w:t>
            </w:r>
            <w:r w:rsidRPr="00DD04B3">
              <w:rPr>
                <w:sz w:val="28"/>
                <w:szCs w:val="28"/>
              </w:rPr>
              <w:t xml:space="preserve">      </w:t>
            </w:r>
            <w:r w:rsidRPr="00DD04B3">
              <w:rPr>
                <w:sz w:val="28"/>
                <w:szCs w:val="28"/>
              </w:rPr>
              <w:t>話</w:t>
            </w:r>
          </w:p>
        </w:tc>
        <w:tc>
          <w:tcPr>
            <w:tcW w:w="2091" w:type="dxa"/>
            <w:vAlign w:val="center"/>
          </w:tcPr>
          <w:p w:rsidR="00A35A70" w:rsidRPr="00DD04B3" w:rsidRDefault="00A35A70" w:rsidP="001313FE">
            <w:pPr>
              <w:spacing w:line="360" w:lineRule="exact"/>
              <w:jc w:val="center"/>
              <w:rPr>
                <w:sz w:val="28"/>
                <w:szCs w:val="28"/>
              </w:rPr>
            </w:pPr>
          </w:p>
        </w:tc>
      </w:tr>
      <w:tr w:rsidR="00A35A70" w:rsidRPr="00DD04B3" w:rsidTr="001313FE">
        <w:trPr>
          <w:trHeight w:hRule="exact" w:val="691"/>
        </w:trPr>
        <w:tc>
          <w:tcPr>
            <w:tcW w:w="2091" w:type="dxa"/>
            <w:vAlign w:val="center"/>
          </w:tcPr>
          <w:p w:rsidR="00A35A70" w:rsidRPr="00DD04B3" w:rsidRDefault="00A35A70" w:rsidP="001313FE">
            <w:pPr>
              <w:spacing w:line="360" w:lineRule="exact"/>
              <w:jc w:val="center"/>
              <w:rPr>
                <w:sz w:val="28"/>
                <w:szCs w:val="28"/>
              </w:rPr>
            </w:pPr>
            <w:r w:rsidRPr="00DD04B3">
              <w:rPr>
                <w:sz w:val="28"/>
                <w:szCs w:val="28"/>
              </w:rPr>
              <w:t>姓</w:t>
            </w:r>
            <w:r w:rsidRPr="00DD04B3">
              <w:rPr>
                <w:sz w:val="28"/>
                <w:szCs w:val="28"/>
              </w:rPr>
              <w:t xml:space="preserve">       </w:t>
            </w:r>
            <w:r w:rsidRPr="00DD04B3">
              <w:rPr>
                <w:sz w:val="28"/>
                <w:szCs w:val="28"/>
              </w:rPr>
              <w:t>名</w:t>
            </w:r>
          </w:p>
        </w:tc>
        <w:tc>
          <w:tcPr>
            <w:tcW w:w="6273" w:type="dxa"/>
            <w:gridSpan w:val="3"/>
            <w:vAlign w:val="center"/>
          </w:tcPr>
          <w:p w:rsidR="00A35A70" w:rsidRPr="00DD04B3" w:rsidRDefault="00A35A70" w:rsidP="001313FE">
            <w:pPr>
              <w:spacing w:line="360" w:lineRule="exact"/>
              <w:jc w:val="right"/>
              <w:rPr>
                <w:sz w:val="28"/>
                <w:szCs w:val="28"/>
              </w:rPr>
            </w:pPr>
            <w:r w:rsidRPr="00DD04B3">
              <w:rPr>
                <w:sz w:val="28"/>
                <w:szCs w:val="28"/>
              </w:rPr>
              <w:t>(</w:t>
            </w:r>
            <w:r w:rsidRPr="00DD04B3">
              <w:rPr>
                <w:sz w:val="28"/>
                <w:szCs w:val="28"/>
              </w:rPr>
              <w:t>簽章</w:t>
            </w:r>
            <w:r w:rsidRPr="00DD04B3">
              <w:rPr>
                <w:sz w:val="28"/>
                <w:szCs w:val="28"/>
              </w:rPr>
              <w:t>)</w:t>
            </w:r>
          </w:p>
        </w:tc>
      </w:tr>
      <w:tr w:rsidR="00A35A70" w:rsidRPr="00DD04B3" w:rsidTr="001313FE">
        <w:trPr>
          <w:trHeight w:hRule="exact" w:val="2000"/>
        </w:trPr>
        <w:tc>
          <w:tcPr>
            <w:tcW w:w="2091" w:type="dxa"/>
            <w:vMerge w:val="restart"/>
            <w:vAlign w:val="center"/>
          </w:tcPr>
          <w:p w:rsidR="00A35A70" w:rsidRPr="00DD04B3" w:rsidRDefault="00A35A70" w:rsidP="001313FE">
            <w:pPr>
              <w:spacing w:line="360" w:lineRule="exact"/>
              <w:jc w:val="center"/>
              <w:rPr>
                <w:sz w:val="28"/>
                <w:szCs w:val="28"/>
              </w:rPr>
            </w:pPr>
            <w:r w:rsidRPr="00DD04B3">
              <w:rPr>
                <w:sz w:val="28"/>
                <w:szCs w:val="28"/>
              </w:rPr>
              <w:t>異</w:t>
            </w:r>
            <w:r w:rsidRPr="00DD04B3">
              <w:rPr>
                <w:sz w:val="28"/>
                <w:szCs w:val="28"/>
              </w:rPr>
              <w:t xml:space="preserve"> </w:t>
            </w:r>
            <w:r w:rsidRPr="00DD04B3">
              <w:rPr>
                <w:sz w:val="28"/>
                <w:szCs w:val="28"/>
              </w:rPr>
              <w:t>動</w:t>
            </w:r>
            <w:r w:rsidRPr="00DD04B3">
              <w:rPr>
                <w:sz w:val="28"/>
                <w:szCs w:val="28"/>
              </w:rPr>
              <w:t xml:space="preserve"> </w:t>
            </w:r>
            <w:r w:rsidRPr="00DD04B3">
              <w:rPr>
                <w:sz w:val="28"/>
                <w:szCs w:val="28"/>
              </w:rPr>
              <w:t>項</w:t>
            </w:r>
            <w:r w:rsidRPr="00DD04B3">
              <w:rPr>
                <w:sz w:val="28"/>
                <w:szCs w:val="28"/>
              </w:rPr>
              <w:t xml:space="preserve"> </w:t>
            </w:r>
            <w:r w:rsidRPr="00DD04B3">
              <w:rPr>
                <w:sz w:val="28"/>
                <w:szCs w:val="28"/>
              </w:rPr>
              <w:t>目</w:t>
            </w:r>
          </w:p>
        </w:tc>
        <w:tc>
          <w:tcPr>
            <w:tcW w:w="6273" w:type="dxa"/>
            <w:gridSpan w:val="3"/>
          </w:tcPr>
          <w:p w:rsidR="00A35A70" w:rsidRPr="00DD04B3" w:rsidRDefault="00A35A70" w:rsidP="001313FE">
            <w:pPr>
              <w:snapToGrid w:val="0"/>
              <w:jc w:val="both"/>
              <w:rPr>
                <w:sz w:val="28"/>
                <w:szCs w:val="28"/>
              </w:rPr>
            </w:pPr>
            <w:r w:rsidRPr="00DD04B3">
              <w:rPr>
                <w:sz w:val="28"/>
                <w:szCs w:val="28"/>
              </w:rPr>
              <w:t xml:space="preserve">□ </w:t>
            </w:r>
            <w:r w:rsidRPr="00DD04B3">
              <w:rPr>
                <w:sz w:val="28"/>
                <w:szCs w:val="28"/>
              </w:rPr>
              <w:t>變更指導教授</w:t>
            </w:r>
            <w:r w:rsidRPr="00DD04B3">
              <w:t>(</w:t>
            </w:r>
            <w:r w:rsidRPr="00DD04B3">
              <w:t>如有多位指導教授，請全部列出</w:t>
            </w:r>
            <w:r w:rsidRPr="00DD04B3">
              <w:t>)</w:t>
            </w:r>
          </w:p>
          <w:p w:rsidR="00A35A70" w:rsidRPr="00DD04B3" w:rsidRDefault="00A35A70" w:rsidP="001313FE">
            <w:pPr>
              <w:snapToGrid w:val="0"/>
              <w:jc w:val="both"/>
              <w:rPr>
                <w:sz w:val="20"/>
                <w:szCs w:val="20"/>
              </w:rPr>
            </w:pPr>
            <w:r w:rsidRPr="00DD04B3">
              <w:rPr>
                <w:sz w:val="28"/>
                <w:szCs w:val="28"/>
              </w:rPr>
              <w:t xml:space="preserve">   </w:t>
            </w:r>
          </w:p>
          <w:p w:rsidR="00A35A70" w:rsidRPr="00DD04B3" w:rsidRDefault="00A35A70" w:rsidP="001313FE">
            <w:pPr>
              <w:snapToGrid w:val="0"/>
              <w:ind w:firstLineChars="150" w:firstLine="420"/>
              <w:jc w:val="both"/>
              <w:rPr>
                <w:sz w:val="28"/>
                <w:szCs w:val="28"/>
              </w:rPr>
            </w:pPr>
            <w:r w:rsidRPr="00DD04B3">
              <w:rPr>
                <w:sz w:val="28"/>
                <w:szCs w:val="28"/>
              </w:rPr>
              <w:t>異動前指導教授：</w:t>
            </w:r>
            <w:r w:rsidRPr="00DD04B3">
              <w:rPr>
                <w:sz w:val="28"/>
                <w:szCs w:val="28"/>
              </w:rPr>
              <w:t xml:space="preserve">                  (</w:t>
            </w:r>
            <w:r w:rsidRPr="00DD04B3">
              <w:rPr>
                <w:sz w:val="28"/>
                <w:szCs w:val="28"/>
              </w:rPr>
              <w:t>簽章</w:t>
            </w:r>
            <w:r w:rsidRPr="00DD04B3">
              <w:rPr>
                <w:sz w:val="28"/>
                <w:szCs w:val="28"/>
              </w:rPr>
              <w:t>)</w:t>
            </w:r>
          </w:p>
          <w:p w:rsidR="00A35A70" w:rsidRPr="00DD04B3" w:rsidRDefault="00A35A70" w:rsidP="001313FE">
            <w:pPr>
              <w:snapToGrid w:val="0"/>
              <w:jc w:val="both"/>
            </w:pPr>
          </w:p>
          <w:p w:rsidR="00A35A70" w:rsidRPr="00DD04B3" w:rsidRDefault="00A35A70" w:rsidP="001313FE">
            <w:pPr>
              <w:snapToGrid w:val="0"/>
              <w:jc w:val="both"/>
              <w:rPr>
                <w:sz w:val="28"/>
                <w:szCs w:val="28"/>
              </w:rPr>
            </w:pPr>
            <w:r w:rsidRPr="00DD04B3">
              <w:rPr>
                <w:sz w:val="28"/>
                <w:szCs w:val="28"/>
              </w:rPr>
              <w:t xml:space="preserve">   </w:t>
            </w:r>
            <w:r w:rsidRPr="00DD04B3">
              <w:rPr>
                <w:sz w:val="28"/>
                <w:szCs w:val="28"/>
              </w:rPr>
              <w:t>異動後指導教授：</w:t>
            </w:r>
            <w:r w:rsidRPr="00DD04B3">
              <w:rPr>
                <w:sz w:val="28"/>
                <w:szCs w:val="28"/>
              </w:rPr>
              <w:t xml:space="preserve">                  (</w:t>
            </w:r>
            <w:r w:rsidRPr="00DD04B3">
              <w:rPr>
                <w:sz w:val="28"/>
                <w:szCs w:val="28"/>
              </w:rPr>
              <w:t>簽章</w:t>
            </w:r>
            <w:r w:rsidRPr="00DD04B3">
              <w:rPr>
                <w:sz w:val="28"/>
                <w:szCs w:val="28"/>
              </w:rPr>
              <w:t>)</w:t>
            </w:r>
          </w:p>
        </w:tc>
      </w:tr>
      <w:tr w:rsidR="00A35A70" w:rsidRPr="00DD04B3" w:rsidTr="000F1128">
        <w:trPr>
          <w:trHeight w:hRule="exact" w:val="3038"/>
        </w:trPr>
        <w:tc>
          <w:tcPr>
            <w:tcW w:w="2091" w:type="dxa"/>
            <w:vMerge/>
            <w:vAlign w:val="center"/>
          </w:tcPr>
          <w:p w:rsidR="00A35A70" w:rsidRPr="00DD04B3" w:rsidRDefault="00A35A70" w:rsidP="001313FE">
            <w:pPr>
              <w:spacing w:line="360" w:lineRule="exact"/>
              <w:jc w:val="center"/>
              <w:rPr>
                <w:sz w:val="28"/>
                <w:szCs w:val="28"/>
              </w:rPr>
            </w:pPr>
          </w:p>
        </w:tc>
        <w:tc>
          <w:tcPr>
            <w:tcW w:w="6273" w:type="dxa"/>
            <w:gridSpan w:val="3"/>
          </w:tcPr>
          <w:p w:rsidR="00A35A70" w:rsidRPr="00DD04B3" w:rsidRDefault="00A35A70" w:rsidP="001313FE">
            <w:pPr>
              <w:snapToGrid w:val="0"/>
              <w:ind w:left="420" w:hangingChars="150" w:hanging="420"/>
              <w:jc w:val="both"/>
              <w:rPr>
                <w:sz w:val="28"/>
                <w:szCs w:val="28"/>
              </w:rPr>
            </w:pPr>
            <w:r w:rsidRPr="00DD04B3">
              <w:rPr>
                <w:sz w:val="28"/>
                <w:szCs w:val="28"/>
              </w:rPr>
              <w:t xml:space="preserve">□ </w:t>
            </w:r>
            <w:r w:rsidRPr="00DD04B3">
              <w:rPr>
                <w:sz w:val="28"/>
                <w:szCs w:val="28"/>
              </w:rPr>
              <w:t>變更論文題目</w:t>
            </w:r>
            <w:r w:rsidRPr="00DD04B3">
              <w:t>(</w:t>
            </w:r>
            <w:r w:rsidRPr="00DD04B3">
              <w:t>如論文題目尚未確定，可寫暫訂之論文題目</w:t>
            </w:r>
            <w:r w:rsidRPr="00DD04B3">
              <w:t>)</w:t>
            </w:r>
          </w:p>
          <w:p w:rsidR="00A35A70" w:rsidRPr="00DD04B3" w:rsidRDefault="00A35A70" w:rsidP="001313FE">
            <w:pPr>
              <w:snapToGrid w:val="0"/>
              <w:jc w:val="both"/>
              <w:rPr>
                <w:sz w:val="20"/>
                <w:szCs w:val="20"/>
              </w:rPr>
            </w:pPr>
          </w:p>
          <w:p w:rsidR="00A35A70" w:rsidRPr="00DD04B3" w:rsidRDefault="00A35A70" w:rsidP="001313FE">
            <w:pPr>
              <w:snapToGrid w:val="0"/>
              <w:ind w:firstLineChars="150" w:firstLine="420"/>
              <w:jc w:val="both"/>
              <w:rPr>
                <w:sz w:val="28"/>
                <w:szCs w:val="28"/>
              </w:rPr>
            </w:pPr>
            <w:r w:rsidRPr="00DD04B3">
              <w:rPr>
                <w:sz w:val="28"/>
                <w:szCs w:val="28"/>
              </w:rPr>
              <w:t>異動前論文題目：</w:t>
            </w:r>
          </w:p>
          <w:p w:rsidR="00A35A70" w:rsidRPr="00DD04B3" w:rsidRDefault="00A35A70" w:rsidP="001313FE">
            <w:pPr>
              <w:snapToGrid w:val="0"/>
              <w:jc w:val="both"/>
              <w:rPr>
                <w:sz w:val="20"/>
                <w:szCs w:val="20"/>
              </w:rPr>
            </w:pPr>
          </w:p>
          <w:p w:rsidR="00A35A70" w:rsidRPr="00DD04B3" w:rsidRDefault="00A35A70" w:rsidP="001313FE">
            <w:pPr>
              <w:snapToGrid w:val="0"/>
              <w:jc w:val="both"/>
              <w:rPr>
                <w:sz w:val="20"/>
                <w:szCs w:val="20"/>
              </w:rPr>
            </w:pPr>
          </w:p>
          <w:p w:rsidR="00A35A70" w:rsidRPr="00DD04B3" w:rsidRDefault="00A35A70" w:rsidP="001313FE">
            <w:pPr>
              <w:snapToGrid w:val="0"/>
              <w:ind w:left="420" w:hangingChars="150" w:hanging="420"/>
              <w:jc w:val="both"/>
              <w:rPr>
                <w:sz w:val="28"/>
                <w:szCs w:val="28"/>
              </w:rPr>
            </w:pPr>
            <w:r w:rsidRPr="00DD04B3">
              <w:rPr>
                <w:sz w:val="28"/>
                <w:szCs w:val="28"/>
              </w:rPr>
              <w:t xml:space="preserve">   </w:t>
            </w:r>
            <w:r w:rsidRPr="00DD04B3">
              <w:rPr>
                <w:sz w:val="28"/>
                <w:szCs w:val="28"/>
              </w:rPr>
              <w:t>異動後論文題目：</w:t>
            </w:r>
          </w:p>
          <w:p w:rsidR="00A35A70" w:rsidRPr="00DD04B3" w:rsidRDefault="00A35A70" w:rsidP="001313FE">
            <w:pPr>
              <w:snapToGrid w:val="0"/>
              <w:ind w:left="420" w:hangingChars="150" w:hanging="420"/>
              <w:jc w:val="both"/>
              <w:rPr>
                <w:sz w:val="28"/>
                <w:szCs w:val="28"/>
              </w:rPr>
            </w:pPr>
          </w:p>
          <w:p w:rsidR="00A35A70" w:rsidRPr="00DD04B3" w:rsidRDefault="00A35A70" w:rsidP="001313FE">
            <w:pPr>
              <w:snapToGrid w:val="0"/>
              <w:ind w:leftChars="150" w:left="360" w:firstLineChars="700" w:firstLine="1960"/>
              <w:jc w:val="both"/>
              <w:rPr>
                <w:sz w:val="28"/>
                <w:szCs w:val="28"/>
              </w:rPr>
            </w:pPr>
            <w:r w:rsidRPr="00DD04B3">
              <w:rPr>
                <w:sz w:val="28"/>
                <w:szCs w:val="28"/>
              </w:rPr>
              <w:t>指導教授：</w:t>
            </w:r>
            <w:r w:rsidRPr="00DD04B3">
              <w:rPr>
                <w:sz w:val="28"/>
                <w:szCs w:val="28"/>
              </w:rPr>
              <w:t xml:space="preserve">           (</w:t>
            </w:r>
            <w:r w:rsidRPr="00DD04B3">
              <w:rPr>
                <w:sz w:val="28"/>
                <w:szCs w:val="28"/>
              </w:rPr>
              <w:t>簽章</w:t>
            </w:r>
            <w:r w:rsidRPr="00DD04B3">
              <w:rPr>
                <w:sz w:val="28"/>
                <w:szCs w:val="28"/>
              </w:rPr>
              <w:t>)</w:t>
            </w:r>
          </w:p>
        </w:tc>
      </w:tr>
      <w:tr w:rsidR="00A35A70" w:rsidRPr="00DD04B3" w:rsidTr="000F1128">
        <w:trPr>
          <w:trHeight w:val="1111"/>
        </w:trPr>
        <w:tc>
          <w:tcPr>
            <w:tcW w:w="2091" w:type="dxa"/>
            <w:vAlign w:val="center"/>
          </w:tcPr>
          <w:p w:rsidR="00A35A70" w:rsidRPr="00DD04B3" w:rsidRDefault="00A35A70" w:rsidP="001313FE">
            <w:pPr>
              <w:spacing w:line="360" w:lineRule="exact"/>
              <w:jc w:val="center"/>
              <w:rPr>
                <w:sz w:val="28"/>
                <w:szCs w:val="28"/>
              </w:rPr>
            </w:pPr>
            <w:r w:rsidRPr="00DD04B3">
              <w:rPr>
                <w:sz w:val="28"/>
                <w:szCs w:val="28"/>
              </w:rPr>
              <w:t>聲</w:t>
            </w:r>
            <w:r w:rsidRPr="00DD04B3">
              <w:rPr>
                <w:sz w:val="28"/>
                <w:szCs w:val="28"/>
              </w:rPr>
              <w:t xml:space="preserve"> </w:t>
            </w:r>
            <w:r w:rsidRPr="00DD04B3">
              <w:rPr>
                <w:sz w:val="28"/>
                <w:szCs w:val="28"/>
              </w:rPr>
              <w:t>明</w:t>
            </w:r>
            <w:r w:rsidRPr="00DD04B3">
              <w:rPr>
                <w:sz w:val="28"/>
                <w:szCs w:val="28"/>
              </w:rPr>
              <w:t xml:space="preserve"> </w:t>
            </w:r>
            <w:r w:rsidRPr="00DD04B3">
              <w:rPr>
                <w:sz w:val="28"/>
                <w:szCs w:val="28"/>
              </w:rPr>
              <w:t>內</w:t>
            </w:r>
            <w:r w:rsidRPr="00DD04B3">
              <w:rPr>
                <w:sz w:val="28"/>
                <w:szCs w:val="28"/>
              </w:rPr>
              <w:t xml:space="preserve"> </w:t>
            </w:r>
            <w:r w:rsidRPr="00DD04B3">
              <w:rPr>
                <w:sz w:val="28"/>
                <w:szCs w:val="28"/>
              </w:rPr>
              <w:t>容</w:t>
            </w:r>
          </w:p>
        </w:tc>
        <w:tc>
          <w:tcPr>
            <w:tcW w:w="6273" w:type="dxa"/>
            <w:gridSpan w:val="3"/>
          </w:tcPr>
          <w:p w:rsidR="00A35A70" w:rsidRPr="00DD04B3" w:rsidRDefault="00A35A70" w:rsidP="001313FE">
            <w:pPr>
              <w:spacing w:line="360" w:lineRule="exact"/>
              <w:jc w:val="both"/>
              <w:rPr>
                <w:sz w:val="22"/>
                <w:szCs w:val="22"/>
              </w:rPr>
            </w:pPr>
            <w:r w:rsidRPr="00DD04B3">
              <w:rPr>
                <w:sz w:val="22"/>
                <w:szCs w:val="22"/>
              </w:rPr>
              <w:t>(</w:t>
            </w:r>
            <w:r w:rsidRPr="00DD04B3">
              <w:rPr>
                <w:sz w:val="22"/>
                <w:szCs w:val="22"/>
              </w:rPr>
              <w:t>異動聲明內容請填寫於此欄，欄位不足者，請另附件說明</w:t>
            </w:r>
            <w:r w:rsidRPr="00DD04B3">
              <w:rPr>
                <w:sz w:val="22"/>
                <w:szCs w:val="22"/>
              </w:rPr>
              <w:t>)</w:t>
            </w:r>
          </w:p>
        </w:tc>
      </w:tr>
      <w:tr w:rsidR="00A35A70" w:rsidRPr="00DD04B3" w:rsidTr="001313FE">
        <w:trPr>
          <w:trHeight w:val="837"/>
        </w:trPr>
        <w:tc>
          <w:tcPr>
            <w:tcW w:w="2091" w:type="dxa"/>
            <w:vAlign w:val="center"/>
          </w:tcPr>
          <w:p w:rsidR="00A35A70" w:rsidRPr="00DD04B3" w:rsidRDefault="00A35A70" w:rsidP="001313FE">
            <w:pPr>
              <w:spacing w:line="360" w:lineRule="exact"/>
              <w:jc w:val="center"/>
              <w:rPr>
                <w:sz w:val="28"/>
                <w:szCs w:val="28"/>
              </w:rPr>
            </w:pPr>
            <w:r w:rsidRPr="00DD04B3">
              <w:rPr>
                <w:sz w:val="28"/>
                <w:szCs w:val="28"/>
              </w:rPr>
              <w:t>系</w:t>
            </w:r>
            <w:r w:rsidRPr="00DD04B3">
              <w:rPr>
                <w:sz w:val="28"/>
                <w:szCs w:val="28"/>
              </w:rPr>
              <w:t>(</w:t>
            </w:r>
            <w:r w:rsidRPr="00DD04B3">
              <w:rPr>
                <w:sz w:val="28"/>
                <w:szCs w:val="28"/>
              </w:rPr>
              <w:t>所</w:t>
            </w:r>
            <w:r w:rsidRPr="00DD04B3">
              <w:rPr>
                <w:sz w:val="28"/>
                <w:szCs w:val="28"/>
              </w:rPr>
              <w:t xml:space="preserve">) </w:t>
            </w:r>
            <w:r w:rsidRPr="00DD04B3">
              <w:rPr>
                <w:sz w:val="32"/>
                <w:szCs w:val="32"/>
              </w:rPr>
              <w:t>主管</w:t>
            </w:r>
          </w:p>
        </w:tc>
        <w:tc>
          <w:tcPr>
            <w:tcW w:w="6273" w:type="dxa"/>
            <w:gridSpan w:val="3"/>
            <w:vAlign w:val="center"/>
          </w:tcPr>
          <w:p w:rsidR="00A35A70" w:rsidRPr="00DD04B3" w:rsidRDefault="00A35A70" w:rsidP="001313FE">
            <w:pPr>
              <w:spacing w:line="360" w:lineRule="exact"/>
              <w:jc w:val="right"/>
              <w:rPr>
                <w:sz w:val="28"/>
                <w:szCs w:val="28"/>
              </w:rPr>
            </w:pPr>
            <w:r w:rsidRPr="00DD04B3">
              <w:rPr>
                <w:sz w:val="28"/>
                <w:szCs w:val="28"/>
              </w:rPr>
              <w:t>(</w:t>
            </w:r>
            <w:r w:rsidRPr="00DD04B3">
              <w:rPr>
                <w:sz w:val="28"/>
                <w:szCs w:val="28"/>
              </w:rPr>
              <w:t>簽章</w:t>
            </w:r>
            <w:r w:rsidRPr="00DD04B3">
              <w:rPr>
                <w:sz w:val="28"/>
                <w:szCs w:val="28"/>
              </w:rPr>
              <w:t>)</w:t>
            </w:r>
          </w:p>
        </w:tc>
      </w:tr>
      <w:tr w:rsidR="00A35A70" w:rsidRPr="00DD04B3" w:rsidTr="001313FE">
        <w:trPr>
          <w:trHeight w:val="1403"/>
        </w:trPr>
        <w:tc>
          <w:tcPr>
            <w:tcW w:w="2091" w:type="dxa"/>
            <w:vAlign w:val="center"/>
          </w:tcPr>
          <w:p w:rsidR="00A35A70" w:rsidRPr="00DD04B3" w:rsidRDefault="00A35A70" w:rsidP="001313FE">
            <w:pPr>
              <w:spacing w:line="360" w:lineRule="exact"/>
              <w:jc w:val="center"/>
              <w:rPr>
                <w:sz w:val="28"/>
                <w:szCs w:val="28"/>
              </w:rPr>
            </w:pPr>
            <w:r w:rsidRPr="00DD04B3">
              <w:rPr>
                <w:sz w:val="28"/>
                <w:szCs w:val="28"/>
              </w:rPr>
              <w:t>備</w:t>
            </w:r>
            <w:r w:rsidRPr="00DD04B3">
              <w:rPr>
                <w:sz w:val="28"/>
                <w:szCs w:val="28"/>
              </w:rPr>
              <w:t xml:space="preserve">       </w:t>
            </w:r>
            <w:r w:rsidRPr="00DD04B3">
              <w:rPr>
                <w:sz w:val="28"/>
                <w:szCs w:val="28"/>
              </w:rPr>
              <w:t>註</w:t>
            </w:r>
          </w:p>
        </w:tc>
        <w:tc>
          <w:tcPr>
            <w:tcW w:w="6273" w:type="dxa"/>
            <w:gridSpan w:val="3"/>
          </w:tcPr>
          <w:p w:rsidR="00A35A70" w:rsidRPr="00DD04B3" w:rsidRDefault="00A35A70" w:rsidP="001313FE">
            <w:pPr>
              <w:numPr>
                <w:ilvl w:val="0"/>
                <w:numId w:val="8"/>
              </w:numPr>
              <w:spacing w:line="360" w:lineRule="exact"/>
              <w:jc w:val="both"/>
              <w:rPr>
                <w:sz w:val="26"/>
                <w:szCs w:val="26"/>
              </w:rPr>
            </w:pPr>
            <w:r w:rsidRPr="00DD04B3">
              <w:rPr>
                <w:sz w:val="26"/>
                <w:szCs w:val="26"/>
              </w:rPr>
              <w:t>研究生因特殊原因更換論文題目或指導教授時，應填具本表。</w:t>
            </w:r>
          </w:p>
          <w:p w:rsidR="00A35A70" w:rsidRPr="00DD04B3" w:rsidRDefault="00A35A70" w:rsidP="001313FE">
            <w:pPr>
              <w:numPr>
                <w:ilvl w:val="0"/>
                <w:numId w:val="8"/>
              </w:numPr>
              <w:spacing w:line="360" w:lineRule="exact"/>
              <w:jc w:val="both"/>
              <w:rPr>
                <w:sz w:val="26"/>
                <w:szCs w:val="26"/>
              </w:rPr>
            </w:pPr>
            <w:r w:rsidRPr="00DD04B3">
              <w:rPr>
                <w:sz w:val="26"/>
                <w:szCs w:val="26"/>
              </w:rPr>
              <w:t>本表需正本一式兩份，一份交原指導教授、一份送系</w:t>
            </w:r>
            <w:r w:rsidRPr="00DD04B3">
              <w:rPr>
                <w:sz w:val="26"/>
                <w:szCs w:val="26"/>
              </w:rPr>
              <w:t>(</w:t>
            </w:r>
            <w:r w:rsidRPr="00DD04B3">
              <w:rPr>
                <w:sz w:val="26"/>
                <w:szCs w:val="26"/>
              </w:rPr>
              <w:t>所</w:t>
            </w:r>
            <w:r w:rsidRPr="00DD04B3">
              <w:rPr>
                <w:sz w:val="26"/>
                <w:szCs w:val="26"/>
              </w:rPr>
              <w:t>)</w:t>
            </w:r>
            <w:r w:rsidRPr="00DD04B3">
              <w:rPr>
                <w:sz w:val="26"/>
                <w:szCs w:val="26"/>
              </w:rPr>
              <w:t>辦留存。</w:t>
            </w:r>
          </w:p>
          <w:p w:rsidR="00A35A70" w:rsidRPr="00DD04B3" w:rsidRDefault="00A35A70" w:rsidP="001313FE">
            <w:pPr>
              <w:numPr>
                <w:ilvl w:val="0"/>
                <w:numId w:val="8"/>
              </w:numPr>
              <w:spacing w:line="360" w:lineRule="exact"/>
              <w:jc w:val="both"/>
              <w:rPr>
                <w:sz w:val="28"/>
                <w:szCs w:val="28"/>
              </w:rPr>
            </w:pPr>
            <w:r w:rsidRPr="00DD04B3">
              <w:rPr>
                <w:sz w:val="26"/>
                <w:szCs w:val="26"/>
              </w:rPr>
              <w:t>本表經系</w:t>
            </w:r>
            <w:r w:rsidRPr="00DD04B3">
              <w:rPr>
                <w:sz w:val="26"/>
                <w:szCs w:val="26"/>
              </w:rPr>
              <w:t>(</w:t>
            </w:r>
            <w:r w:rsidRPr="00DD04B3">
              <w:rPr>
                <w:sz w:val="26"/>
                <w:szCs w:val="26"/>
              </w:rPr>
              <w:t>所</w:t>
            </w:r>
            <w:r w:rsidRPr="00DD04B3">
              <w:rPr>
                <w:sz w:val="26"/>
                <w:szCs w:val="26"/>
              </w:rPr>
              <w:t>)</w:t>
            </w:r>
            <w:r w:rsidRPr="00DD04B3">
              <w:rPr>
                <w:sz w:val="26"/>
                <w:szCs w:val="26"/>
              </w:rPr>
              <w:t>主管核備後，一週內送達原指導教授及系</w:t>
            </w:r>
            <w:r w:rsidRPr="00DD04B3">
              <w:rPr>
                <w:sz w:val="26"/>
                <w:szCs w:val="26"/>
              </w:rPr>
              <w:t>(</w:t>
            </w:r>
            <w:r w:rsidRPr="00DD04B3">
              <w:rPr>
                <w:sz w:val="26"/>
                <w:szCs w:val="26"/>
              </w:rPr>
              <w:t>所</w:t>
            </w:r>
            <w:r w:rsidRPr="00DD04B3">
              <w:rPr>
                <w:sz w:val="26"/>
                <w:szCs w:val="26"/>
              </w:rPr>
              <w:t>)</w:t>
            </w:r>
            <w:r w:rsidRPr="00DD04B3">
              <w:rPr>
                <w:sz w:val="26"/>
                <w:szCs w:val="26"/>
              </w:rPr>
              <w:t>辦。</w:t>
            </w:r>
          </w:p>
          <w:p w:rsidR="00A35A70" w:rsidRPr="00DD04B3" w:rsidRDefault="00A35A70" w:rsidP="001313FE">
            <w:pPr>
              <w:numPr>
                <w:ilvl w:val="0"/>
                <w:numId w:val="8"/>
              </w:numPr>
              <w:spacing w:line="360" w:lineRule="exact"/>
              <w:jc w:val="both"/>
              <w:rPr>
                <w:sz w:val="28"/>
                <w:szCs w:val="28"/>
              </w:rPr>
            </w:pPr>
            <w:r w:rsidRPr="00DD04B3">
              <w:rPr>
                <w:sz w:val="26"/>
                <w:szCs w:val="26"/>
              </w:rPr>
              <w:t>更換指導教授，簽呈需檢附本表。</w:t>
            </w:r>
          </w:p>
          <w:p w:rsidR="00A35A70" w:rsidRPr="00DD04B3" w:rsidRDefault="00A35A70" w:rsidP="001313FE">
            <w:pPr>
              <w:numPr>
                <w:ilvl w:val="0"/>
                <w:numId w:val="8"/>
              </w:numPr>
              <w:spacing w:line="360" w:lineRule="exact"/>
              <w:jc w:val="both"/>
              <w:rPr>
                <w:sz w:val="28"/>
                <w:szCs w:val="28"/>
              </w:rPr>
            </w:pPr>
            <w:r w:rsidRPr="00DD04B3">
              <w:rPr>
                <w:sz w:val="26"/>
                <w:szCs w:val="26"/>
              </w:rPr>
              <w:t>更換論文題目，不需簽</w:t>
            </w:r>
            <w:r w:rsidRPr="00DD04B3">
              <w:rPr>
                <w:sz w:val="28"/>
                <w:szCs w:val="28"/>
              </w:rPr>
              <w:t>核</w:t>
            </w:r>
            <w:r w:rsidRPr="00DD04B3">
              <w:rPr>
                <w:sz w:val="26"/>
                <w:szCs w:val="26"/>
              </w:rPr>
              <w:t>，本表系</w:t>
            </w:r>
            <w:r w:rsidRPr="00DD04B3">
              <w:rPr>
                <w:sz w:val="26"/>
                <w:szCs w:val="26"/>
              </w:rPr>
              <w:t>(</w:t>
            </w:r>
            <w:r w:rsidRPr="00DD04B3">
              <w:rPr>
                <w:sz w:val="26"/>
                <w:szCs w:val="26"/>
              </w:rPr>
              <w:t>所</w:t>
            </w:r>
            <w:r w:rsidRPr="00DD04B3">
              <w:rPr>
                <w:sz w:val="26"/>
                <w:szCs w:val="26"/>
              </w:rPr>
              <w:t>)</w:t>
            </w:r>
            <w:r w:rsidRPr="00DD04B3">
              <w:rPr>
                <w:sz w:val="26"/>
                <w:szCs w:val="26"/>
              </w:rPr>
              <w:t>辦存查。</w:t>
            </w:r>
          </w:p>
        </w:tc>
      </w:tr>
    </w:tbl>
    <w:p w:rsidR="00A35A70" w:rsidRPr="00DD04B3" w:rsidRDefault="00A35A70" w:rsidP="002F6C77">
      <w:pPr>
        <w:snapToGrid w:val="0"/>
        <w:spacing w:beforeLines="50" w:before="180"/>
        <w:jc w:val="right"/>
        <w:rPr>
          <w:sz w:val="32"/>
          <w:szCs w:val="32"/>
        </w:rPr>
      </w:pPr>
      <w:r w:rsidRPr="00DD04B3">
        <w:rPr>
          <w:sz w:val="16"/>
          <w:szCs w:val="16"/>
        </w:rPr>
        <w:t>表單編號：</w:t>
      </w:r>
      <w:r w:rsidRPr="00DD04B3">
        <w:rPr>
          <w:sz w:val="16"/>
          <w:szCs w:val="16"/>
        </w:rPr>
        <w:t>120-3-01-0400(2013/0314</w:t>
      </w:r>
      <w:r w:rsidRPr="00DD04B3">
        <w:rPr>
          <w:sz w:val="16"/>
          <w:szCs w:val="16"/>
        </w:rPr>
        <w:t>修正</w:t>
      </w:r>
      <w:r w:rsidRPr="00DD04B3">
        <w:rPr>
          <w:sz w:val="16"/>
          <w:szCs w:val="16"/>
        </w:rPr>
        <w:t>)</w:t>
      </w:r>
    </w:p>
    <w:p w:rsidR="00435731" w:rsidRPr="00DD04B3" w:rsidRDefault="00435731" w:rsidP="00435731">
      <w:pPr>
        <w:jc w:val="center"/>
        <w:rPr>
          <w:sz w:val="44"/>
          <w:szCs w:val="44"/>
        </w:rPr>
      </w:pPr>
      <w:r w:rsidRPr="00DD04B3">
        <w:br w:type="page"/>
      </w:r>
      <w:r w:rsidRPr="00DD04B3">
        <w:rPr>
          <w:sz w:val="44"/>
          <w:szCs w:val="44"/>
        </w:rPr>
        <w:lastRenderedPageBreak/>
        <w:t>更換指導教授</w:t>
      </w:r>
      <w:r w:rsidRPr="00DD04B3">
        <w:rPr>
          <w:sz w:val="44"/>
          <w:szCs w:val="44"/>
        </w:rPr>
        <w:t xml:space="preserve"> </w:t>
      </w:r>
      <w:r w:rsidRPr="00DD04B3">
        <w:rPr>
          <w:sz w:val="44"/>
          <w:szCs w:val="44"/>
        </w:rPr>
        <w:t>聲</w:t>
      </w:r>
      <w:r w:rsidRPr="00DD04B3">
        <w:rPr>
          <w:sz w:val="44"/>
          <w:szCs w:val="44"/>
        </w:rPr>
        <w:t xml:space="preserve"> </w:t>
      </w:r>
      <w:r w:rsidRPr="00DD04B3">
        <w:rPr>
          <w:sz w:val="44"/>
          <w:szCs w:val="44"/>
        </w:rPr>
        <w:t>明</w:t>
      </w:r>
      <w:r w:rsidRPr="00DD04B3">
        <w:rPr>
          <w:sz w:val="44"/>
          <w:szCs w:val="44"/>
        </w:rPr>
        <w:t xml:space="preserve"> </w:t>
      </w:r>
      <w:r w:rsidRPr="00DD04B3">
        <w:rPr>
          <w:sz w:val="44"/>
          <w:szCs w:val="44"/>
        </w:rPr>
        <w:t>書</w:t>
      </w:r>
    </w:p>
    <w:p w:rsidR="00435731" w:rsidRPr="00DD04B3" w:rsidRDefault="00435731" w:rsidP="00435731">
      <w:pPr>
        <w:jc w:val="center"/>
        <w:rPr>
          <w:sz w:val="20"/>
          <w:szCs w:val="20"/>
        </w:rPr>
      </w:pPr>
    </w:p>
    <w:tbl>
      <w:tblPr>
        <w:tblW w:w="8364"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418"/>
        <w:gridCol w:w="2764"/>
        <w:gridCol w:w="1347"/>
        <w:gridCol w:w="2835"/>
      </w:tblGrid>
      <w:tr w:rsidR="00435731" w:rsidRPr="00DD04B3" w:rsidTr="001313FE">
        <w:trPr>
          <w:trHeight w:hRule="exact" w:val="711"/>
        </w:trPr>
        <w:tc>
          <w:tcPr>
            <w:tcW w:w="1418" w:type="dxa"/>
            <w:vAlign w:val="center"/>
          </w:tcPr>
          <w:p w:rsidR="00435731" w:rsidRPr="00DD04B3" w:rsidRDefault="00435731" w:rsidP="001313FE">
            <w:pPr>
              <w:spacing w:line="360" w:lineRule="exact"/>
              <w:jc w:val="center"/>
              <w:rPr>
                <w:sz w:val="28"/>
                <w:szCs w:val="28"/>
              </w:rPr>
            </w:pPr>
            <w:r w:rsidRPr="00DD04B3">
              <w:rPr>
                <w:sz w:val="28"/>
                <w:szCs w:val="28"/>
              </w:rPr>
              <w:t>系</w:t>
            </w:r>
            <w:r w:rsidRPr="00DD04B3">
              <w:rPr>
                <w:sz w:val="28"/>
                <w:szCs w:val="28"/>
              </w:rPr>
              <w:t xml:space="preserve"> (</w:t>
            </w:r>
            <w:r w:rsidRPr="00DD04B3">
              <w:rPr>
                <w:sz w:val="28"/>
                <w:szCs w:val="28"/>
              </w:rPr>
              <w:t>所</w:t>
            </w:r>
            <w:r w:rsidRPr="00DD04B3">
              <w:rPr>
                <w:sz w:val="28"/>
                <w:szCs w:val="28"/>
              </w:rPr>
              <w:t>)</w:t>
            </w:r>
          </w:p>
        </w:tc>
        <w:tc>
          <w:tcPr>
            <w:tcW w:w="2764" w:type="dxa"/>
            <w:vAlign w:val="center"/>
          </w:tcPr>
          <w:p w:rsidR="00435731" w:rsidRPr="00DD04B3" w:rsidRDefault="00435731" w:rsidP="001313FE">
            <w:pPr>
              <w:spacing w:line="360" w:lineRule="exact"/>
              <w:jc w:val="center"/>
              <w:rPr>
                <w:sz w:val="28"/>
                <w:szCs w:val="28"/>
              </w:rPr>
            </w:pPr>
          </w:p>
        </w:tc>
        <w:tc>
          <w:tcPr>
            <w:tcW w:w="1347" w:type="dxa"/>
            <w:vAlign w:val="center"/>
          </w:tcPr>
          <w:p w:rsidR="00435731" w:rsidRPr="00DD04B3" w:rsidRDefault="00435731" w:rsidP="001313FE">
            <w:pPr>
              <w:spacing w:line="360" w:lineRule="exact"/>
              <w:jc w:val="center"/>
              <w:rPr>
                <w:sz w:val="28"/>
                <w:szCs w:val="28"/>
              </w:rPr>
            </w:pPr>
            <w:r w:rsidRPr="00DD04B3">
              <w:rPr>
                <w:sz w:val="28"/>
                <w:szCs w:val="28"/>
              </w:rPr>
              <w:t>年</w:t>
            </w:r>
            <w:r w:rsidRPr="00DD04B3">
              <w:rPr>
                <w:sz w:val="28"/>
                <w:szCs w:val="28"/>
              </w:rPr>
              <w:t xml:space="preserve">  </w:t>
            </w:r>
            <w:r w:rsidRPr="00DD04B3">
              <w:rPr>
                <w:sz w:val="28"/>
                <w:szCs w:val="28"/>
              </w:rPr>
              <w:t>級</w:t>
            </w:r>
          </w:p>
        </w:tc>
        <w:tc>
          <w:tcPr>
            <w:tcW w:w="2835" w:type="dxa"/>
            <w:vAlign w:val="center"/>
          </w:tcPr>
          <w:p w:rsidR="00435731" w:rsidRPr="00DD04B3" w:rsidRDefault="00435731" w:rsidP="001313FE">
            <w:pPr>
              <w:spacing w:line="360" w:lineRule="exact"/>
              <w:jc w:val="center"/>
              <w:rPr>
                <w:sz w:val="28"/>
                <w:szCs w:val="28"/>
              </w:rPr>
            </w:pPr>
          </w:p>
        </w:tc>
      </w:tr>
      <w:tr w:rsidR="00435731" w:rsidRPr="00DD04B3" w:rsidTr="001313FE">
        <w:trPr>
          <w:trHeight w:hRule="exact" w:val="705"/>
        </w:trPr>
        <w:tc>
          <w:tcPr>
            <w:tcW w:w="1418" w:type="dxa"/>
            <w:vAlign w:val="center"/>
          </w:tcPr>
          <w:p w:rsidR="00435731" w:rsidRPr="00DD04B3" w:rsidRDefault="00435731" w:rsidP="001313FE">
            <w:pPr>
              <w:spacing w:line="360" w:lineRule="exact"/>
              <w:jc w:val="center"/>
              <w:rPr>
                <w:sz w:val="28"/>
                <w:szCs w:val="28"/>
              </w:rPr>
            </w:pPr>
            <w:r w:rsidRPr="00DD04B3">
              <w:rPr>
                <w:sz w:val="28"/>
                <w:szCs w:val="28"/>
              </w:rPr>
              <w:t>學</w:t>
            </w:r>
            <w:r w:rsidRPr="00DD04B3">
              <w:rPr>
                <w:sz w:val="28"/>
                <w:szCs w:val="28"/>
              </w:rPr>
              <w:t xml:space="preserve">  </w:t>
            </w:r>
            <w:r w:rsidRPr="00DD04B3">
              <w:rPr>
                <w:sz w:val="28"/>
                <w:szCs w:val="28"/>
              </w:rPr>
              <w:t>號</w:t>
            </w:r>
          </w:p>
        </w:tc>
        <w:tc>
          <w:tcPr>
            <w:tcW w:w="2764" w:type="dxa"/>
            <w:vAlign w:val="center"/>
          </w:tcPr>
          <w:p w:rsidR="00435731" w:rsidRPr="00DD04B3" w:rsidRDefault="00435731" w:rsidP="001313FE">
            <w:pPr>
              <w:spacing w:line="360" w:lineRule="exact"/>
              <w:jc w:val="center"/>
              <w:rPr>
                <w:sz w:val="28"/>
                <w:szCs w:val="28"/>
              </w:rPr>
            </w:pPr>
          </w:p>
        </w:tc>
        <w:tc>
          <w:tcPr>
            <w:tcW w:w="1347" w:type="dxa"/>
            <w:vAlign w:val="center"/>
          </w:tcPr>
          <w:p w:rsidR="00435731" w:rsidRPr="00DD04B3" w:rsidRDefault="00435731" w:rsidP="001313FE">
            <w:pPr>
              <w:spacing w:line="360" w:lineRule="exact"/>
              <w:jc w:val="center"/>
              <w:rPr>
                <w:sz w:val="28"/>
                <w:szCs w:val="28"/>
              </w:rPr>
            </w:pPr>
            <w:r w:rsidRPr="00DD04B3">
              <w:rPr>
                <w:sz w:val="28"/>
                <w:szCs w:val="28"/>
              </w:rPr>
              <w:t>姓</w:t>
            </w:r>
            <w:r w:rsidRPr="00DD04B3">
              <w:rPr>
                <w:sz w:val="28"/>
                <w:szCs w:val="28"/>
              </w:rPr>
              <w:t xml:space="preserve">  </w:t>
            </w:r>
            <w:r w:rsidRPr="00DD04B3">
              <w:rPr>
                <w:sz w:val="28"/>
                <w:szCs w:val="28"/>
              </w:rPr>
              <w:t>名</w:t>
            </w:r>
          </w:p>
        </w:tc>
        <w:tc>
          <w:tcPr>
            <w:tcW w:w="2835" w:type="dxa"/>
            <w:vAlign w:val="center"/>
          </w:tcPr>
          <w:p w:rsidR="00435731" w:rsidRPr="00DD04B3" w:rsidRDefault="00435731" w:rsidP="001313FE">
            <w:pPr>
              <w:spacing w:line="360" w:lineRule="exact"/>
              <w:jc w:val="center"/>
              <w:rPr>
                <w:sz w:val="28"/>
                <w:szCs w:val="28"/>
              </w:rPr>
            </w:pPr>
          </w:p>
        </w:tc>
      </w:tr>
      <w:tr w:rsidR="00435731" w:rsidRPr="00DD04B3" w:rsidTr="001313FE">
        <w:trPr>
          <w:trHeight w:val="4523"/>
        </w:trPr>
        <w:tc>
          <w:tcPr>
            <w:tcW w:w="1418" w:type="dxa"/>
            <w:vAlign w:val="center"/>
          </w:tcPr>
          <w:p w:rsidR="00435731" w:rsidRPr="00DD04B3" w:rsidRDefault="00435731" w:rsidP="001313FE">
            <w:pPr>
              <w:spacing w:line="360" w:lineRule="exact"/>
              <w:jc w:val="center"/>
              <w:rPr>
                <w:sz w:val="28"/>
                <w:szCs w:val="28"/>
              </w:rPr>
            </w:pPr>
            <w:r w:rsidRPr="00DD04B3">
              <w:rPr>
                <w:sz w:val="28"/>
                <w:szCs w:val="28"/>
              </w:rPr>
              <w:t>聲</w:t>
            </w:r>
            <w:r w:rsidRPr="00DD04B3">
              <w:rPr>
                <w:sz w:val="28"/>
                <w:szCs w:val="28"/>
              </w:rPr>
              <w:t xml:space="preserve">  </w:t>
            </w:r>
            <w:r w:rsidRPr="00DD04B3">
              <w:rPr>
                <w:sz w:val="28"/>
                <w:szCs w:val="28"/>
              </w:rPr>
              <w:t>明</w:t>
            </w:r>
          </w:p>
          <w:p w:rsidR="00435731" w:rsidRPr="00DD04B3" w:rsidRDefault="00435731" w:rsidP="001313FE">
            <w:pPr>
              <w:spacing w:line="360" w:lineRule="exact"/>
              <w:jc w:val="center"/>
              <w:rPr>
                <w:sz w:val="28"/>
                <w:szCs w:val="28"/>
              </w:rPr>
            </w:pPr>
            <w:r w:rsidRPr="00DD04B3">
              <w:rPr>
                <w:sz w:val="28"/>
                <w:szCs w:val="28"/>
              </w:rPr>
              <w:t>內</w:t>
            </w:r>
            <w:r w:rsidRPr="00DD04B3">
              <w:rPr>
                <w:sz w:val="28"/>
                <w:szCs w:val="28"/>
              </w:rPr>
              <w:t xml:space="preserve">  </w:t>
            </w:r>
            <w:r w:rsidRPr="00DD04B3">
              <w:rPr>
                <w:sz w:val="28"/>
                <w:szCs w:val="28"/>
              </w:rPr>
              <w:t>容</w:t>
            </w:r>
          </w:p>
        </w:tc>
        <w:tc>
          <w:tcPr>
            <w:tcW w:w="6946" w:type="dxa"/>
            <w:gridSpan w:val="3"/>
          </w:tcPr>
          <w:p w:rsidR="00435731" w:rsidRPr="00DD04B3" w:rsidRDefault="00435731" w:rsidP="001313FE">
            <w:pPr>
              <w:spacing w:line="600" w:lineRule="exact"/>
              <w:jc w:val="both"/>
              <w:rPr>
                <w:sz w:val="32"/>
                <w:szCs w:val="32"/>
              </w:rPr>
            </w:pPr>
            <w:r w:rsidRPr="00DD04B3">
              <w:rPr>
                <w:sz w:val="32"/>
                <w:szCs w:val="32"/>
              </w:rPr>
              <w:t>因個人學業規劃，申請更換指導教授</w:t>
            </w:r>
          </w:p>
          <w:p w:rsidR="00435731" w:rsidRPr="00DD04B3" w:rsidRDefault="00435731" w:rsidP="001313FE">
            <w:pPr>
              <w:spacing w:line="600" w:lineRule="exact"/>
              <w:jc w:val="both"/>
              <w:rPr>
                <w:sz w:val="32"/>
                <w:szCs w:val="32"/>
              </w:rPr>
            </w:pPr>
            <w:r w:rsidRPr="00DD04B3">
              <w:rPr>
                <w:sz w:val="32"/>
                <w:szCs w:val="32"/>
              </w:rPr>
              <w:t>在未得原指導教授之書面同意時，不以與原指導教授指導之研究計畫成果，當作學位論文之主體。</w:t>
            </w:r>
          </w:p>
          <w:p w:rsidR="00435731" w:rsidRPr="00DD04B3" w:rsidRDefault="00435731" w:rsidP="001313FE">
            <w:pPr>
              <w:spacing w:line="600" w:lineRule="exact"/>
              <w:jc w:val="both"/>
              <w:rPr>
                <w:sz w:val="22"/>
                <w:szCs w:val="22"/>
              </w:rPr>
            </w:pPr>
            <w:r w:rsidRPr="00DD04B3">
              <w:rPr>
                <w:sz w:val="32"/>
                <w:szCs w:val="32"/>
              </w:rPr>
              <w:t>特此聲明</w:t>
            </w:r>
          </w:p>
        </w:tc>
      </w:tr>
      <w:tr w:rsidR="00435731" w:rsidRPr="00DD04B3" w:rsidTr="001313FE">
        <w:trPr>
          <w:trHeight w:val="3105"/>
        </w:trPr>
        <w:tc>
          <w:tcPr>
            <w:tcW w:w="1418" w:type="dxa"/>
            <w:vAlign w:val="center"/>
          </w:tcPr>
          <w:p w:rsidR="00435731" w:rsidRPr="00DD04B3" w:rsidRDefault="00435731" w:rsidP="001313FE">
            <w:pPr>
              <w:spacing w:line="360" w:lineRule="exact"/>
              <w:jc w:val="center"/>
              <w:rPr>
                <w:sz w:val="28"/>
                <w:szCs w:val="28"/>
              </w:rPr>
            </w:pPr>
            <w:r w:rsidRPr="00DD04B3">
              <w:rPr>
                <w:sz w:val="28"/>
                <w:szCs w:val="28"/>
              </w:rPr>
              <w:t>備</w:t>
            </w:r>
            <w:r w:rsidRPr="00DD04B3">
              <w:rPr>
                <w:sz w:val="28"/>
                <w:szCs w:val="28"/>
              </w:rPr>
              <w:t xml:space="preserve">   </w:t>
            </w:r>
            <w:r w:rsidRPr="00DD04B3">
              <w:rPr>
                <w:sz w:val="28"/>
                <w:szCs w:val="28"/>
              </w:rPr>
              <w:t>註</w:t>
            </w:r>
          </w:p>
        </w:tc>
        <w:tc>
          <w:tcPr>
            <w:tcW w:w="6946" w:type="dxa"/>
            <w:gridSpan w:val="3"/>
          </w:tcPr>
          <w:p w:rsidR="00435731" w:rsidRPr="00DD04B3" w:rsidRDefault="00435731" w:rsidP="001313FE">
            <w:pPr>
              <w:numPr>
                <w:ilvl w:val="0"/>
                <w:numId w:val="9"/>
              </w:numPr>
              <w:spacing w:line="360" w:lineRule="exact"/>
              <w:jc w:val="both"/>
              <w:rPr>
                <w:sz w:val="26"/>
                <w:szCs w:val="26"/>
              </w:rPr>
            </w:pPr>
            <w:r w:rsidRPr="00DD04B3">
              <w:rPr>
                <w:sz w:val="26"/>
                <w:szCs w:val="26"/>
              </w:rPr>
              <w:t>研究生因特殊原因更換論文題目或指導教授時，應填具本表。</w:t>
            </w:r>
          </w:p>
          <w:p w:rsidR="00435731" w:rsidRPr="00DD04B3" w:rsidRDefault="00435731" w:rsidP="001313FE">
            <w:pPr>
              <w:numPr>
                <w:ilvl w:val="0"/>
                <w:numId w:val="9"/>
              </w:numPr>
              <w:spacing w:line="360" w:lineRule="exact"/>
              <w:jc w:val="both"/>
              <w:rPr>
                <w:sz w:val="26"/>
                <w:szCs w:val="26"/>
              </w:rPr>
            </w:pPr>
            <w:r w:rsidRPr="00DD04B3">
              <w:rPr>
                <w:sz w:val="26"/>
                <w:szCs w:val="26"/>
              </w:rPr>
              <w:t>本表需正本一式兩份，一份交原指導教授、一份送系</w:t>
            </w:r>
            <w:r w:rsidRPr="00DD04B3">
              <w:rPr>
                <w:sz w:val="26"/>
                <w:szCs w:val="26"/>
              </w:rPr>
              <w:t>(</w:t>
            </w:r>
            <w:r w:rsidRPr="00DD04B3">
              <w:rPr>
                <w:sz w:val="26"/>
                <w:szCs w:val="26"/>
              </w:rPr>
              <w:t>所</w:t>
            </w:r>
            <w:r w:rsidRPr="00DD04B3">
              <w:rPr>
                <w:sz w:val="26"/>
                <w:szCs w:val="26"/>
              </w:rPr>
              <w:t>)</w:t>
            </w:r>
            <w:r w:rsidRPr="00DD04B3">
              <w:rPr>
                <w:sz w:val="26"/>
                <w:szCs w:val="26"/>
              </w:rPr>
              <w:t>辦公室留存。</w:t>
            </w:r>
          </w:p>
          <w:p w:rsidR="00435731" w:rsidRPr="00DD04B3" w:rsidRDefault="00435731" w:rsidP="001313FE">
            <w:pPr>
              <w:numPr>
                <w:ilvl w:val="0"/>
                <w:numId w:val="9"/>
              </w:numPr>
              <w:spacing w:line="360" w:lineRule="exact"/>
              <w:jc w:val="both"/>
              <w:rPr>
                <w:sz w:val="28"/>
                <w:szCs w:val="28"/>
              </w:rPr>
            </w:pPr>
            <w:r w:rsidRPr="00DD04B3">
              <w:rPr>
                <w:sz w:val="26"/>
                <w:szCs w:val="26"/>
              </w:rPr>
              <w:t>本表經系</w:t>
            </w:r>
            <w:r w:rsidRPr="00DD04B3">
              <w:rPr>
                <w:sz w:val="26"/>
                <w:szCs w:val="26"/>
              </w:rPr>
              <w:t>(</w:t>
            </w:r>
            <w:r w:rsidRPr="00DD04B3">
              <w:rPr>
                <w:sz w:val="26"/>
                <w:szCs w:val="26"/>
              </w:rPr>
              <w:t>所</w:t>
            </w:r>
            <w:r w:rsidRPr="00DD04B3">
              <w:rPr>
                <w:sz w:val="26"/>
                <w:szCs w:val="26"/>
              </w:rPr>
              <w:t>)</w:t>
            </w:r>
            <w:r w:rsidRPr="00DD04B3">
              <w:rPr>
                <w:sz w:val="26"/>
                <w:szCs w:val="26"/>
              </w:rPr>
              <w:t>主管核備後，一週內送達原指導教授及系</w:t>
            </w:r>
            <w:r w:rsidRPr="00DD04B3">
              <w:rPr>
                <w:sz w:val="26"/>
                <w:szCs w:val="26"/>
              </w:rPr>
              <w:t>(</w:t>
            </w:r>
            <w:r w:rsidRPr="00DD04B3">
              <w:rPr>
                <w:sz w:val="26"/>
                <w:szCs w:val="26"/>
              </w:rPr>
              <w:t>所</w:t>
            </w:r>
            <w:r w:rsidRPr="00DD04B3">
              <w:rPr>
                <w:sz w:val="26"/>
                <w:szCs w:val="26"/>
              </w:rPr>
              <w:t>)</w:t>
            </w:r>
            <w:r w:rsidRPr="00DD04B3">
              <w:rPr>
                <w:sz w:val="26"/>
                <w:szCs w:val="26"/>
              </w:rPr>
              <w:t>辦。</w:t>
            </w:r>
          </w:p>
          <w:p w:rsidR="00435731" w:rsidRPr="00DD04B3" w:rsidRDefault="00435731" w:rsidP="001313FE">
            <w:pPr>
              <w:numPr>
                <w:ilvl w:val="0"/>
                <w:numId w:val="9"/>
              </w:numPr>
              <w:spacing w:line="360" w:lineRule="exact"/>
              <w:jc w:val="both"/>
              <w:rPr>
                <w:sz w:val="28"/>
                <w:szCs w:val="28"/>
              </w:rPr>
            </w:pPr>
            <w:r w:rsidRPr="00DD04B3">
              <w:rPr>
                <w:sz w:val="26"/>
                <w:szCs w:val="26"/>
              </w:rPr>
              <w:t>更換指導教授，簽呈需檢附本表。</w:t>
            </w:r>
          </w:p>
          <w:p w:rsidR="00435731" w:rsidRPr="00DD04B3" w:rsidRDefault="00435731" w:rsidP="001313FE">
            <w:pPr>
              <w:numPr>
                <w:ilvl w:val="0"/>
                <w:numId w:val="9"/>
              </w:numPr>
              <w:spacing w:line="360" w:lineRule="exact"/>
              <w:jc w:val="both"/>
              <w:rPr>
                <w:sz w:val="28"/>
                <w:szCs w:val="28"/>
              </w:rPr>
            </w:pPr>
            <w:r w:rsidRPr="00DD04B3">
              <w:rPr>
                <w:sz w:val="26"/>
                <w:szCs w:val="26"/>
              </w:rPr>
              <w:t>更換論文題目，不需簽</w:t>
            </w:r>
            <w:r w:rsidRPr="00DD04B3">
              <w:rPr>
                <w:sz w:val="28"/>
                <w:szCs w:val="28"/>
              </w:rPr>
              <w:t>核</w:t>
            </w:r>
            <w:r w:rsidRPr="00DD04B3">
              <w:rPr>
                <w:sz w:val="26"/>
                <w:szCs w:val="26"/>
              </w:rPr>
              <w:t>，本表系</w:t>
            </w:r>
            <w:r w:rsidRPr="00DD04B3">
              <w:rPr>
                <w:sz w:val="26"/>
                <w:szCs w:val="26"/>
              </w:rPr>
              <w:t>(</w:t>
            </w:r>
            <w:r w:rsidRPr="00DD04B3">
              <w:rPr>
                <w:sz w:val="26"/>
                <w:szCs w:val="26"/>
              </w:rPr>
              <w:t>所</w:t>
            </w:r>
            <w:r w:rsidRPr="00DD04B3">
              <w:rPr>
                <w:sz w:val="26"/>
                <w:szCs w:val="26"/>
              </w:rPr>
              <w:t>)</w:t>
            </w:r>
            <w:r w:rsidRPr="00DD04B3">
              <w:rPr>
                <w:sz w:val="26"/>
                <w:szCs w:val="26"/>
              </w:rPr>
              <w:t>辦存查。</w:t>
            </w:r>
          </w:p>
        </w:tc>
      </w:tr>
    </w:tbl>
    <w:p w:rsidR="00435731" w:rsidRPr="00DD04B3" w:rsidRDefault="00435731" w:rsidP="00435731">
      <w:pPr>
        <w:snapToGrid w:val="0"/>
        <w:ind w:right="140"/>
        <w:rPr>
          <w:sz w:val="28"/>
        </w:rPr>
      </w:pPr>
    </w:p>
    <w:p w:rsidR="00435731" w:rsidRPr="00DD04B3" w:rsidRDefault="00435731" w:rsidP="00435731">
      <w:pPr>
        <w:snapToGrid w:val="0"/>
        <w:ind w:right="140"/>
        <w:rPr>
          <w:sz w:val="28"/>
        </w:rPr>
      </w:pPr>
    </w:p>
    <w:p w:rsidR="00435731" w:rsidRPr="00DD04B3" w:rsidRDefault="00435731" w:rsidP="00435731">
      <w:pPr>
        <w:snapToGrid w:val="0"/>
        <w:ind w:right="140"/>
        <w:rPr>
          <w:sz w:val="28"/>
        </w:rPr>
      </w:pPr>
    </w:p>
    <w:p w:rsidR="00435731" w:rsidRPr="00DD04B3" w:rsidRDefault="00435731" w:rsidP="00435731">
      <w:pPr>
        <w:snapToGrid w:val="0"/>
        <w:ind w:right="140"/>
        <w:rPr>
          <w:sz w:val="28"/>
        </w:rPr>
      </w:pPr>
    </w:p>
    <w:p w:rsidR="00435731" w:rsidRPr="00DD04B3" w:rsidRDefault="00435731" w:rsidP="00435731">
      <w:pPr>
        <w:snapToGrid w:val="0"/>
        <w:ind w:right="-58"/>
        <w:jc w:val="center"/>
        <w:rPr>
          <w:sz w:val="36"/>
          <w:szCs w:val="36"/>
          <w:u w:val="single"/>
        </w:rPr>
      </w:pPr>
      <w:r w:rsidRPr="00DD04B3">
        <w:rPr>
          <w:sz w:val="36"/>
          <w:szCs w:val="36"/>
        </w:rPr>
        <w:t xml:space="preserve">              </w:t>
      </w:r>
      <w:r w:rsidRPr="00DD04B3">
        <w:rPr>
          <w:sz w:val="36"/>
          <w:szCs w:val="36"/>
        </w:rPr>
        <w:t>學生簽章：</w:t>
      </w:r>
      <w:r w:rsidRPr="00DD04B3">
        <w:rPr>
          <w:sz w:val="36"/>
          <w:szCs w:val="36"/>
          <w:u w:val="single"/>
        </w:rPr>
        <w:t xml:space="preserve">           </w:t>
      </w:r>
    </w:p>
    <w:p w:rsidR="00435731" w:rsidRPr="00DD04B3" w:rsidRDefault="00435731" w:rsidP="00435731">
      <w:pPr>
        <w:snapToGrid w:val="0"/>
        <w:ind w:right="142"/>
        <w:rPr>
          <w:sz w:val="20"/>
          <w:szCs w:val="20"/>
          <w:u w:val="single"/>
        </w:rPr>
      </w:pPr>
    </w:p>
    <w:p w:rsidR="00435731" w:rsidRPr="00DD04B3" w:rsidRDefault="00435731" w:rsidP="00435731">
      <w:pPr>
        <w:snapToGrid w:val="0"/>
        <w:ind w:right="-58"/>
        <w:jc w:val="center"/>
        <w:rPr>
          <w:sz w:val="36"/>
          <w:szCs w:val="36"/>
        </w:rPr>
      </w:pPr>
      <w:r w:rsidRPr="00DD04B3">
        <w:rPr>
          <w:sz w:val="36"/>
          <w:szCs w:val="36"/>
        </w:rPr>
        <w:t xml:space="preserve">              </w:t>
      </w:r>
      <w:r w:rsidRPr="00DD04B3">
        <w:rPr>
          <w:sz w:val="36"/>
          <w:szCs w:val="36"/>
        </w:rPr>
        <w:t>日</w:t>
      </w:r>
      <w:r w:rsidRPr="00DD04B3">
        <w:rPr>
          <w:sz w:val="36"/>
          <w:szCs w:val="36"/>
        </w:rPr>
        <w:t xml:space="preserve">    </w:t>
      </w:r>
      <w:r w:rsidRPr="00DD04B3">
        <w:rPr>
          <w:sz w:val="36"/>
          <w:szCs w:val="36"/>
        </w:rPr>
        <w:t>期：</w:t>
      </w:r>
      <w:r w:rsidRPr="00DD04B3">
        <w:rPr>
          <w:sz w:val="36"/>
          <w:szCs w:val="36"/>
          <w:u w:val="single"/>
        </w:rPr>
        <w:t xml:space="preserve">           </w:t>
      </w:r>
    </w:p>
    <w:p w:rsidR="00F36A49" w:rsidRPr="00DD04B3" w:rsidRDefault="00435731" w:rsidP="00435731">
      <w:pPr>
        <w:snapToGrid w:val="0"/>
        <w:jc w:val="center"/>
      </w:pPr>
      <w:r w:rsidRPr="00DD04B3">
        <w:t xml:space="preserve"> </w:t>
      </w:r>
    </w:p>
    <w:p w:rsidR="003F12B9" w:rsidRPr="00DD04B3" w:rsidRDefault="003F12B9" w:rsidP="00F331CE">
      <w:pPr>
        <w:spacing w:line="240" w:lineRule="exact"/>
        <w:rPr>
          <w:color w:val="000000"/>
        </w:rPr>
        <w:sectPr w:rsidR="003F12B9" w:rsidRPr="00DD04B3" w:rsidSect="00CE584F">
          <w:footerReference w:type="even" r:id="rId30"/>
          <w:footerReference w:type="default" r:id="rId31"/>
          <w:pgSz w:w="11906" w:h="16838" w:code="9"/>
          <w:pgMar w:top="794" w:right="1797" w:bottom="680" w:left="1797" w:header="851" w:footer="992" w:gutter="0"/>
          <w:cols w:space="425"/>
          <w:docGrid w:type="lines" w:linePitch="360"/>
        </w:sectPr>
      </w:pPr>
    </w:p>
    <w:p w:rsidR="008E38B2" w:rsidRPr="00DD04B3" w:rsidRDefault="00B3419C" w:rsidP="00212734">
      <w:pPr>
        <w:tabs>
          <w:tab w:val="left" w:pos="1080"/>
          <w:tab w:val="left" w:pos="1200"/>
        </w:tabs>
        <w:snapToGrid w:val="0"/>
        <w:spacing w:line="440" w:lineRule="atLeast"/>
        <w:rPr>
          <w:color w:val="000000"/>
        </w:rPr>
      </w:pPr>
      <w:r w:rsidRPr="00DD04B3">
        <w:rPr>
          <w:noProof/>
          <w:color w:val="000000"/>
          <w:sz w:val="52"/>
          <w:szCs w:val="52"/>
        </w:rPr>
        <w:lastRenderedPageBreak/>
        <mc:AlternateContent>
          <mc:Choice Requires="wps">
            <w:drawing>
              <wp:anchor distT="0" distB="0" distL="114300" distR="114300" simplePos="0" relativeHeight="251643904" behindDoc="0" locked="0" layoutInCell="1" allowOverlap="1" wp14:anchorId="044342CD" wp14:editId="236670C7">
                <wp:simplePos x="0" y="0"/>
                <wp:positionH relativeFrom="column">
                  <wp:posOffset>-5223510</wp:posOffset>
                </wp:positionH>
                <wp:positionV relativeFrom="paragraph">
                  <wp:posOffset>-237490</wp:posOffset>
                </wp:positionV>
                <wp:extent cx="3769360" cy="530225"/>
                <wp:effectExtent l="0" t="0" r="0" b="3175"/>
                <wp:wrapThrough wrapText="bothSides">
                  <wp:wrapPolygon edited="0">
                    <wp:start x="218" y="0"/>
                    <wp:lineTo x="218" y="20953"/>
                    <wp:lineTo x="21287" y="20953"/>
                    <wp:lineTo x="21287" y="0"/>
                    <wp:lineTo x="218" y="0"/>
                  </wp:wrapPolygon>
                </wp:wrapThrough>
                <wp:docPr id="3"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936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9F7F2A" w:rsidRDefault="00982224" w:rsidP="00275460">
                            <w:pPr>
                              <w:pStyle w:val="1"/>
                              <w:numPr>
                                <w:ilvl w:val="0"/>
                                <w:numId w:val="0"/>
                              </w:numPr>
                              <w:spacing w:before="0" w:after="0" w:line="240" w:lineRule="auto"/>
                              <w:ind w:leftChars="-413" w:left="-458" w:rightChars="-435" w:right="-1044" w:hangingChars="190" w:hanging="533"/>
                              <w:jc w:val="both"/>
                              <w:rPr>
                                <w:rFonts w:ascii="標楷體" w:eastAsia="標楷體" w:hAnsi="標楷體"/>
                                <w:color w:val="000000"/>
                                <w:sz w:val="28"/>
                                <w:szCs w:val="28"/>
                              </w:rPr>
                            </w:pPr>
                            <w:bookmarkStart w:id="52" w:name="_Toc396723868"/>
                            <w:r w:rsidRPr="009F7F2A">
                              <w:rPr>
                                <w:rFonts w:ascii="標楷體" w:eastAsia="標楷體" w:hAnsi="標楷體" w:hint="eastAsia"/>
                                <w:color w:val="000000"/>
                                <w:sz w:val="28"/>
                                <w:szCs w:val="28"/>
                              </w:rPr>
                              <w:t>附件十</w:t>
                            </w:r>
                            <w:r>
                              <w:rPr>
                                <w:rFonts w:ascii="標楷體" w:eastAsia="標楷體" w:hAnsi="標楷體" w:hint="eastAsia"/>
                                <w:color w:val="000000"/>
                                <w:sz w:val="28"/>
                                <w:szCs w:val="28"/>
                              </w:rPr>
                              <w:t>附件十</w:t>
                            </w:r>
                            <w:r w:rsidRPr="009F7F2A">
                              <w:rPr>
                                <w:rFonts w:ascii="標楷體" w:eastAsia="標楷體" w:hAnsi="標楷體" w:hint="eastAsia"/>
                                <w:color w:val="000000"/>
                                <w:sz w:val="28"/>
                                <w:szCs w:val="28"/>
                              </w:rPr>
                              <w:t>二 書背格式</w:t>
                            </w:r>
                            <w:bookmarkEnd w:id="52"/>
                          </w:p>
                          <w:p w:rsidR="00982224" w:rsidRDefault="0098222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3" o:spid="_x0000_s1096" type="#_x0000_t202" style="position:absolute;margin-left:-411.3pt;margin-top:-18.7pt;width:296.8pt;height:41.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IJ/uwIAAMM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" filled="f" stroked="f">
                <v:textbox>
                  <w:txbxContent>
                    <w:p w:rsidR="00982224" w:rsidRPr="009F7F2A" w:rsidRDefault="00982224" w:rsidP="00275460">
                      <w:pPr>
                        <w:pStyle w:val="1"/>
                        <w:numPr>
                          <w:ilvl w:val="0"/>
                          <w:numId w:val="0"/>
                        </w:numPr>
                        <w:spacing w:before="0" w:after="0" w:line="240" w:lineRule="auto"/>
                        <w:ind w:leftChars="-413" w:left="-458" w:rightChars="-435" w:right="-1044" w:hangingChars="190" w:hanging="533"/>
                        <w:jc w:val="both"/>
                        <w:rPr>
                          <w:rFonts w:ascii="標楷體" w:eastAsia="標楷體" w:hAnsi="標楷體"/>
                          <w:color w:val="000000"/>
                          <w:sz w:val="28"/>
                          <w:szCs w:val="28"/>
                        </w:rPr>
                      </w:pPr>
                      <w:bookmarkStart w:id="53" w:name="_Toc396723868"/>
                      <w:r w:rsidRPr="009F7F2A">
                        <w:rPr>
                          <w:rFonts w:ascii="標楷體" w:eastAsia="標楷體" w:hAnsi="標楷體" w:hint="eastAsia"/>
                          <w:color w:val="000000"/>
                          <w:sz w:val="28"/>
                          <w:szCs w:val="28"/>
                        </w:rPr>
                        <w:t>附件十</w:t>
                      </w:r>
                      <w:r>
                        <w:rPr>
                          <w:rFonts w:ascii="標楷體" w:eastAsia="標楷體" w:hAnsi="標楷體" w:hint="eastAsia"/>
                          <w:color w:val="000000"/>
                          <w:sz w:val="28"/>
                          <w:szCs w:val="28"/>
                        </w:rPr>
                        <w:t>附件十</w:t>
                      </w:r>
                      <w:r w:rsidRPr="009F7F2A">
                        <w:rPr>
                          <w:rFonts w:ascii="標楷體" w:eastAsia="標楷體" w:hAnsi="標楷體" w:hint="eastAsia"/>
                          <w:color w:val="000000"/>
                          <w:sz w:val="28"/>
                          <w:szCs w:val="28"/>
                        </w:rPr>
                        <w:t>二 書背格式</w:t>
                      </w:r>
                      <w:bookmarkEnd w:id="53"/>
                    </w:p>
                    <w:p w:rsidR="00982224" w:rsidRDefault="00982224"/>
                  </w:txbxContent>
                </v:textbox>
                <w10:wrap type="through"/>
              </v:shape>
            </w:pict>
          </mc:Fallback>
        </mc:AlternateContent>
      </w:r>
      <w:r w:rsidR="006F46D4" w:rsidRPr="00DD04B3">
        <w:rPr>
          <w:noProof/>
          <w:color w:val="000000"/>
          <w:sz w:val="52"/>
          <w:szCs w:val="52"/>
        </w:rPr>
        <mc:AlternateContent>
          <mc:Choice Requires="wps">
            <w:drawing>
              <wp:anchor distT="0" distB="0" distL="114300" distR="114300" simplePos="0" relativeHeight="251644928" behindDoc="0" locked="0" layoutInCell="1" allowOverlap="1" wp14:anchorId="2C014A43" wp14:editId="488AC4DE">
                <wp:simplePos x="0" y="0"/>
                <wp:positionH relativeFrom="column">
                  <wp:posOffset>-924560</wp:posOffset>
                </wp:positionH>
                <wp:positionV relativeFrom="paragraph">
                  <wp:posOffset>76200</wp:posOffset>
                </wp:positionV>
                <wp:extent cx="1010920" cy="2714625"/>
                <wp:effectExtent l="0" t="0" r="0" b="9525"/>
                <wp:wrapThrough wrapText="bothSides">
                  <wp:wrapPolygon edited="0">
                    <wp:start x="814" y="0"/>
                    <wp:lineTo x="814" y="21524"/>
                    <wp:lineTo x="20352" y="21524"/>
                    <wp:lineTo x="20352" y="0"/>
                    <wp:lineTo x="814" y="0"/>
                  </wp:wrapPolygon>
                </wp:wrapThrough>
                <wp:docPr id="9"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Default="00982224">
                            <w:r>
                              <w:rPr>
                                <w:rFonts w:hint="eastAsia"/>
                              </w:rPr>
                              <w:t>長</w:t>
                            </w:r>
                            <w:r>
                              <w:rPr>
                                <w:rFonts w:hint="eastAsia"/>
                              </w:rPr>
                              <w:t xml:space="preserve">         </w:t>
                            </w:r>
                            <w:r>
                              <w:rPr>
                                <w:rFonts w:hint="eastAsia"/>
                              </w:rPr>
                              <w:t>榮</w:t>
                            </w:r>
                            <w:r>
                              <w:rPr>
                                <w:rFonts w:hint="eastAsia"/>
                              </w:rPr>
                              <w:t xml:space="preserve">        </w:t>
                            </w:r>
                            <w:r>
                              <w:rPr>
                                <w:rFonts w:hint="eastAsia"/>
                              </w:rPr>
                              <w:t>大</w:t>
                            </w:r>
                            <w:r>
                              <w:rPr>
                                <w:rFonts w:hint="eastAsia"/>
                              </w:rPr>
                              <w:t xml:space="preserve">        </w:t>
                            </w:r>
                            <w:r>
                              <w:rPr>
                                <w:rFonts w:hint="eastAsia"/>
                              </w:rPr>
                              <w:t>學</w:t>
                            </w:r>
                          </w:p>
                          <w:p w:rsidR="00982224" w:rsidRDefault="00982224">
                            <w:r>
                              <w:rPr>
                                <w:rFonts w:hint="eastAsia"/>
                              </w:rPr>
                              <w:t>土地管理與開發學系</w:t>
                            </w:r>
                            <w:r w:rsidRPr="00E0188D">
                              <w:rPr>
                                <w:rFonts w:hint="eastAsia"/>
                                <w:highlight w:val="yellow"/>
                              </w:rPr>
                              <w:t>碩士班</w:t>
                            </w:r>
                            <w:r>
                              <w:rPr>
                                <w:rFonts w:hint="eastAsia"/>
                              </w:rPr>
                              <w:t>/</w:t>
                            </w:r>
                            <w:r w:rsidRPr="00E0188D">
                              <w:rPr>
                                <w:rFonts w:hint="eastAsia"/>
                                <w:highlight w:val="yellow"/>
                              </w:rPr>
                              <w:t>碩士在職專班</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 o:spid="_x0000_s1097" type="#_x0000_t202" style="position:absolute;margin-left:-72.8pt;margin-top:6pt;width:79.6pt;height:213.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" filled="f" stroked="f">
                <v:textbox style="layout-flow:vertical-ideographic">
                  <w:txbxContent>
                    <w:p w:rsidR="00982224" w:rsidRDefault="00982224">
                      <w:r>
                        <w:rPr>
                          <w:rFonts w:hint="eastAsia"/>
                        </w:rPr>
                        <w:t>長</w:t>
                      </w:r>
                      <w:r>
                        <w:rPr>
                          <w:rFonts w:hint="eastAsia"/>
                        </w:rPr>
                        <w:t xml:space="preserve">         </w:t>
                      </w:r>
                      <w:r>
                        <w:rPr>
                          <w:rFonts w:hint="eastAsia"/>
                        </w:rPr>
                        <w:t>榮</w:t>
                      </w:r>
                      <w:r>
                        <w:rPr>
                          <w:rFonts w:hint="eastAsia"/>
                        </w:rPr>
                        <w:t xml:space="preserve">        </w:t>
                      </w:r>
                      <w:r>
                        <w:rPr>
                          <w:rFonts w:hint="eastAsia"/>
                        </w:rPr>
                        <w:t>大</w:t>
                      </w:r>
                      <w:r>
                        <w:rPr>
                          <w:rFonts w:hint="eastAsia"/>
                        </w:rPr>
                        <w:t xml:space="preserve">        </w:t>
                      </w:r>
                      <w:r>
                        <w:rPr>
                          <w:rFonts w:hint="eastAsia"/>
                        </w:rPr>
                        <w:t>學</w:t>
                      </w:r>
                    </w:p>
                    <w:p w:rsidR="00982224" w:rsidRDefault="00982224">
                      <w:r>
                        <w:rPr>
                          <w:rFonts w:hint="eastAsia"/>
                        </w:rPr>
                        <w:t>土地管理與開發學系</w:t>
                      </w:r>
                      <w:r w:rsidRPr="00E0188D">
                        <w:rPr>
                          <w:rFonts w:hint="eastAsia"/>
                          <w:highlight w:val="yellow"/>
                        </w:rPr>
                        <w:t>碩士班</w:t>
                      </w:r>
                      <w:r>
                        <w:rPr>
                          <w:rFonts w:hint="eastAsia"/>
                        </w:rPr>
                        <w:t>/</w:t>
                      </w:r>
                      <w:r w:rsidRPr="00E0188D">
                        <w:rPr>
                          <w:rFonts w:hint="eastAsia"/>
                          <w:highlight w:val="yellow"/>
                        </w:rPr>
                        <w:t>碩士在職專班</w:t>
                      </w:r>
                    </w:p>
                  </w:txbxContent>
                </v:textbox>
                <w10:wrap type="through"/>
              </v:shape>
            </w:pict>
          </mc:Fallback>
        </mc:AlternateContent>
      </w:r>
      <w:r w:rsidR="003F12B9" w:rsidRPr="00DD04B3">
        <w:rPr>
          <w:color w:val="000000"/>
          <w:sz w:val="28"/>
          <w:szCs w:val="28"/>
        </w:rPr>
        <w:t>碩士論文</w:t>
      </w:r>
      <w:r w:rsidR="003F12B9" w:rsidRPr="00DD04B3">
        <w:rPr>
          <w:color w:val="000000"/>
          <w:sz w:val="32"/>
          <w:szCs w:val="32"/>
        </w:rPr>
        <w:t xml:space="preserve"> </w:t>
      </w:r>
      <w:r w:rsidR="003F12B9" w:rsidRPr="00DD04B3">
        <w:rPr>
          <w:color w:val="000000"/>
          <w:sz w:val="52"/>
          <w:szCs w:val="52"/>
        </w:rPr>
        <w:t xml:space="preserve"> </w:t>
      </w:r>
      <w:r w:rsidR="003F12B9" w:rsidRPr="00DD04B3">
        <w:rPr>
          <w:color w:val="000000"/>
          <w:sz w:val="52"/>
          <w:szCs w:val="52"/>
          <w:eastAsianLayout w:id="-2033695232" w:combine="1"/>
        </w:rPr>
        <w:t>民間參與停車場興建自償率</w:t>
      </w:r>
      <w:r w:rsidR="003F12B9" w:rsidRPr="00DD04B3">
        <w:rPr>
          <w:color w:val="000000"/>
          <w:sz w:val="52"/>
          <w:szCs w:val="52"/>
          <w:eastAsianLayout w:id="-2033695232" w:combine="1"/>
        </w:rPr>
        <w:t xml:space="preserve">   </w:t>
      </w:r>
      <w:r w:rsidR="003F12B9" w:rsidRPr="00DD04B3">
        <w:rPr>
          <w:color w:val="000000"/>
          <w:sz w:val="52"/>
          <w:szCs w:val="52"/>
          <w:eastAsianLayout w:id="-2033695232" w:combine="1"/>
        </w:rPr>
        <w:t>不完全自償影響因素分析之研究</w:t>
      </w:r>
      <w:r w:rsidR="003F12B9" w:rsidRPr="00DD04B3">
        <w:rPr>
          <w:color w:val="000000"/>
          <w:sz w:val="56"/>
          <w:szCs w:val="56"/>
        </w:rPr>
        <w:t xml:space="preserve"> </w:t>
      </w:r>
      <w:r w:rsidR="003F12B9" w:rsidRPr="00DD04B3">
        <w:rPr>
          <w:color w:val="000000"/>
          <w:sz w:val="28"/>
          <w:szCs w:val="28"/>
        </w:rPr>
        <w:t>研究生：</w:t>
      </w:r>
      <w:r w:rsidR="00D87668" w:rsidRPr="00DD04B3">
        <w:rPr>
          <w:color w:val="000000"/>
          <w:sz w:val="28"/>
          <w:szCs w:val="28"/>
        </w:rPr>
        <w:t>○○○</w:t>
      </w:r>
      <w:r w:rsidR="00212734" w:rsidRPr="00DD04B3">
        <w:rPr>
          <w:color w:val="000000"/>
          <w:sz w:val="28"/>
          <w:szCs w:val="28"/>
        </w:rPr>
        <w:t>撰</w:t>
      </w:r>
      <w:r w:rsidR="004E5776" w:rsidRPr="00DD04B3">
        <w:rPr>
          <w:color w:val="000000"/>
          <w:sz w:val="28"/>
          <w:szCs w:val="28"/>
        </w:rPr>
        <w:t xml:space="preserve"> </w:t>
      </w:r>
      <w:r w:rsidR="00F051B2" w:rsidRPr="00DD04B3">
        <w:rPr>
          <w:color w:val="000000"/>
          <w:sz w:val="28"/>
          <w:szCs w:val="28"/>
        </w:rPr>
        <w:t>○○</w:t>
      </w:r>
      <w:r w:rsidR="00212734" w:rsidRPr="00DD04B3">
        <w:rPr>
          <w:color w:val="000000"/>
          <w:sz w:val="28"/>
          <w:szCs w:val="28"/>
        </w:rPr>
        <w:t>○</w:t>
      </w:r>
      <w:r w:rsidR="003F12B9" w:rsidRPr="00DD04B3">
        <w:rPr>
          <w:color w:val="000000"/>
          <w:sz w:val="28"/>
          <w:szCs w:val="28"/>
        </w:rPr>
        <w:t>學年度</w:t>
      </w:r>
      <w:r w:rsidR="006F46D4" w:rsidRPr="00DD04B3">
        <w:rPr>
          <w:noProof/>
          <w:color w:val="000000"/>
        </w:rPr>
        <mc:AlternateContent>
          <mc:Choice Requires="wps">
            <w:drawing>
              <wp:anchor distT="0" distB="0" distL="114300" distR="114300" simplePos="0" relativeHeight="251641856" behindDoc="0" locked="0" layoutInCell="1" allowOverlap="1" wp14:anchorId="0EAF56A6" wp14:editId="779BDFF0">
                <wp:simplePos x="0" y="0"/>
                <wp:positionH relativeFrom="column">
                  <wp:posOffset>-8915400</wp:posOffset>
                </wp:positionH>
                <wp:positionV relativeFrom="paragraph">
                  <wp:posOffset>2438400</wp:posOffset>
                </wp:positionV>
                <wp:extent cx="990600" cy="342900"/>
                <wp:effectExtent l="0" t="0" r="0" b="0"/>
                <wp:wrapNone/>
                <wp:docPr id="1"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224" w:rsidRPr="003E4AC6" w:rsidRDefault="00982224">
                            <w:pPr>
                              <w:rPr>
                                <w:sz w:val="20"/>
                                <w:szCs w:val="20"/>
                              </w:rPr>
                            </w:pPr>
                            <w:r>
                              <w:rPr>
                                <w:rFonts w:hint="eastAsia"/>
                                <w:sz w:val="20"/>
                                <w:szCs w:val="20"/>
                              </w:rPr>
                              <w:t>附件六</w:t>
                            </w:r>
                            <w:r>
                              <w:rPr>
                                <w:rFonts w:hint="eastAsia"/>
                                <w:sz w:val="20"/>
                                <w:szCs w:val="20"/>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7" o:spid="_x0000_s1098" type="#_x0000_t202" style="position:absolute;margin-left:-702pt;margin-top:192pt;width:78pt;height:27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YZTtwIAAMI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" filled="f" stroked="f">
                <v:textbox>
                  <w:txbxContent>
                    <w:p w:rsidR="00982224" w:rsidRPr="003E4AC6" w:rsidRDefault="00982224">
                      <w:pPr>
                        <w:rPr>
                          <w:sz w:val="20"/>
                          <w:szCs w:val="20"/>
                        </w:rPr>
                      </w:pPr>
                      <w:r>
                        <w:rPr>
                          <w:rFonts w:hint="eastAsia"/>
                          <w:sz w:val="20"/>
                          <w:szCs w:val="20"/>
                        </w:rPr>
                        <w:t>附件六</w:t>
                      </w:r>
                      <w:r>
                        <w:rPr>
                          <w:rFonts w:hint="eastAsia"/>
                          <w:sz w:val="20"/>
                          <w:szCs w:val="20"/>
                        </w:rPr>
                        <w:t>~2</w:t>
                      </w:r>
                    </w:p>
                  </w:txbxContent>
                </v:textbox>
              </v:shape>
            </w:pict>
          </mc:Fallback>
        </mc:AlternateContent>
      </w:r>
    </w:p>
    <w:sectPr w:rsidR="008E38B2" w:rsidRPr="00DD04B3" w:rsidSect="003F12B9">
      <w:pgSz w:w="11906" w:h="16838" w:code="9"/>
      <w:pgMar w:top="1440" w:right="1797" w:bottom="1440" w:left="1797" w:header="851" w:footer="992" w:gutter="0"/>
      <w:cols w:space="425"/>
      <w:textDirection w:val="tbRl"/>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36E9" w:rsidRDefault="00E136E9">
      <w:r>
        <w:separator/>
      </w:r>
    </w:p>
  </w:endnote>
  <w:endnote w:type="continuationSeparator" w:id="0">
    <w:p w:rsidR="00E136E9" w:rsidRDefault="00E136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華康楷書體W5">
    <w:charset w:val="88"/>
    <w:family w:val="script"/>
    <w:pitch w:val="fixed"/>
    <w:sig w:usb0="80000001" w:usb1="28091800" w:usb2="00000016" w:usb3="00000000" w:csb0="001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224" w:rsidRDefault="00982224" w:rsidP="005B6BA2">
    <w:pPr>
      <w:pStyle w:val="ad"/>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982224" w:rsidRDefault="00982224" w:rsidP="00214AC1">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224" w:rsidRDefault="00982224" w:rsidP="00FD2EE9">
    <w:pPr>
      <w:pStyle w:val="ad"/>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7B2F52">
      <w:rPr>
        <w:rStyle w:val="ae"/>
        <w:noProof/>
      </w:rPr>
      <w:t>55</w:t>
    </w:r>
    <w:r>
      <w:rPr>
        <w:rStyle w:val="ae"/>
      </w:rPr>
      <w:fldChar w:fldCharType="end"/>
    </w:r>
  </w:p>
  <w:p w:rsidR="00982224" w:rsidRDefault="00982224" w:rsidP="005B6BA2">
    <w:pPr>
      <w:pStyle w:val="ad"/>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36E9" w:rsidRDefault="00E136E9">
      <w:r>
        <w:separator/>
      </w:r>
    </w:p>
  </w:footnote>
  <w:footnote w:type="continuationSeparator" w:id="0">
    <w:p w:rsidR="00E136E9" w:rsidRDefault="00E136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E1A5400"/>
    <w:lvl w:ilvl="0">
      <w:start w:val="1"/>
      <w:numFmt w:val="bullet"/>
      <w:pStyle w:val="a"/>
      <w:lvlText w:val=""/>
      <w:lvlJc w:val="left"/>
      <w:pPr>
        <w:tabs>
          <w:tab w:val="num" w:pos="361"/>
        </w:tabs>
        <w:ind w:leftChars="200" w:left="361" w:hangingChars="200" w:hanging="360"/>
      </w:pPr>
      <w:rPr>
        <w:rFonts w:ascii="Wingdings" w:hAnsi="Wingdings" w:hint="default"/>
      </w:rPr>
    </w:lvl>
  </w:abstractNum>
  <w:abstractNum w:abstractNumId="1">
    <w:nsid w:val="06047DD9"/>
    <w:multiLevelType w:val="hybridMultilevel"/>
    <w:tmpl w:val="94C0389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14163B7E"/>
    <w:multiLevelType w:val="hybridMultilevel"/>
    <w:tmpl w:val="00C24A40"/>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2A0776A9"/>
    <w:multiLevelType w:val="hybridMultilevel"/>
    <w:tmpl w:val="035C5ACC"/>
    <w:lvl w:ilvl="0" w:tplc="C1101056">
      <w:start w:val="1"/>
      <w:numFmt w:val="taiwaneseCountingThousand"/>
      <w:lvlText w:val="(%1)"/>
      <w:lvlJc w:val="left"/>
      <w:pPr>
        <w:tabs>
          <w:tab w:val="num" w:pos="674"/>
        </w:tabs>
        <w:ind w:left="674" w:hanging="390"/>
      </w:pPr>
      <w:rPr>
        <w:rFonts w:hint="default"/>
      </w:rPr>
    </w:lvl>
    <w:lvl w:ilvl="1" w:tplc="04090019" w:tentative="1">
      <w:start w:val="1"/>
      <w:numFmt w:val="ideographTraditional"/>
      <w:lvlText w:val="%2、"/>
      <w:lvlJc w:val="left"/>
      <w:pPr>
        <w:tabs>
          <w:tab w:val="num" w:pos="1244"/>
        </w:tabs>
        <w:ind w:left="1244" w:hanging="480"/>
      </w:pPr>
    </w:lvl>
    <w:lvl w:ilvl="2" w:tplc="0409001B" w:tentative="1">
      <w:start w:val="1"/>
      <w:numFmt w:val="lowerRoman"/>
      <w:lvlText w:val="%3."/>
      <w:lvlJc w:val="right"/>
      <w:pPr>
        <w:tabs>
          <w:tab w:val="num" w:pos="1724"/>
        </w:tabs>
        <w:ind w:left="1724" w:hanging="480"/>
      </w:pPr>
    </w:lvl>
    <w:lvl w:ilvl="3" w:tplc="0409000F" w:tentative="1">
      <w:start w:val="1"/>
      <w:numFmt w:val="decimal"/>
      <w:lvlText w:val="%4."/>
      <w:lvlJc w:val="left"/>
      <w:pPr>
        <w:tabs>
          <w:tab w:val="num" w:pos="2204"/>
        </w:tabs>
        <w:ind w:left="2204" w:hanging="480"/>
      </w:pPr>
    </w:lvl>
    <w:lvl w:ilvl="4" w:tplc="04090019" w:tentative="1">
      <w:start w:val="1"/>
      <w:numFmt w:val="ideographTraditional"/>
      <w:lvlText w:val="%5、"/>
      <w:lvlJc w:val="left"/>
      <w:pPr>
        <w:tabs>
          <w:tab w:val="num" w:pos="2684"/>
        </w:tabs>
        <w:ind w:left="2684" w:hanging="480"/>
      </w:pPr>
    </w:lvl>
    <w:lvl w:ilvl="5" w:tplc="0409001B" w:tentative="1">
      <w:start w:val="1"/>
      <w:numFmt w:val="lowerRoman"/>
      <w:lvlText w:val="%6."/>
      <w:lvlJc w:val="right"/>
      <w:pPr>
        <w:tabs>
          <w:tab w:val="num" w:pos="3164"/>
        </w:tabs>
        <w:ind w:left="3164" w:hanging="480"/>
      </w:pPr>
    </w:lvl>
    <w:lvl w:ilvl="6" w:tplc="0409000F" w:tentative="1">
      <w:start w:val="1"/>
      <w:numFmt w:val="decimal"/>
      <w:lvlText w:val="%7."/>
      <w:lvlJc w:val="left"/>
      <w:pPr>
        <w:tabs>
          <w:tab w:val="num" w:pos="3644"/>
        </w:tabs>
        <w:ind w:left="3644" w:hanging="480"/>
      </w:pPr>
    </w:lvl>
    <w:lvl w:ilvl="7" w:tplc="04090019" w:tentative="1">
      <w:start w:val="1"/>
      <w:numFmt w:val="ideographTraditional"/>
      <w:lvlText w:val="%8、"/>
      <w:lvlJc w:val="left"/>
      <w:pPr>
        <w:tabs>
          <w:tab w:val="num" w:pos="4124"/>
        </w:tabs>
        <w:ind w:left="4124" w:hanging="480"/>
      </w:pPr>
    </w:lvl>
    <w:lvl w:ilvl="8" w:tplc="0409001B" w:tentative="1">
      <w:start w:val="1"/>
      <w:numFmt w:val="lowerRoman"/>
      <w:lvlText w:val="%9."/>
      <w:lvlJc w:val="right"/>
      <w:pPr>
        <w:tabs>
          <w:tab w:val="num" w:pos="4604"/>
        </w:tabs>
        <w:ind w:left="4604" w:hanging="480"/>
      </w:pPr>
    </w:lvl>
  </w:abstractNum>
  <w:abstractNum w:abstractNumId="4">
    <w:nsid w:val="3C152836"/>
    <w:multiLevelType w:val="hybridMultilevel"/>
    <w:tmpl w:val="114CECA6"/>
    <w:lvl w:ilvl="0" w:tplc="479A498C">
      <w:start w:val="1"/>
      <w:numFmt w:val="taiwaneseCountingThousand"/>
      <w:lvlText w:val="%1"/>
      <w:lvlJc w:val="left"/>
      <w:pPr>
        <w:tabs>
          <w:tab w:val="num" w:pos="1080"/>
        </w:tabs>
        <w:ind w:left="1080" w:hanging="36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5">
    <w:nsid w:val="611D6545"/>
    <w:multiLevelType w:val="multilevel"/>
    <w:tmpl w:val="8A4E7464"/>
    <w:lvl w:ilvl="0">
      <w:start w:val="1"/>
      <w:numFmt w:val="taiwaneseCountingThousand"/>
      <w:pStyle w:val="1"/>
      <w:suff w:val="nothing"/>
      <w:lvlText w:val="附件%1"/>
      <w:lvlJc w:val="left"/>
      <w:pPr>
        <w:ind w:left="425" w:hanging="425"/>
      </w:pPr>
      <w:rPr>
        <w:rFonts w:ascii="標楷體" w:eastAsia="標楷體" w:hAnsi="標楷體" w:hint="eastAsia"/>
        <w:sz w:val="28"/>
        <w:szCs w:val="28"/>
      </w:rPr>
    </w:lvl>
    <w:lvl w:ilvl="1">
      <w:start w:val="1"/>
      <w:numFmt w:val="taiwaneseCountingThousand"/>
      <w:pStyle w:val="2"/>
      <w:suff w:val="nothing"/>
      <w:lvlText w:val="第%2節"/>
      <w:lvlJc w:val="left"/>
      <w:pPr>
        <w:ind w:left="992" w:hanging="567"/>
      </w:pPr>
      <w:rPr>
        <w:rFonts w:hint="eastAsia"/>
      </w:rPr>
    </w:lvl>
    <w:lvl w:ilvl="2">
      <w:start w:val="1"/>
      <w:numFmt w:val="taiwaneseCountingThousand"/>
      <w:pStyle w:val="3"/>
      <w:suff w:val="nothing"/>
      <w:lvlText w:val="第%3項"/>
      <w:lvlJc w:val="left"/>
      <w:pPr>
        <w:ind w:left="1418" w:hanging="567"/>
      </w:pPr>
      <w:rPr>
        <w:rFonts w:hint="eastAsia"/>
      </w:rPr>
    </w:lvl>
    <w:lvl w:ilvl="3">
      <w:start w:val="1"/>
      <w:numFmt w:val="none"/>
      <w:pStyle w:val="4"/>
      <w:suff w:val="nothing"/>
      <w:lvlText w:val=""/>
      <w:lvlJc w:val="left"/>
      <w:pPr>
        <w:ind w:left="1984" w:hanging="708"/>
      </w:pPr>
      <w:rPr>
        <w:rFonts w:hint="eastAsia"/>
      </w:rPr>
    </w:lvl>
    <w:lvl w:ilvl="4">
      <w:start w:val="1"/>
      <w:numFmt w:val="none"/>
      <w:pStyle w:val="5"/>
      <w:suff w:val="nothing"/>
      <w:lvlText w:val=""/>
      <w:lvlJc w:val="left"/>
      <w:pPr>
        <w:ind w:left="2551" w:hanging="850"/>
      </w:pPr>
      <w:rPr>
        <w:rFonts w:hint="eastAsia"/>
      </w:rPr>
    </w:lvl>
    <w:lvl w:ilvl="5">
      <w:start w:val="1"/>
      <w:numFmt w:val="none"/>
      <w:pStyle w:val="6"/>
      <w:suff w:val="nothing"/>
      <w:lvlText w:val=""/>
      <w:lvlJc w:val="left"/>
      <w:pPr>
        <w:ind w:left="3260" w:hanging="1134"/>
      </w:pPr>
      <w:rPr>
        <w:rFonts w:hint="eastAsia"/>
      </w:rPr>
    </w:lvl>
    <w:lvl w:ilvl="6">
      <w:start w:val="1"/>
      <w:numFmt w:val="none"/>
      <w:pStyle w:val="7"/>
      <w:suff w:val="nothing"/>
      <w:lvlText w:val=""/>
      <w:lvlJc w:val="left"/>
      <w:pPr>
        <w:ind w:left="3827" w:hanging="1276"/>
      </w:pPr>
      <w:rPr>
        <w:rFonts w:hint="eastAsia"/>
      </w:rPr>
    </w:lvl>
    <w:lvl w:ilvl="7">
      <w:start w:val="1"/>
      <w:numFmt w:val="none"/>
      <w:pStyle w:val="8"/>
      <w:suff w:val="nothing"/>
      <w:lvlText w:val=""/>
      <w:lvlJc w:val="left"/>
      <w:pPr>
        <w:ind w:left="4394" w:hanging="1418"/>
      </w:pPr>
      <w:rPr>
        <w:rFonts w:hint="eastAsia"/>
      </w:rPr>
    </w:lvl>
    <w:lvl w:ilvl="8">
      <w:start w:val="1"/>
      <w:numFmt w:val="none"/>
      <w:pStyle w:val="9"/>
      <w:suff w:val="nothing"/>
      <w:lvlText w:val=""/>
      <w:lvlJc w:val="left"/>
      <w:pPr>
        <w:ind w:left="5102" w:hanging="1700"/>
      </w:pPr>
      <w:rPr>
        <w:rFonts w:hint="eastAsia"/>
      </w:rPr>
    </w:lvl>
  </w:abstractNum>
  <w:abstractNum w:abstractNumId="6">
    <w:nsid w:val="62843D4F"/>
    <w:multiLevelType w:val="hybridMultilevel"/>
    <w:tmpl w:val="8CD8C90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nsid w:val="690079D8"/>
    <w:multiLevelType w:val="hybridMultilevel"/>
    <w:tmpl w:val="4B5800C0"/>
    <w:lvl w:ilvl="0" w:tplc="7FEE4D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6C2108C7"/>
    <w:multiLevelType w:val="hybridMultilevel"/>
    <w:tmpl w:val="8912E5F0"/>
    <w:lvl w:ilvl="0" w:tplc="6A04B82E">
      <w:start w:val="1"/>
      <w:numFmt w:val="taiwaneseCountingThousand"/>
      <w:lvlText w:val="(%1)"/>
      <w:lvlJc w:val="left"/>
      <w:pPr>
        <w:tabs>
          <w:tab w:val="num" w:pos="622"/>
        </w:tabs>
        <w:ind w:left="622" w:hanging="480"/>
      </w:pPr>
      <w:rPr>
        <w:rFonts w:ascii="Times New Roman" w:eastAsia="標楷體"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70443EAF"/>
    <w:multiLevelType w:val="hybridMultilevel"/>
    <w:tmpl w:val="114CECA6"/>
    <w:lvl w:ilvl="0" w:tplc="479A498C">
      <w:start w:val="1"/>
      <w:numFmt w:val="taiwaneseCountingThousand"/>
      <w:lvlText w:val="%1"/>
      <w:lvlJc w:val="left"/>
      <w:pPr>
        <w:tabs>
          <w:tab w:val="num" w:pos="1080"/>
        </w:tabs>
        <w:ind w:left="1080" w:hanging="36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0">
    <w:nsid w:val="798A0494"/>
    <w:multiLevelType w:val="singleLevel"/>
    <w:tmpl w:val="A56E1D28"/>
    <w:lvl w:ilvl="0">
      <w:numFmt w:val="bullet"/>
      <w:lvlText w:val="※"/>
      <w:lvlJc w:val="left"/>
      <w:pPr>
        <w:tabs>
          <w:tab w:val="num" w:pos="1320"/>
        </w:tabs>
        <w:ind w:left="1320" w:hanging="360"/>
      </w:pPr>
      <w:rPr>
        <w:rFonts w:ascii="標楷體" w:hint="eastAsia"/>
      </w:rPr>
    </w:lvl>
  </w:abstractNum>
  <w:abstractNum w:abstractNumId="11">
    <w:nsid w:val="7B9846C7"/>
    <w:multiLevelType w:val="hybridMultilevel"/>
    <w:tmpl w:val="99560A70"/>
    <w:lvl w:ilvl="0" w:tplc="F75AFD22">
      <w:start w:val="1"/>
      <w:numFmt w:val="taiwaneseCountingThousand"/>
      <w:lvlText w:val="第%1條"/>
      <w:lvlJc w:val="left"/>
      <w:pPr>
        <w:ind w:left="1095" w:hanging="975"/>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12">
    <w:nsid w:val="7F3F7806"/>
    <w:multiLevelType w:val="hybridMultilevel"/>
    <w:tmpl w:val="F62694F8"/>
    <w:lvl w:ilvl="0" w:tplc="3A926BB2">
      <w:start w:val="1"/>
      <w:numFmt w:val="decimal"/>
      <w:lvlText w:val="%1."/>
      <w:lvlJc w:val="left"/>
      <w:pPr>
        <w:tabs>
          <w:tab w:val="num" w:pos="3240"/>
        </w:tabs>
        <w:ind w:left="3240" w:hanging="360"/>
      </w:pPr>
      <w:rPr>
        <w:rFonts w:hint="eastAsia"/>
      </w:rPr>
    </w:lvl>
    <w:lvl w:ilvl="1" w:tplc="6596AD7C">
      <w:start w:val="1"/>
      <w:numFmt w:val="taiwaneseCountingThousand"/>
      <w:lvlText w:val="%2、"/>
      <w:lvlJc w:val="left"/>
      <w:pPr>
        <w:tabs>
          <w:tab w:val="num" w:pos="3840"/>
        </w:tabs>
        <w:ind w:left="3840" w:hanging="480"/>
      </w:pPr>
      <w:rPr>
        <w:rFonts w:hint="default"/>
      </w:rPr>
    </w:lvl>
    <w:lvl w:ilvl="2" w:tplc="0409001B" w:tentative="1">
      <w:start w:val="1"/>
      <w:numFmt w:val="lowerRoman"/>
      <w:lvlText w:val="%3."/>
      <w:lvlJc w:val="right"/>
      <w:pPr>
        <w:tabs>
          <w:tab w:val="num" w:pos="4320"/>
        </w:tabs>
        <w:ind w:left="4320" w:hanging="480"/>
      </w:pPr>
    </w:lvl>
    <w:lvl w:ilvl="3" w:tplc="0409000F" w:tentative="1">
      <w:start w:val="1"/>
      <w:numFmt w:val="decimal"/>
      <w:lvlText w:val="%4."/>
      <w:lvlJc w:val="left"/>
      <w:pPr>
        <w:tabs>
          <w:tab w:val="num" w:pos="4800"/>
        </w:tabs>
        <w:ind w:left="4800" w:hanging="480"/>
      </w:pPr>
    </w:lvl>
    <w:lvl w:ilvl="4" w:tplc="04090019" w:tentative="1">
      <w:start w:val="1"/>
      <w:numFmt w:val="ideographTraditional"/>
      <w:lvlText w:val="%5、"/>
      <w:lvlJc w:val="left"/>
      <w:pPr>
        <w:tabs>
          <w:tab w:val="num" w:pos="5280"/>
        </w:tabs>
        <w:ind w:left="5280" w:hanging="480"/>
      </w:pPr>
    </w:lvl>
    <w:lvl w:ilvl="5" w:tplc="0409001B" w:tentative="1">
      <w:start w:val="1"/>
      <w:numFmt w:val="lowerRoman"/>
      <w:lvlText w:val="%6."/>
      <w:lvlJc w:val="right"/>
      <w:pPr>
        <w:tabs>
          <w:tab w:val="num" w:pos="5760"/>
        </w:tabs>
        <w:ind w:left="5760" w:hanging="480"/>
      </w:pPr>
    </w:lvl>
    <w:lvl w:ilvl="6" w:tplc="0409000F" w:tentative="1">
      <w:start w:val="1"/>
      <w:numFmt w:val="decimal"/>
      <w:lvlText w:val="%7."/>
      <w:lvlJc w:val="left"/>
      <w:pPr>
        <w:tabs>
          <w:tab w:val="num" w:pos="6240"/>
        </w:tabs>
        <w:ind w:left="6240" w:hanging="480"/>
      </w:pPr>
    </w:lvl>
    <w:lvl w:ilvl="7" w:tplc="04090019" w:tentative="1">
      <w:start w:val="1"/>
      <w:numFmt w:val="ideographTraditional"/>
      <w:lvlText w:val="%8、"/>
      <w:lvlJc w:val="left"/>
      <w:pPr>
        <w:tabs>
          <w:tab w:val="num" w:pos="6720"/>
        </w:tabs>
        <w:ind w:left="6720" w:hanging="480"/>
      </w:pPr>
    </w:lvl>
    <w:lvl w:ilvl="8" w:tplc="0409001B" w:tentative="1">
      <w:start w:val="1"/>
      <w:numFmt w:val="lowerRoman"/>
      <w:lvlText w:val="%9."/>
      <w:lvlJc w:val="right"/>
      <w:pPr>
        <w:tabs>
          <w:tab w:val="num" w:pos="7200"/>
        </w:tabs>
        <w:ind w:left="7200" w:hanging="480"/>
      </w:pPr>
    </w:lvl>
  </w:abstractNum>
  <w:num w:numId="1">
    <w:abstractNumId w:val="12"/>
  </w:num>
  <w:num w:numId="2">
    <w:abstractNumId w:val="5"/>
  </w:num>
  <w:num w:numId="3">
    <w:abstractNumId w:val="10"/>
  </w:num>
  <w:num w:numId="4">
    <w:abstractNumId w:val="9"/>
  </w:num>
  <w:num w:numId="5">
    <w:abstractNumId w:val="3"/>
  </w:num>
  <w:num w:numId="6">
    <w:abstractNumId w:val="8"/>
  </w:num>
  <w:num w:numId="7">
    <w:abstractNumId w:val="4"/>
  </w:num>
  <w:num w:numId="8">
    <w:abstractNumId w:val="7"/>
  </w:num>
  <w:num w:numId="9">
    <w:abstractNumId w:val="2"/>
  </w:num>
  <w:num w:numId="10">
    <w:abstractNumId w:val="5"/>
  </w:num>
  <w:num w:numId="11">
    <w:abstractNumId w:val="5"/>
  </w:num>
  <w:num w:numId="12">
    <w:abstractNumId w:val="11"/>
  </w:num>
  <w:num w:numId="13">
    <w:abstractNumId w:val="0"/>
  </w:num>
  <w:num w:numId="14">
    <w:abstractNumId w:val="6"/>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2"/>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056D"/>
    <w:rsid w:val="000036A0"/>
    <w:rsid w:val="0000489B"/>
    <w:rsid w:val="000060B8"/>
    <w:rsid w:val="00011F7E"/>
    <w:rsid w:val="000121AC"/>
    <w:rsid w:val="00016E00"/>
    <w:rsid w:val="00017868"/>
    <w:rsid w:val="00017F65"/>
    <w:rsid w:val="00020F8C"/>
    <w:rsid w:val="00021A3C"/>
    <w:rsid w:val="0002229D"/>
    <w:rsid w:val="00023F9D"/>
    <w:rsid w:val="00024C4D"/>
    <w:rsid w:val="00026025"/>
    <w:rsid w:val="00034AE8"/>
    <w:rsid w:val="00035211"/>
    <w:rsid w:val="00035A6B"/>
    <w:rsid w:val="00036123"/>
    <w:rsid w:val="000367FA"/>
    <w:rsid w:val="00041C97"/>
    <w:rsid w:val="0004281F"/>
    <w:rsid w:val="0004398F"/>
    <w:rsid w:val="00047B99"/>
    <w:rsid w:val="0005340B"/>
    <w:rsid w:val="00064559"/>
    <w:rsid w:val="00064DA6"/>
    <w:rsid w:val="00073C92"/>
    <w:rsid w:val="00077743"/>
    <w:rsid w:val="000822EA"/>
    <w:rsid w:val="00082DEE"/>
    <w:rsid w:val="00083CE5"/>
    <w:rsid w:val="00084169"/>
    <w:rsid w:val="00086F72"/>
    <w:rsid w:val="0009000C"/>
    <w:rsid w:val="000A2485"/>
    <w:rsid w:val="000A26F1"/>
    <w:rsid w:val="000A55F2"/>
    <w:rsid w:val="000A5C05"/>
    <w:rsid w:val="000B2656"/>
    <w:rsid w:val="000B3032"/>
    <w:rsid w:val="000C11C5"/>
    <w:rsid w:val="000D07EA"/>
    <w:rsid w:val="000D4101"/>
    <w:rsid w:val="000D6B30"/>
    <w:rsid w:val="000E38F3"/>
    <w:rsid w:val="000E605B"/>
    <w:rsid w:val="000E65BD"/>
    <w:rsid w:val="000E6DA5"/>
    <w:rsid w:val="000E7A51"/>
    <w:rsid w:val="000E7CA9"/>
    <w:rsid w:val="000F04D1"/>
    <w:rsid w:val="000F1128"/>
    <w:rsid w:val="00100503"/>
    <w:rsid w:val="00100CBB"/>
    <w:rsid w:val="00101441"/>
    <w:rsid w:val="00101447"/>
    <w:rsid w:val="00101F91"/>
    <w:rsid w:val="00101FC0"/>
    <w:rsid w:val="001021CA"/>
    <w:rsid w:val="00103F82"/>
    <w:rsid w:val="00104DC4"/>
    <w:rsid w:val="00107ED4"/>
    <w:rsid w:val="0011172E"/>
    <w:rsid w:val="0011267B"/>
    <w:rsid w:val="001313FE"/>
    <w:rsid w:val="00131F8D"/>
    <w:rsid w:val="001356C2"/>
    <w:rsid w:val="0014065A"/>
    <w:rsid w:val="0014228C"/>
    <w:rsid w:val="00145342"/>
    <w:rsid w:val="00146427"/>
    <w:rsid w:val="00146B3D"/>
    <w:rsid w:val="00146FA5"/>
    <w:rsid w:val="00150E8B"/>
    <w:rsid w:val="001510EB"/>
    <w:rsid w:val="001519DB"/>
    <w:rsid w:val="0015247E"/>
    <w:rsid w:val="00153F8D"/>
    <w:rsid w:val="00160A96"/>
    <w:rsid w:val="00160FC9"/>
    <w:rsid w:val="00171795"/>
    <w:rsid w:val="00173C7C"/>
    <w:rsid w:val="0017544C"/>
    <w:rsid w:val="00181B13"/>
    <w:rsid w:val="00184D3E"/>
    <w:rsid w:val="00187C21"/>
    <w:rsid w:val="00193316"/>
    <w:rsid w:val="001974B6"/>
    <w:rsid w:val="001A20D7"/>
    <w:rsid w:val="001A229A"/>
    <w:rsid w:val="001A406B"/>
    <w:rsid w:val="001A409C"/>
    <w:rsid w:val="001A5A1A"/>
    <w:rsid w:val="001A6150"/>
    <w:rsid w:val="001B0626"/>
    <w:rsid w:val="001B0803"/>
    <w:rsid w:val="001B7987"/>
    <w:rsid w:val="001B7DC2"/>
    <w:rsid w:val="001C3821"/>
    <w:rsid w:val="001D045E"/>
    <w:rsid w:val="001D381C"/>
    <w:rsid w:val="001D62D3"/>
    <w:rsid w:val="001E5F05"/>
    <w:rsid w:val="001E63AC"/>
    <w:rsid w:val="001F27A2"/>
    <w:rsid w:val="001F4079"/>
    <w:rsid w:val="001F597F"/>
    <w:rsid w:val="001F628E"/>
    <w:rsid w:val="00203216"/>
    <w:rsid w:val="00203712"/>
    <w:rsid w:val="0020502F"/>
    <w:rsid w:val="00212734"/>
    <w:rsid w:val="00214AC1"/>
    <w:rsid w:val="00216158"/>
    <w:rsid w:val="00216909"/>
    <w:rsid w:val="00216A39"/>
    <w:rsid w:val="00217230"/>
    <w:rsid w:val="00221256"/>
    <w:rsid w:val="00221410"/>
    <w:rsid w:val="0022310E"/>
    <w:rsid w:val="00224526"/>
    <w:rsid w:val="00224CD9"/>
    <w:rsid w:val="00232462"/>
    <w:rsid w:val="00232CE5"/>
    <w:rsid w:val="002340E8"/>
    <w:rsid w:val="00235485"/>
    <w:rsid w:val="00242482"/>
    <w:rsid w:val="00243289"/>
    <w:rsid w:val="0024470B"/>
    <w:rsid w:val="00245560"/>
    <w:rsid w:val="00245626"/>
    <w:rsid w:val="00246CB1"/>
    <w:rsid w:val="002522A6"/>
    <w:rsid w:val="00252D17"/>
    <w:rsid w:val="00253739"/>
    <w:rsid w:val="002543FC"/>
    <w:rsid w:val="00255B72"/>
    <w:rsid w:val="00255F35"/>
    <w:rsid w:val="00256B6E"/>
    <w:rsid w:val="00257086"/>
    <w:rsid w:val="002636AF"/>
    <w:rsid w:val="002645E8"/>
    <w:rsid w:val="00275460"/>
    <w:rsid w:val="00276ED2"/>
    <w:rsid w:val="00286C32"/>
    <w:rsid w:val="002931F7"/>
    <w:rsid w:val="0029352A"/>
    <w:rsid w:val="00293B4C"/>
    <w:rsid w:val="00296000"/>
    <w:rsid w:val="00296012"/>
    <w:rsid w:val="002962A8"/>
    <w:rsid w:val="002972CA"/>
    <w:rsid w:val="002A7C6D"/>
    <w:rsid w:val="002B71E8"/>
    <w:rsid w:val="002C1895"/>
    <w:rsid w:val="002C2A0B"/>
    <w:rsid w:val="002C3455"/>
    <w:rsid w:val="002C4301"/>
    <w:rsid w:val="002D4157"/>
    <w:rsid w:val="002D6934"/>
    <w:rsid w:val="002E26B6"/>
    <w:rsid w:val="002E2FCF"/>
    <w:rsid w:val="002E6F7B"/>
    <w:rsid w:val="002E7175"/>
    <w:rsid w:val="002F1B40"/>
    <w:rsid w:val="002F3641"/>
    <w:rsid w:val="002F425D"/>
    <w:rsid w:val="002F5D7D"/>
    <w:rsid w:val="002F6347"/>
    <w:rsid w:val="002F6C77"/>
    <w:rsid w:val="00302C04"/>
    <w:rsid w:val="00306318"/>
    <w:rsid w:val="003131B1"/>
    <w:rsid w:val="00315E38"/>
    <w:rsid w:val="0032060E"/>
    <w:rsid w:val="0032147B"/>
    <w:rsid w:val="003247CF"/>
    <w:rsid w:val="00325EDC"/>
    <w:rsid w:val="00326AE6"/>
    <w:rsid w:val="0032763B"/>
    <w:rsid w:val="00330854"/>
    <w:rsid w:val="00332E6D"/>
    <w:rsid w:val="00336548"/>
    <w:rsid w:val="003377A6"/>
    <w:rsid w:val="00342B5F"/>
    <w:rsid w:val="00347FD0"/>
    <w:rsid w:val="00350DB9"/>
    <w:rsid w:val="00354236"/>
    <w:rsid w:val="003617C4"/>
    <w:rsid w:val="0036233E"/>
    <w:rsid w:val="0036626E"/>
    <w:rsid w:val="0037082C"/>
    <w:rsid w:val="0037422B"/>
    <w:rsid w:val="00377663"/>
    <w:rsid w:val="003779B1"/>
    <w:rsid w:val="00384993"/>
    <w:rsid w:val="00384FA5"/>
    <w:rsid w:val="00390363"/>
    <w:rsid w:val="00392FEA"/>
    <w:rsid w:val="003A451B"/>
    <w:rsid w:val="003A58FE"/>
    <w:rsid w:val="003B12DF"/>
    <w:rsid w:val="003B204A"/>
    <w:rsid w:val="003B52CE"/>
    <w:rsid w:val="003B693F"/>
    <w:rsid w:val="003B6FE2"/>
    <w:rsid w:val="003D2D12"/>
    <w:rsid w:val="003D4F40"/>
    <w:rsid w:val="003D77A3"/>
    <w:rsid w:val="003E4AC6"/>
    <w:rsid w:val="003E5637"/>
    <w:rsid w:val="003E66E0"/>
    <w:rsid w:val="003F12B9"/>
    <w:rsid w:val="003F2656"/>
    <w:rsid w:val="003F273E"/>
    <w:rsid w:val="003F4822"/>
    <w:rsid w:val="003F4AC3"/>
    <w:rsid w:val="004002BE"/>
    <w:rsid w:val="00400E99"/>
    <w:rsid w:val="00404220"/>
    <w:rsid w:val="00404A80"/>
    <w:rsid w:val="004054E9"/>
    <w:rsid w:val="00410369"/>
    <w:rsid w:val="004146C1"/>
    <w:rsid w:val="00417B11"/>
    <w:rsid w:val="00417B6A"/>
    <w:rsid w:val="004203E4"/>
    <w:rsid w:val="004207A8"/>
    <w:rsid w:val="00426424"/>
    <w:rsid w:val="00435731"/>
    <w:rsid w:val="004371B7"/>
    <w:rsid w:val="0044180E"/>
    <w:rsid w:val="0044266F"/>
    <w:rsid w:val="00443C9B"/>
    <w:rsid w:val="004445AD"/>
    <w:rsid w:val="00444869"/>
    <w:rsid w:val="0044723E"/>
    <w:rsid w:val="00453741"/>
    <w:rsid w:val="00454773"/>
    <w:rsid w:val="004554FB"/>
    <w:rsid w:val="00456B29"/>
    <w:rsid w:val="00460D48"/>
    <w:rsid w:val="0046224C"/>
    <w:rsid w:val="0046243F"/>
    <w:rsid w:val="00466730"/>
    <w:rsid w:val="00466BAB"/>
    <w:rsid w:val="00470D39"/>
    <w:rsid w:val="00473039"/>
    <w:rsid w:val="00473F52"/>
    <w:rsid w:val="004754D2"/>
    <w:rsid w:val="00481464"/>
    <w:rsid w:val="00482390"/>
    <w:rsid w:val="004847AC"/>
    <w:rsid w:val="004855C9"/>
    <w:rsid w:val="00490F0A"/>
    <w:rsid w:val="004944C4"/>
    <w:rsid w:val="004A33CC"/>
    <w:rsid w:val="004A44A6"/>
    <w:rsid w:val="004A5C14"/>
    <w:rsid w:val="004B0294"/>
    <w:rsid w:val="004B0E94"/>
    <w:rsid w:val="004B1704"/>
    <w:rsid w:val="004B276D"/>
    <w:rsid w:val="004B36A3"/>
    <w:rsid w:val="004E0EFE"/>
    <w:rsid w:val="004E2498"/>
    <w:rsid w:val="004E5776"/>
    <w:rsid w:val="004E660A"/>
    <w:rsid w:val="004E7839"/>
    <w:rsid w:val="004F0CB9"/>
    <w:rsid w:val="004F0FFB"/>
    <w:rsid w:val="004F3A36"/>
    <w:rsid w:val="004F593E"/>
    <w:rsid w:val="004F5AD9"/>
    <w:rsid w:val="004F60B5"/>
    <w:rsid w:val="00501407"/>
    <w:rsid w:val="005015E8"/>
    <w:rsid w:val="00502A91"/>
    <w:rsid w:val="00504822"/>
    <w:rsid w:val="005054E0"/>
    <w:rsid w:val="00507023"/>
    <w:rsid w:val="00514B6B"/>
    <w:rsid w:val="00515CD4"/>
    <w:rsid w:val="00520020"/>
    <w:rsid w:val="00521B8A"/>
    <w:rsid w:val="005224D9"/>
    <w:rsid w:val="0052335A"/>
    <w:rsid w:val="00530999"/>
    <w:rsid w:val="005314D9"/>
    <w:rsid w:val="00532FF3"/>
    <w:rsid w:val="00534432"/>
    <w:rsid w:val="00534E01"/>
    <w:rsid w:val="00535766"/>
    <w:rsid w:val="00535CEF"/>
    <w:rsid w:val="00535E50"/>
    <w:rsid w:val="00536602"/>
    <w:rsid w:val="0054052D"/>
    <w:rsid w:val="0054157B"/>
    <w:rsid w:val="00544CFC"/>
    <w:rsid w:val="00545461"/>
    <w:rsid w:val="00546A56"/>
    <w:rsid w:val="00550379"/>
    <w:rsid w:val="00551F03"/>
    <w:rsid w:val="005536CE"/>
    <w:rsid w:val="00553761"/>
    <w:rsid w:val="00554D3E"/>
    <w:rsid w:val="00554F1D"/>
    <w:rsid w:val="00555019"/>
    <w:rsid w:val="005568AF"/>
    <w:rsid w:val="00562E4F"/>
    <w:rsid w:val="00564ED0"/>
    <w:rsid w:val="00586C55"/>
    <w:rsid w:val="00590658"/>
    <w:rsid w:val="00593190"/>
    <w:rsid w:val="005A030E"/>
    <w:rsid w:val="005A5EBF"/>
    <w:rsid w:val="005A6131"/>
    <w:rsid w:val="005A655B"/>
    <w:rsid w:val="005A6DA7"/>
    <w:rsid w:val="005A792D"/>
    <w:rsid w:val="005A7A3B"/>
    <w:rsid w:val="005B07FF"/>
    <w:rsid w:val="005B1137"/>
    <w:rsid w:val="005B11B7"/>
    <w:rsid w:val="005B5544"/>
    <w:rsid w:val="005B6B9F"/>
    <w:rsid w:val="005B6BA2"/>
    <w:rsid w:val="005C21EF"/>
    <w:rsid w:val="005C2288"/>
    <w:rsid w:val="005C2C22"/>
    <w:rsid w:val="005C40C1"/>
    <w:rsid w:val="005D0772"/>
    <w:rsid w:val="005D084E"/>
    <w:rsid w:val="005D551A"/>
    <w:rsid w:val="005E61A6"/>
    <w:rsid w:val="005F1EDA"/>
    <w:rsid w:val="005F22FB"/>
    <w:rsid w:val="005F26B1"/>
    <w:rsid w:val="00600256"/>
    <w:rsid w:val="006010F1"/>
    <w:rsid w:val="006015D0"/>
    <w:rsid w:val="0060500B"/>
    <w:rsid w:val="00605F72"/>
    <w:rsid w:val="00607192"/>
    <w:rsid w:val="00607B06"/>
    <w:rsid w:val="00610D8D"/>
    <w:rsid w:val="006138E2"/>
    <w:rsid w:val="0061581D"/>
    <w:rsid w:val="00617F18"/>
    <w:rsid w:val="00620E7E"/>
    <w:rsid w:val="00621239"/>
    <w:rsid w:val="00625954"/>
    <w:rsid w:val="00627E6E"/>
    <w:rsid w:val="0063146F"/>
    <w:rsid w:val="006320BE"/>
    <w:rsid w:val="00632ACE"/>
    <w:rsid w:val="00633DB6"/>
    <w:rsid w:val="00635DA0"/>
    <w:rsid w:val="006417D0"/>
    <w:rsid w:val="00641CCB"/>
    <w:rsid w:val="00651CF1"/>
    <w:rsid w:val="00652B67"/>
    <w:rsid w:val="00653B17"/>
    <w:rsid w:val="00654105"/>
    <w:rsid w:val="00665E3B"/>
    <w:rsid w:val="00666720"/>
    <w:rsid w:val="00673B85"/>
    <w:rsid w:val="006762A3"/>
    <w:rsid w:val="00682A42"/>
    <w:rsid w:val="0068403C"/>
    <w:rsid w:val="00693236"/>
    <w:rsid w:val="006A07E2"/>
    <w:rsid w:val="006A47F7"/>
    <w:rsid w:val="006B0FC6"/>
    <w:rsid w:val="006B16E0"/>
    <w:rsid w:val="006B528B"/>
    <w:rsid w:val="006B63BB"/>
    <w:rsid w:val="006C1D2E"/>
    <w:rsid w:val="006C44D9"/>
    <w:rsid w:val="006D2DC9"/>
    <w:rsid w:val="006D4D04"/>
    <w:rsid w:val="006D599D"/>
    <w:rsid w:val="006D657D"/>
    <w:rsid w:val="006D672D"/>
    <w:rsid w:val="006E1AF5"/>
    <w:rsid w:val="006E2546"/>
    <w:rsid w:val="006E37AE"/>
    <w:rsid w:val="006F1332"/>
    <w:rsid w:val="006F32D2"/>
    <w:rsid w:val="006F4534"/>
    <w:rsid w:val="006F46D4"/>
    <w:rsid w:val="006F6D45"/>
    <w:rsid w:val="00710452"/>
    <w:rsid w:val="00713D21"/>
    <w:rsid w:val="00714515"/>
    <w:rsid w:val="0071596E"/>
    <w:rsid w:val="0072271C"/>
    <w:rsid w:val="007235FB"/>
    <w:rsid w:val="00725428"/>
    <w:rsid w:val="007334D3"/>
    <w:rsid w:val="007372B2"/>
    <w:rsid w:val="007462D4"/>
    <w:rsid w:val="00753C3E"/>
    <w:rsid w:val="007632ED"/>
    <w:rsid w:val="007651BB"/>
    <w:rsid w:val="00766A37"/>
    <w:rsid w:val="007706BA"/>
    <w:rsid w:val="00771D98"/>
    <w:rsid w:val="00773C30"/>
    <w:rsid w:val="007802F6"/>
    <w:rsid w:val="007831C9"/>
    <w:rsid w:val="00783E0A"/>
    <w:rsid w:val="00786E4F"/>
    <w:rsid w:val="007876FB"/>
    <w:rsid w:val="00787D45"/>
    <w:rsid w:val="00790A1E"/>
    <w:rsid w:val="007922B5"/>
    <w:rsid w:val="0079280B"/>
    <w:rsid w:val="007A153B"/>
    <w:rsid w:val="007B14E7"/>
    <w:rsid w:val="007B20CD"/>
    <w:rsid w:val="007B2F52"/>
    <w:rsid w:val="007B45CC"/>
    <w:rsid w:val="007B6DBD"/>
    <w:rsid w:val="007C3738"/>
    <w:rsid w:val="007C5CF5"/>
    <w:rsid w:val="007D6347"/>
    <w:rsid w:val="007E46BC"/>
    <w:rsid w:val="007E6BA9"/>
    <w:rsid w:val="007E6D8A"/>
    <w:rsid w:val="007E789A"/>
    <w:rsid w:val="007E793D"/>
    <w:rsid w:val="007F0EAD"/>
    <w:rsid w:val="007F25E7"/>
    <w:rsid w:val="007F5D5E"/>
    <w:rsid w:val="00800624"/>
    <w:rsid w:val="0080328F"/>
    <w:rsid w:val="00806506"/>
    <w:rsid w:val="0081230C"/>
    <w:rsid w:val="008135D4"/>
    <w:rsid w:val="00813C67"/>
    <w:rsid w:val="0081744C"/>
    <w:rsid w:val="0082006B"/>
    <w:rsid w:val="00822300"/>
    <w:rsid w:val="00825907"/>
    <w:rsid w:val="00827DDF"/>
    <w:rsid w:val="00832FC0"/>
    <w:rsid w:val="00833069"/>
    <w:rsid w:val="00834260"/>
    <w:rsid w:val="0083598E"/>
    <w:rsid w:val="0083645D"/>
    <w:rsid w:val="00837262"/>
    <w:rsid w:val="00837C57"/>
    <w:rsid w:val="0084030A"/>
    <w:rsid w:val="008434A1"/>
    <w:rsid w:val="00847EE9"/>
    <w:rsid w:val="00853CC4"/>
    <w:rsid w:val="008552DA"/>
    <w:rsid w:val="00856F2C"/>
    <w:rsid w:val="008576D0"/>
    <w:rsid w:val="00857C30"/>
    <w:rsid w:val="00857E93"/>
    <w:rsid w:val="00861214"/>
    <w:rsid w:val="00861A1D"/>
    <w:rsid w:val="0086522A"/>
    <w:rsid w:val="00870654"/>
    <w:rsid w:val="008727BE"/>
    <w:rsid w:val="0088066B"/>
    <w:rsid w:val="00884D71"/>
    <w:rsid w:val="0088656F"/>
    <w:rsid w:val="00886BD8"/>
    <w:rsid w:val="00887DCD"/>
    <w:rsid w:val="00887E7B"/>
    <w:rsid w:val="00892448"/>
    <w:rsid w:val="008970FC"/>
    <w:rsid w:val="008A2D30"/>
    <w:rsid w:val="008A41D2"/>
    <w:rsid w:val="008A59FC"/>
    <w:rsid w:val="008A5AC0"/>
    <w:rsid w:val="008B4427"/>
    <w:rsid w:val="008B7B4A"/>
    <w:rsid w:val="008C5157"/>
    <w:rsid w:val="008C56B2"/>
    <w:rsid w:val="008D12C9"/>
    <w:rsid w:val="008D3003"/>
    <w:rsid w:val="008D6D61"/>
    <w:rsid w:val="008E38B2"/>
    <w:rsid w:val="008E6944"/>
    <w:rsid w:val="008F5465"/>
    <w:rsid w:val="008F55A8"/>
    <w:rsid w:val="008F78D5"/>
    <w:rsid w:val="0090028C"/>
    <w:rsid w:val="00902073"/>
    <w:rsid w:val="009023E8"/>
    <w:rsid w:val="009073FE"/>
    <w:rsid w:val="00907B63"/>
    <w:rsid w:val="00907F78"/>
    <w:rsid w:val="00910A2D"/>
    <w:rsid w:val="009118D0"/>
    <w:rsid w:val="00912F4D"/>
    <w:rsid w:val="00916A41"/>
    <w:rsid w:val="009179D7"/>
    <w:rsid w:val="00921C1A"/>
    <w:rsid w:val="00922A31"/>
    <w:rsid w:val="00923277"/>
    <w:rsid w:val="00927D17"/>
    <w:rsid w:val="00931A77"/>
    <w:rsid w:val="00933970"/>
    <w:rsid w:val="009352EC"/>
    <w:rsid w:val="009358E8"/>
    <w:rsid w:val="00937277"/>
    <w:rsid w:val="00937792"/>
    <w:rsid w:val="00945352"/>
    <w:rsid w:val="00947012"/>
    <w:rsid w:val="00951EE4"/>
    <w:rsid w:val="009543D5"/>
    <w:rsid w:val="00955E8D"/>
    <w:rsid w:val="009652AF"/>
    <w:rsid w:val="009657B8"/>
    <w:rsid w:val="009660B7"/>
    <w:rsid w:val="00972194"/>
    <w:rsid w:val="0097292E"/>
    <w:rsid w:val="009729B1"/>
    <w:rsid w:val="00973CE0"/>
    <w:rsid w:val="00977921"/>
    <w:rsid w:val="0098212D"/>
    <w:rsid w:val="00982224"/>
    <w:rsid w:val="00982FC9"/>
    <w:rsid w:val="00985248"/>
    <w:rsid w:val="00986F57"/>
    <w:rsid w:val="00987A37"/>
    <w:rsid w:val="00987ACD"/>
    <w:rsid w:val="0099056D"/>
    <w:rsid w:val="00991BBF"/>
    <w:rsid w:val="00992755"/>
    <w:rsid w:val="009951E0"/>
    <w:rsid w:val="009B26A6"/>
    <w:rsid w:val="009B3ED5"/>
    <w:rsid w:val="009B4459"/>
    <w:rsid w:val="009B5EC3"/>
    <w:rsid w:val="009C1EAE"/>
    <w:rsid w:val="009C4435"/>
    <w:rsid w:val="009C47D7"/>
    <w:rsid w:val="009C5162"/>
    <w:rsid w:val="009C5513"/>
    <w:rsid w:val="009D0706"/>
    <w:rsid w:val="009D347F"/>
    <w:rsid w:val="009D422B"/>
    <w:rsid w:val="009D4978"/>
    <w:rsid w:val="009D4E99"/>
    <w:rsid w:val="009E3056"/>
    <w:rsid w:val="009E33E8"/>
    <w:rsid w:val="009E358A"/>
    <w:rsid w:val="009E4FCE"/>
    <w:rsid w:val="009E5037"/>
    <w:rsid w:val="009E5D17"/>
    <w:rsid w:val="009E61D2"/>
    <w:rsid w:val="009E6A7C"/>
    <w:rsid w:val="009E7DB7"/>
    <w:rsid w:val="009F2D5D"/>
    <w:rsid w:val="009F49D7"/>
    <w:rsid w:val="009F79B9"/>
    <w:rsid w:val="009F79E4"/>
    <w:rsid w:val="009F7F2A"/>
    <w:rsid w:val="00A008CB"/>
    <w:rsid w:val="00A0197E"/>
    <w:rsid w:val="00A02E4B"/>
    <w:rsid w:val="00A0318D"/>
    <w:rsid w:val="00A07FA5"/>
    <w:rsid w:val="00A13192"/>
    <w:rsid w:val="00A13C4A"/>
    <w:rsid w:val="00A1676A"/>
    <w:rsid w:val="00A21C97"/>
    <w:rsid w:val="00A24D52"/>
    <w:rsid w:val="00A34C52"/>
    <w:rsid w:val="00A35A70"/>
    <w:rsid w:val="00A365C1"/>
    <w:rsid w:val="00A375FD"/>
    <w:rsid w:val="00A41343"/>
    <w:rsid w:val="00A416BC"/>
    <w:rsid w:val="00A42FA7"/>
    <w:rsid w:val="00A45893"/>
    <w:rsid w:val="00A47124"/>
    <w:rsid w:val="00A50A8D"/>
    <w:rsid w:val="00A51CC0"/>
    <w:rsid w:val="00A52532"/>
    <w:rsid w:val="00A54D37"/>
    <w:rsid w:val="00A565CF"/>
    <w:rsid w:val="00A63163"/>
    <w:rsid w:val="00A65CFE"/>
    <w:rsid w:val="00A66819"/>
    <w:rsid w:val="00A74023"/>
    <w:rsid w:val="00A767F7"/>
    <w:rsid w:val="00A828E6"/>
    <w:rsid w:val="00A83C12"/>
    <w:rsid w:val="00A9124B"/>
    <w:rsid w:val="00A95078"/>
    <w:rsid w:val="00A9611F"/>
    <w:rsid w:val="00A97431"/>
    <w:rsid w:val="00AA0D77"/>
    <w:rsid w:val="00AA5719"/>
    <w:rsid w:val="00AA6F2C"/>
    <w:rsid w:val="00AA798D"/>
    <w:rsid w:val="00AB225D"/>
    <w:rsid w:val="00AB47AC"/>
    <w:rsid w:val="00AB49F3"/>
    <w:rsid w:val="00AB5969"/>
    <w:rsid w:val="00AC33B9"/>
    <w:rsid w:val="00AC3478"/>
    <w:rsid w:val="00AC44B1"/>
    <w:rsid w:val="00AC4BA0"/>
    <w:rsid w:val="00AC5A4F"/>
    <w:rsid w:val="00AD0C8F"/>
    <w:rsid w:val="00AD0C99"/>
    <w:rsid w:val="00AD2E2E"/>
    <w:rsid w:val="00AD5935"/>
    <w:rsid w:val="00AE382F"/>
    <w:rsid w:val="00AE3CD4"/>
    <w:rsid w:val="00AF2EC5"/>
    <w:rsid w:val="00AF430B"/>
    <w:rsid w:val="00AF6676"/>
    <w:rsid w:val="00B01C6F"/>
    <w:rsid w:val="00B02E6E"/>
    <w:rsid w:val="00B1088A"/>
    <w:rsid w:val="00B1090E"/>
    <w:rsid w:val="00B10DD8"/>
    <w:rsid w:val="00B1250C"/>
    <w:rsid w:val="00B1602F"/>
    <w:rsid w:val="00B20BCB"/>
    <w:rsid w:val="00B21024"/>
    <w:rsid w:val="00B266F8"/>
    <w:rsid w:val="00B274AD"/>
    <w:rsid w:val="00B3295A"/>
    <w:rsid w:val="00B3419C"/>
    <w:rsid w:val="00B35D03"/>
    <w:rsid w:val="00B37BB7"/>
    <w:rsid w:val="00B40021"/>
    <w:rsid w:val="00B4113F"/>
    <w:rsid w:val="00B41B52"/>
    <w:rsid w:val="00B43DCE"/>
    <w:rsid w:val="00B45601"/>
    <w:rsid w:val="00B551FC"/>
    <w:rsid w:val="00B658F7"/>
    <w:rsid w:val="00B65E3D"/>
    <w:rsid w:val="00B7136D"/>
    <w:rsid w:val="00B73713"/>
    <w:rsid w:val="00B759D0"/>
    <w:rsid w:val="00B766D1"/>
    <w:rsid w:val="00B7731A"/>
    <w:rsid w:val="00B828E0"/>
    <w:rsid w:val="00B82CDD"/>
    <w:rsid w:val="00B83BFE"/>
    <w:rsid w:val="00B83EF7"/>
    <w:rsid w:val="00B9254C"/>
    <w:rsid w:val="00B97D63"/>
    <w:rsid w:val="00BA1A1D"/>
    <w:rsid w:val="00BA260B"/>
    <w:rsid w:val="00BA2A5C"/>
    <w:rsid w:val="00BA4A63"/>
    <w:rsid w:val="00BA73E7"/>
    <w:rsid w:val="00BB0BC9"/>
    <w:rsid w:val="00BB1773"/>
    <w:rsid w:val="00BB1C60"/>
    <w:rsid w:val="00BB29B0"/>
    <w:rsid w:val="00BC185A"/>
    <w:rsid w:val="00BC67BF"/>
    <w:rsid w:val="00BC6A79"/>
    <w:rsid w:val="00BC6F06"/>
    <w:rsid w:val="00BC74FA"/>
    <w:rsid w:val="00BC79FD"/>
    <w:rsid w:val="00BC7F42"/>
    <w:rsid w:val="00BD24A0"/>
    <w:rsid w:val="00BD320D"/>
    <w:rsid w:val="00BE39F4"/>
    <w:rsid w:val="00BE43DE"/>
    <w:rsid w:val="00BE4EAF"/>
    <w:rsid w:val="00BE7BB1"/>
    <w:rsid w:val="00BF1CF4"/>
    <w:rsid w:val="00BF4153"/>
    <w:rsid w:val="00C01CF8"/>
    <w:rsid w:val="00C021E1"/>
    <w:rsid w:val="00C0393E"/>
    <w:rsid w:val="00C05542"/>
    <w:rsid w:val="00C05A94"/>
    <w:rsid w:val="00C07161"/>
    <w:rsid w:val="00C14687"/>
    <w:rsid w:val="00C155BF"/>
    <w:rsid w:val="00C32219"/>
    <w:rsid w:val="00C32360"/>
    <w:rsid w:val="00C35A06"/>
    <w:rsid w:val="00C43C89"/>
    <w:rsid w:val="00C44802"/>
    <w:rsid w:val="00C47541"/>
    <w:rsid w:val="00C50B8A"/>
    <w:rsid w:val="00C57BF7"/>
    <w:rsid w:val="00C57C3A"/>
    <w:rsid w:val="00C62CF8"/>
    <w:rsid w:val="00C666DE"/>
    <w:rsid w:val="00C678C3"/>
    <w:rsid w:val="00C70649"/>
    <w:rsid w:val="00C74A6C"/>
    <w:rsid w:val="00C74EA9"/>
    <w:rsid w:val="00C8515C"/>
    <w:rsid w:val="00C87F58"/>
    <w:rsid w:val="00C914C8"/>
    <w:rsid w:val="00C91D03"/>
    <w:rsid w:val="00C938E0"/>
    <w:rsid w:val="00C95B13"/>
    <w:rsid w:val="00C97D52"/>
    <w:rsid w:val="00CA04BA"/>
    <w:rsid w:val="00CA138A"/>
    <w:rsid w:val="00CA22C0"/>
    <w:rsid w:val="00CA7FA3"/>
    <w:rsid w:val="00CB433C"/>
    <w:rsid w:val="00CC2819"/>
    <w:rsid w:val="00CC3C39"/>
    <w:rsid w:val="00CD0519"/>
    <w:rsid w:val="00CD4300"/>
    <w:rsid w:val="00CD74A5"/>
    <w:rsid w:val="00CE2098"/>
    <w:rsid w:val="00CE3928"/>
    <w:rsid w:val="00CE4D1F"/>
    <w:rsid w:val="00CE584F"/>
    <w:rsid w:val="00CE6CFD"/>
    <w:rsid w:val="00CF2229"/>
    <w:rsid w:val="00CF4246"/>
    <w:rsid w:val="00CF46FD"/>
    <w:rsid w:val="00CF6ABA"/>
    <w:rsid w:val="00CF7786"/>
    <w:rsid w:val="00D106C4"/>
    <w:rsid w:val="00D1784C"/>
    <w:rsid w:val="00D234C5"/>
    <w:rsid w:val="00D27284"/>
    <w:rsid w:val="00D32078"/>
    <w:rsid w:val="00D35960"/>
    <w:rsid w:val="00D36FB6"/>
    <w:rsid w:val="00D40665"/>
    <w:rsid w:val="00D41442"/>
    <w:rsid w:val="00D41C79"/>
    <w:rsid w:val="00D45ED9"/>
    <w:rsid w:val="00D55221"/>
    <w:rsid w:val="00D5557B"/>
    <w:rsid w:val="00D558B0"/>
    <w:rsid w:val="00D61ED5"/>
    <w:rsid w:val="00D64A3D"/>
    <w:rsid w:val="00D73621"/>
    <w:rsid w:val="00D74880"/>
    <w:rsid w:val="00D808DC"/>
    <w:rsid w:val="00D82C52"/>
    <w:rsid w:val="00D8565D"/>
    <w:rsid w:val="00D87668"/>
    <w:rsid w:val="00D9430C"/>
    <w:rsid w:val="00D9569D"/>
    <w:rsid w:val="00D97E36"/>
    <w:rsid w:val="00DA0E73"/>
    <w:rsid w:val="00DA1E11"/>
    <w:rsid w:val="00DA20CC"/>
    <w:rsid w:val="00DA36F3"/>
    <w:rsid w:val="00DA6D69"/>
    <w:rsid w:val="00DB0E9B"/>
    <w:rsid w:val="00DB1743"/>
    <w:rsid w:val="00DB21CA"/>
    <w:rsid w:val="00DB3748"/>
    <w:rsid w:val="00DB3D1B"/>
    <w:rsid w:val="00DC11C0"/>
    <w:rsid w:val="00DD04B3"/>
    <w:rsid w:val="00DD0FD6"/>
    <w:rsid w:val="00DD27C6"/>
    <w:rsid w:val="00DD3066"/>
    <w:rsid w:val="00DD6405"/>
    <w:rsid w:val="00DD7D90"/>
    <w:rsid w:val="00DE1C13"/>
    <w:rsid w:val="00DE322C"/>
    <w:rsid w:val="00DE6C80"/>
    <w:rsid w:val="00DF15C2"/>
    <w:rsid w:val="00DF2A32"/>
    <w:rsid w:val="00DF3817"/>
    <w:rsid w:val="00DF73E3"/>
    <w:rsid w:val="00DF79B0"/>
    <w:rsid w:val="00E00B81"/>
    <w:rsid w:val="00E0188D"/>
    <w:rsid w:val="00E03C20"/>
    <w:rsid w:val="00E03DD4"/>
    <w:rsid w:val="00E0587F"/>
    <w:rsid w:val="00E11046"/>
    <w:rsid w:val="00E11480"/>
    <w:rsid w:val="00E136E9"/>
    <w:rsid w:val="00E2006C"/>
    <w:rsid w:val="00E271B4"/>
    <w:rsid w:val="00E30684"/>
    <w:rsid w:val="00E34A8A"/>
    <w:rsid w:val="00E35962"/>
    <w:rsid w:val="00E37741"/>
    <w:rsid w:val="00E42614"/>
    <w:rsid w:val="00E5269C"/>
    <w:rsid w:val="00E54573"/>
    <w:rsid w:val="00E553AA"/>
    <w:rsid w:val="00E556FB"/>
    <w:rsid w:val="00E56E5A"/>
    <w:rsid w:val="00E64B9D"/>
    <w:rsid w:val="00E76687"/>
    <w:rsid w:val="00E80C5B"/>
    <w:rsid w:val="00E80D77"/>
    <w:rsid w:val="00E90793"/>
    <w:rsid w:val="00E91EA4"/>
    <w:rsid w:val="00E94AEE"/>
    <w:rsid w:val="00E9727F"/>
    <w:rsid w:val="00E97D73"/>
    <w:rsid w:val="00EA03F8"/>
    <w:rsid w:val="00EA0F1E"/>
    <w:rsid w:val="00EA2142"/>
    <w:rsid w:val="00EB0445"/>
    <w:rsid w:val="00EB191B"/>
    <w:rsid w:val="00EB2A31"/>
    <w:rsid w:val="00EB35A3"/>
    <w:rsid w:val="00EB4877"/>
    <w:rsid w:val="00EB5FC1"/>
    <w:rsid w:val="00EB702F"/>
    <w:rsid w:val="00EC6D97"/>
    <w:rsid w:val="00ED2D2B"/>
    <w:rsid w:val="00ED31D3"/>
    <w:rsid w:val="00ED65CB"/>
    <w:rsid w:val="00ED7E20"/>
    <w:rsid w:val="00EE2BC5"/>
    <w:rsid w:val="00EE6678"/>
    <w:rsid w:val="00EE78BD"/>
    <w:rsid w:val="00EF003C"/>
    <w:rsid w:val="00EF03C6"/>
    <w:rsid w:val="00EF40EF"/>
    <w:rsid w:val="00F0085B"/>
    <w:rsid w:val="00F02A41"/>
    <w:rsid w:val="00F051B2"/>
    <w:rsid w:val="00F11745"/>
    <w:rsid w:val="00F11B96"/>
    <w:rsid w:val="00F12A91"/>
    <w:rsid w:val="00F13519"/>
    <w:rsid w:val="00F15BA4"/>
    <w:rsid w:val="00F15D1A"/>
    <w:rsid w:val="00F16FBE"/>
    <w:rsid w:val="00F17923"/>
    <w:rsid w:val="00F17F01"/>
    <w:rsid w:val="00F201A7"/>
    <w:rsid w:val="00F20570"/>
    <w:rsid w:val="00F22229"/>
    <w:rsid w:val="00F228DC"/>
    <w:rsid w:val="00F318FC"/>
    <w:rsid w:val="00F331CE"/>
    <w:rsid w:val="00F354EB"/>
    <w:rsid w:val="00F36A49"/>
    <w:rsid w:val="00F40A86"/>
    <w:rsid w:val="00F47C19"/>
    <w:rsid w:val="00F47E79"/>
    <w:rsid w:val="00F508A4"/>
    <w:rsid w:val="00F54131"/>
    <w:rsid w:val="00F55C3E"/>
    <w:rsid w:val="00F70FB4"/>
    <w:rsid w:val="00F71ACF"/>
    <w:rsid w:val="00F72839"/>
    <w:rsid w:val="00F744D9"/>
    <w:rsid w:val="00F84D4D"/>
    <w:rsid w:val="00F86214"/>
    <w:rsid w:val="00F86930"/>
    <w:rsid w:val="00F86CA0"/>
    <w:rsid w:val="00F9394F"/>
    <w:rsid w:val="00F95CEF"/>
    <w:rsid w:val="00FA0F8F"/>
    <w:rsid w:val="00FA4EA4"/>
    <w:rsid w:val="00FA56B7"/>
    <w:rsid w:val="00FB0B80"/>
    <w:rsid w:val="00FB3CAC"/>
    <w:rsid w:val="00FB68AC"/>
    <w:rsid w:val="00FD08FA"/>
    <w:rsid w:val="00FD0C3E"/>
    <w:rsid w:val="00FD0F1F"/>
    <w:rsid w:val="00FD2EE9"/>
    <w:rsid w:val="00FD4FCD"/>
    <w:rsid w:val="00FD67CC"/>
    <w:rsid w:val="00FE1B05"/>
    <w:rsid w:val="00FE4641"/>
    <w:rsid w:val="00FE4647"/>
    <w:rsid w:val="00FE6AB6"/>
    <w:rsid w:val="00FF4CCD"/>
    <w:rsid w:val="00FF70CA"/>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32462"/>
    <w:pPr>
      <w:widowControl w:val="0"/>
    </w:pPr>
    <w:rPr>
      <w:rFonts w:eastAsia="標楷體"/>
      <w:kern w:val="2"/>
      <w:sz w:val="24"/>
      <w:szCs w:val="24"/>
    </w:rPr>
  </w:style>
  <w:style w:type="paragraph" w:styleId="1">
    <w:name w:val="heading 1"/>
    <w:basedOn w:val="a0"/>
    <w:next w:val="a0"/>
    <w:qFormat/>
    <w:rsid w:val="0032060E"/>
    <w:pPr>
      <w:keepNext/>
      <w:numPr>
        <w:numId w:val="2"/>
      </w:numPr>
      <w:spacing w:before="180" w:after="180" w:line="720" w:lineRule="auto"/>
      <w:outlineLvl w:val="0"/>
    </w:pPr>
    <w:rPr>
      <w:rFonts w:ascii="Arial" w:eastAsia="新細明體" w:hAnsi="Arial"/>
      <w:b/>
      <w:bCs/>
      <w:kern w:val="52"/>
      <w:sz w:val="52"/>
      <w:szCs w:val="52"/>
    </w:rPr>
  </w:style>
  <w:style w:type="paragraph" w:styleId="2">
    <w:name w:val="heading 2"/>
    <w:basedOn w:val="a0"/>
    <w:next w:val="a0"/>
    <w:qFormat/>
    <w:rsid w:val="0032060E"/>
    <w:pPr>
      <w:keepNext/>
      <w:numPr>
        <w:ilvl w:val="1"/>
        <w:numId w:val="2"/>
      </w:numPr>
      <w:spacing w:line="720" w:lineRule="auto"/>
      <w:outlineLvl w:val="1"/>
    </w:pPr>
    <w:rPr>
      <w:rFonts w:ascii="Arial" w:eastAsia="新細明體" w:hAnsi="Arial"/>
      <w:b/>
      <w:bCs/>
      <w:sz w:val="48"/>
      <w:szCs w:val="48"/>
    </w:rPr>
  </w:style>
  <w:style w:type="paragraph" w:styleId="3">
    <w:name w:val="heading 3"/>
    <w:basedOn w:val="a0"/>
    <w:next w:val="a0"/>
    <w:qFormat/>
    <w:rsid w:val="0032060E"/>
    <w:pPr>
      <w:keepNext/>
      <w:numPr>
        <w:ilvl w:val="2"/>
        <w:numId w:val="2"/>
      </w:numPr>
      <w:spacing w:line="720" w:lineRule="auto"/>
      <w:outlineLvl w:val="2"/>
    </w:pPr>
    <w:rPr>
      <w:rFonts w:ascii="Arial" w:eastAsia="新細明體" w:hAnsi="Arial"/>
      <w:b/>
      <w:bCs/>
      <w:sz w:val="36"/>
      <w:szCs w:val="36"/>
    </w:rPr>
  </w:style>
  <w:style w:type="paragraph" w:styleId="4">
    <w:name w:val="heading 4"/>
    <w:basedOn w:val="a0"/>
    <w:next w:val="a0"/>
    <w:qFormat/>
    <w:rsid w:val="0032060E"/>
    <w:pPr>
      <w:keepNext/>
      <w:numPr>
        <w:ilvl w:val="3"/>
        <w:numId w:val="2"/>
      </w:numPr>
      <w:spacing w:line="720" w:lineRule="auto"/>
      <w:outlineLvl w:val="3"/>
    </w:pPr>
    <w:rPr>
      <w:rFonts w:ascii="Arial" w:eastAsia="新細明體" w:hAnsi="Arial"/>
      <w:sz w:val="36"/>
      <w:szCs w:val="36"/>
    </w:rPr>
  </w:style>
  <w:style w:type="paragraph" w:styleId="5">
    <w:name w:val="heading 5"/>
    <w:basedOn w:val="a0"/>
    <w:next w:val="a0"/>
    <w:qFormat/>
    <w:rsid w:val="0032060E"/>
    <w:pPr>
      <w:keepNext/>
      <w:numPr>
        <w:ilvl w:val="4"/>
        <w:numId w:val="2"/>
      </w:numPr>
      <w:spacing w:line="720" w:lineRule="auto"/>
      <w:outlineLvl w:val="4"/>
    </w:pPr>
    <w:rPr>
      <w:rFonts w:ascii="Arial" w:eastAsia="新細明體" w:hAnsi="Arial"/>
      <w:b/>
      <w:bCs/>
      <w:sz w:val="36"/>
      <w:szCs w:val="36"/>
    </w:rPr>
  </w:style>
  <w:style w:type="paragraph" w:styleId="6">
    <w:name w:val="heading 6"/>
    <w:basedOn w:val="a0"/>
    <w:next w:val="a0"/>
    <w:qFormat/>
    <w:rsid w:val="0032060E"/>
    <w:pPr>
      <w:keepNext/>
      <w:numPr>
        <w:ilvl w:val="5"/>
        <w:numId w:val="2"/>
      </w:numPr>
      <w:spacing w:line="720" w:lineRule="auto"/>
      <w:outlineLvl w:val="5"/>
    </w:pPr>
    <w:rPr>
      <w:rFonts w:ascii="Arial" w:eastAsia="新細明體" w:hAnsi="Arial"/>
      <w:sz w:val="36"/>
      <w:szCs w:val="36"/>
    </w:rPr>
  </w:style>
  <w:style w:type="paragraph" w:styleId="7">
    <w:name w:val="heading 7"/>
    <w:basedOn w:val="a0"/>
    <w:next w:val="a0"/>
    <w:qFormat/>
    <w:rsid w:val="0032060E"/>
    <w:pPr>
      <w:keepNext/>
      <w:numPr>
        <w:ilvl w:val="6"/>
        <w:numId w:val="2"/>
      </w:numPr>
      <w:spacing w:line="720" w:lineRule="auto"/>
      <w:outlineLvl w:val="6"/>
    </w:pPr>
    <w:rPr>
      <w:rFonts w:ascii="Arial" w:eastAsia="新細明體" w:hAnsi="Arial"/>
      <w:b/>
      <w:bCs/>
      <w:sz w:val="36"/>
      <w:szCs w:val="36"/>
    </w:rPr>
  </w:style>
  <w:style w:type="paragraph" w:styleId="8">
    <w:name w:val="heading 8"/>
    <w:basedOn w:val="a0"/>
    <w:next w:val="a0"/>
    <w:qFormat/>
    <w:rsid w:val="0032060E"/>
    <w:pPr>
      <w:keepNext/>
      <w:numPr>
        <w:ilvl w:val="7"/>
        <w:numId w:val="2"/>
      </w:numPr>
      <w:spacing w:line="720" w:lineRule="auto"/>
      <w:outlineLvl w:val="7"/>
    </w:pPr>
    <w:rPr>
      <w:rFonts w:ascii="Arial" w:eastAsia="新細明體" w:hAnsi="Arial"/>
      <w:sz w:val="36"/>
      <w:szCs w:val="36"/>
    </w:rPr>
  </w:style>
  <w:style w:type="paragraph" w:styleId="9">
    <w:name w:val="heading 9"/>
    <w:basedOn w:val="a0"/>
    <w:next w:val="a0"/>
    <w:qFormat/>
    <w:rsid w:val="0032060E"/>
    <w:pPr>
      <w:keepNext/>
      <w:numPr>
        <w:ilvl w:val="8"/>
        <w:numId w:val="2"/>
      </w:numPr>
      <w:spacing w:line="720" w:lineRule="auto"/>
      <w:outlineLvl w:val="8"/>
    </w:pPr>
    <w:rPr>
      <w:rFonts w:ascii="Arial" w:eastAsia="新細明體" w:hAnsi="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semiHidden/>
    <w:rsid w:val="00232462"/>
    <w:rPr>
      <w:rFonts w:eastAsia="新細明體"/>
      <w:szCs w:val="20"/>
    </w:rPr>
  </w:style>
  <w:style w:type="paragraph" w:styleId="20">
    <w:name w:val="Body Text Indent 2"/>
    <w:basedOn w:val="a0"/>
    <w:rsid w:val="00884D71"/>
    <w:pPr>
      <w:spacing w:after="120" w:line="480" w:lineRule="auto"/>
      <w:ind w:leftChars="200" w:left="480"/>
    </w:pPr>
  </w:style>
  <w:style w:type="paragraph" w:customStyle="1" w:styleId="a5">
    <w:name w:val="條"/>
    <w:basedOn w:val="a0"/>
    <w:rsid w:val="00B02E6E"/>
    <w:pPr>
      <w:ind w:left="952" w:hanging="966"/>
    </w:pPr>
  </w:style>
  <w:style w:type="paragraph" w:customStyle="1" w:styleId="a6">
    <w:name w:val="款"/>
    <w:basedOn w:val="a5"/>
    <w:rsid w:val="00B02E6E"/>
    <w:pPr>
      <w:ind w:left="1424" w:hanging="488"/>
    </w:pPr>
    <w:rPr>
      <w:rFonts w:ascii="標楷體"/>
    </w:rPr>
  </w:style>
  <w:style w:type="paragraph" w:customStyle="1" w:styleId="a7">
    <w:name w:val="項"/>
    <w:basedOn w:val="a6"/>
    <w:rsid w:val="00B02E6E"/>
    <w:pPr>
      <w:ind w:left="938" w:hanging="2"/>
    </w:pPr>
  </w:style>
  <w:style w:type="paragraph" w:customStyle="1" w:styleId="a8">
    <w:name w:val="目"/>
    <w:basedOn w:val="a6"/>
    <w:rsid w:val="00B02E6E"/>
    <w:pPr>
      <w:ind w:left="1423" w:firstLine="17"/>
    </w:pPr>
  </w:style>
  <w:style w:type="paragraph" w:styleId="HTML">
    <w:name w:val="HTML Preformatted"/>
    <w:basedOn w:val="a0"/>
    <w:link w:val="HTML0"/>
    <w:rsid w:val="00B02E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Courier New"/>
      <w:kern w:val="0"/>
      <w:sz w:val="20"/>
    </w:rPr>
  </w:style>
  <w:style w:type="paragraph" w:styleId="a9">
    <w:name w:val="Body Text"/>
    <w:basedOn w:val="a0"/>
    <w:rsid w:val="00991BBF"/>
    <w:pPr>
      <w:spacing w:after="120"/>
    </w:pPr>
  </w:style>
  <w:style w:type="paragraph" w:styleId="aa">
    <w:name w:val="Plain Text"/>
    <w:basedOn w:val="a0"/>
    <w:rsid w:val="00991BBF"/>
    <w:pPr>
      <w:widowControl/>
      <w:spacing w:before="100" w:beforeAutospacing="1" w:after="100" w:afterAutospacing="1"/>
    </w:pPr>
    <w:rPr>
      <w:rFonts w:ascii="新細明體" w:eastAsia="新細明體" w:hAnsi="新細明體"/>
      <w:kern w:val="0"/>
    </w:rPr>
  </w:style>
  <w:style w:type="paragraph" w:styleId="ab">
    <w:name w:val="Block Text"/>
    <w:basedOn w:val="a0"/>
    <w:rsid w:val="00991BBF"/>
    <w:pPr>
      <w:spacing w:before="120" w:after="120" w:line="360" w:lineRule="auto"/>
      <w:ind w:left="1259" w:right="-692"/>
    </w:pPr>
    <w:rPr>
      <w:rFonts w:ascii="華康楷書體W5" w:eastAsia="華康楷書體W5"/>
      <w:szCs w:val="20"/>
    </w:rPr>
  </w:style>
  <w:style w:type="character" w:styleId="ac">
    <w:name w:val="Hyperlink"/>
    <w:basedOn w:val="a1"/>
    <w:uiPriority w:val="99"/>
    <w:rsid w:val="00991BBF"/>
    <w:rPr>
      <w:color w:val="0000FF"/>
      <w:u w:val="single"/>
    </w:rPr>
  </w:style>
  <w:style w:type="paragraph" w:styleId="ad">
    <w:name w:val="footer"/>
    <w:basedOn w:val="a0"/>
    <w:rsid w:val="00991BBF"/>
    <w:pPr>
      <w:tabs>
        <w:tab w:val="center" w:pos="4153"/>
        <w:tab w:val="right" w:pos="8306"/>
      </w:tabs>
      <w:snapToGrid w:val="0"/>
    </w:pPr>
    <w:rPr>
      <w:sz w:val="20"/>
      <w:szCs w:val="20"/>
    </w:rPr>
  </w:style>
  <w:style w:type="character" w:styleId="ae">
    <w:name w:val="page number"/>
    <w:basedOn w:val="a1"/>
    <w:rsid w:val="00991BBF"/>
  </w:style>
  <w:style w:type="paragraph" w:customStyle="1" w:styleId="P1">
    <w:name w:val="P1"/>
    <w:rsid w:val="005A6131"/>
    <w:pPr>
      <w:snapToGrid w:val="0"/>
      <w:spacing w:line="360" w:lineRule="auto"/>
    </w:pPr>
    <w:rPr>
      <w:rFonts w:eastAsia="標楷體"/>
      <w:noProof/>
      <w:sz w:val="28"/>
    </w:rPr>
  </w:style>
  <w:style w:type="paragraph" w:styleId="af">
    <w:name w:val="Note Heading"/>
    <w:basedOn w:val="a0"/>
    <w:next w:val="a0"/>
    <w:rsid w:val="003131B1"/>
    <w:pPr>
      <w:jc w:val="center"/>
    </w:pPr>
    <w:rPr>
      <w:sz w:val="20"/>
      <w:szCs w:val="20"/>
    </w:rPr>
  </w:style>
  <w:style w:type="paragraph" w:styleId="10">
    <w:name w:val="toc 1"/>
    <w:basedOn w:val="a0"/>
    <w:next w:val="a0"/>
    <w:autoRedefine/>
    <w:uiPriority w:val="39"/>
    <w:rsid w:val="009F7F2A"/>
    <w:pPr>
      <w:tabs>
        <w:tab w:val="right" w:leader="dot" w:pos="8931"/>
      </w:tabs>
      <w:spacing w:line="320" w:lineRule="exact"/>
      <w:ind w:leftChars="-354" w:left="-354" w:hangingChars="354" w:hanging="850"/>
    </w:pPr>
    <w:rPr>
      <w:rFonts w:eastAsia="新細明體"/>
    </w:rPr>
  </w:style>
  <w:style w:type="paragraph" w:styleId="21">
    <w:name w:val="toc 2"/>
    <w:basedOn w:val="a0"/>
    <w:next w:val="a0"/>
    <w:autoRedefine/>
    <w:semiHidden/>
    <w:rsid w:val="007B20CD"/>
    <w:pPr>
      <w:ind w:leftChars="200" w:left="480"/>
    </w:pPr>
    <w:rPr>
      <w:rFonts w:eastAsia="新細明體"/>
    </w:rPr>
  </w:style>
  <w:style w:type="paragraph" w:styleId="af0">
    <w:name w:val="caption"/>
    <w:basedOn w:val="a0"/>
    <w:next w:val="a0"/>
    <w:qFormat/>
    <w:rsid w:val="007B20CD"/>
    <w:pPr>
      <w:spacing w:before="120" w:after="120"/>
    </w:pPr>
    <w:rPr>
      <w:rFonts w:eastAsia="新細明體"/>
      <w:sz w:val="20"/>
      <w:szCs w:val="20"/>
    </w:rPr>
  </w:style>
  <w:style w:type="paragraph" w:styleId="af1">
    <w:name w:val="header"/>
    <w:basedOn w:val="a0"/>
    <w:rsid w:val="007B20CD"/>
    <w:pPr>
      <w:tabs>
        <w:tab w:val="center" w:pos="4153"/>
        <w:tab w:val="right" w:pos="8306"/>
      </w:tabs>
      <w:snapToGrid w:val="0"/>
    </w:pPr>
    <w:rPr>
      <w:rFonts w:eastAsia="新細明體"/>
      <w:sz w:val="20"/>
      <w:szCs w:val="20"/>
    </w:rPr>
  </w:style>
  <w:style w:type="paragraph" w:styleId="22">
    <w:name w:val="Body Text 2"/>
    <w:basedOn w:val="a0"/>
    <w:rsid w:val="007B20CD"/>
    <w:pPr>
      <w:spacing w:after="120" w:line="480" w:lineRule="auto"/>
    </w:pPr>
    <w:rPr>
      <w:rFonts w:eastAsia="新細明體"/>
    </w:rPr>
  </w:style>
  <w:style w:type="paragraph" w:styleId="af2">
    <w:name w:val="Date"/>
    <w:basedOn w:val="a0"/>
    <w:next w:val="a0"/>
    <w:rsid w:val="007B20CD"/>
    <w:pPr>
      <w:jc w:val="right"/>
    </w:pPr>
    <w:rPr>
      <w:sz w:val="36"/>
      <w:szCs w:val="20"/>
    </w:rPr>
  </w:style>
  <w:style w:type="paragraph" w:styleId="af3">
    <w:name w:val="footnote text"/>
    <w:basedOn w:val="a0"/>
    <w:semiHidden/>
    <w:rsid w:val="007B20CD"/>
    <w:pPr>
      <w:snapToGrid w:val="0"/>
    </w:pPr>
    <w:rPr>
      <w:rFonts w:eastAsia="新細明體"/>
      <w:sz w:val="20"/>
      <w:szCs w:val="20"/>
    </w:rPr>
  </w:style>
  <w:style w:type="character" w:styleId="af4">
    <w:name w:val="footnote reference"/>
    <w:basedOn w:val="a1"/>
    <w:semiHidden/>
    <w:rsid w:val="007B20CD"/>
    <w:rPr>
      <w:vertAlign w:val="superscript"/>
    </w:rPr>
  </w:style>
  <w:style w:type="table" w:styleId="af5">
    <w:name w:val="Table Grid"/>
    <w:basedOn w:val="a2"/>
    <w:rsid w:val="007B20CD"/>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ody Text Indent"/>
    <w:basedOn w:val="a0"/>
    <w:rsid w:val="007B20CD"/>
    <w:pPr>
      <w:spacing w:after="120"/>
      <w:ind w:leftChars="200" w:left="480"/>
    </w:pPr>
    <w:rPr>
      <w:rFonts w:eastAsia="新細明體"/>
    </w:rPr>
  </w:style>
  <w:style w:type="paragraph" w:customStyle="1" w:styleId="23">
    <w:name w:val="條2"/>
    <w:basedOn w:val="a5"/>
    <w:rsid w:val="00B4113F"/>
    <w:pPr>
      <w:ind w:left="1202" w:hanging="1213"/>
    </w:pPr>
    <w:rPr>
      <w:rFonts w:ascii="標楷體"/>
      <w:szCs w:val="20"/>
    </w:rPr>
  </w:style>
  <w:style w:type="paragraph" w:styleId="30">
    <w:name w:val="Body Text Indent 3"/>
    <w:basedOn w:val="a0"/>
    <w:rsid w:val="002B71E8"/>
    <w:pPr>
      <w:spacing w:after="120"/>
      <w:ind w:leftChars="200" w:left="480"/>
    </w:pPr>
    <w:rPr>
      <w:sz w:val="16"/>
      <w:szCs w:val="16"/>
    </w:rPr>
  </w:style>
  <w:style w:type="paragraph" w:styleId="af7">
    <w:name w:val="Balloon Text"/>
    <w:basedOn w:val="a0"/>
    <w:semiHidden/>
    <w:rsid w:val="00C57C3A"/>
    <w:rPr>
      <w:rFonts w:ascii="Arial" w:eastAsia="新細明體" w:hAnsi="Arial"/>
      <w:sz w:val="18"/>
      <w:szCs w:val="18"/>
    </w:rPr>
  </w:style>
  <w:style w:type="paragraph" w:styleId="af8">
    <w:name w:val="table of figures"/>
    <w:basedOn w:val="a0"/>
    <w:next w:val="a0"/>
    <w:semiHidden/>
    <w:rsid w:val="009073FE"/>
    <w:pPr>
      <w:ind w:leftChars="400" w:left="400" w:hangingChars="200" w:hanging="200"/>
    </w:pPr>
  </w:style>
  <w:style w:type="paragraph" w:customStyle="1" w:styleId="Default">
    <w:name w:val="Default"/>
    <w:rsid w:val="00633DB6"/>
    <w:pPr>
      <w:widowControl w:val="0"/>
      <w:autoSpaceDE w:val="0"/>
      <w:autoSpaceDN w:val="0"/>
      <w:adjustRightInd w:val="0"/>
    </w:pPr>
    <w:rPr>
      <w:rFonts w:ascii="標楷體" w:eastAsia="標楷體" w:cs="標楷體"/>
      <w:color w:val="000000"/>
      <w:sz w:val="24"/>
      <w:szCs w:val="24"/>
    </w:rPr>
  </w:style>
  <w:style w:type="paragraph" w:customStyle="1" w:styleId="af9">
    <w:name w:val="字元"/>
    <w:basedOn w:val="a0"/>
    <w:rsid w:val="00753C3E"/>
    <w:pPr>
      <w:widowControl/>
      <w:spacing w:after="160" w:line="240" w:lineRule="exact"/>
    </w:pPr>
    <w:rPr>
      <w:rFonts w:ascii="Tahoma" w:eastAsia="新細明體" w:hAnsi="Tahoma"/>
      <w:kern w:val="0"/>
      <w:sz w:val="20"/>
      <w:szCs w:val="20"/>
      <w:lang w:eastAsia="en-US"/>
    </w:rPr>
  </w:style>
  <w:style w:type="paragraph" w:styleId="afa">
    <w:name w:val="Document Map"/>
    <w:basedOn w:val="a0"/>
    <w:link w:val="afb"/>
    <w:rsid w:val="006D599D"/>
    <w:rPr>
      <w:rFonts w:ascii="新細明體" w:eastAsia="新細明體"/>
      <w:sz w:val="18"/>
      <w:szCs w:val="18"/>
    </w:rPr>
  </w:style>
  <w:style w:type="character" w:customStyle="1" w:styleId="afb">
    <w:name w:val="文件引導模式 字元"/>
    <w:basedOn w:val="a1"/>
    <w:link w:val="afa"/>
    <w:rsid w:val="006D599D"/>
    <w:rPr>
      <w:rFonts w:ascii="新細明體"/>
      <w:kern w:val="2"/>
      <w:sz w:val="18"/>
      <w:szCs w:val="18"/>
    </w:rPr>
  </w:style>
  <w:style w:type="paragraph" w:styleId="a">
    <w:name w:val="List Bullet"/>
    <w:basedOn w:val="a0"/>
    <w:rsid w:val="002F6C77"/>
    <w:pPr>
      <w:numPr>
        <w:numId w:val="13"/>
      </w:numPr>
      <w:contextualSpacing/>
    </w:pPr>
  </w:style>
  <w:style w:type="character" w:customStyle="1" w:styleId="HTML0">
    <w:name w:val="HTML 預設格式 字元"/>
    <w:basedOn w:val="a1"/>
    <w:link w:val="HTML"/>
    <w:rsid w:val="00023F9D"/>
    <w:rPr>
      <w:rFonts w:ascii="細明體" w:eastAsia="細明體" w:hAnsi="Courier New" w:cs="Courier New"/>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32462"/>
    <w:pPr>
      <w:widowControl w:val="0"/>
    </w:pPr>
    <w:rPr>
      <w:rFonts w:eastAsia="標楷體"/>
      <w:kern w:val="2"/>
      <w:sz w:val="24"/>
      <w:szCs w:val="24"/>
    </w:rPr>
  </w:style>
  <w:style w:type="paragraph" w:styleId="1">
    <w:name w:val="heading 1"/>
    <w:basedOn w:val="a0"/>
    <w:next w:val="a0"/>
    <w:qFormat/>
    <w:rsid w:val="0032060E"/>
    <w:pPr>
      <w:keepNext/>
      <w:numPr>
        <w:numId w:val="2"/>
      </w:numPr>
      <w:spacing w:before="180" w:after="180" w:line="720" w:lineRule="auto"/>
      <w:outlineLvl w:val="0"/>
    </w:pPr>
    <w:rPr>
      <w:rFonts w:ascii="Arial" w:eastAsia="新細明體" w:hAnsi="Arial"/>
      <w:b/>
      <w:bCs/>
      <w:kern w:val="52"/>
      <w:sz w:val="52"/>
      <w:szCs w:val="52"/>
    </w:rPr>
  </w:style>
  <w:style w:type="paragraph" w:styleId="2">
    <w:name w:val="heading 2"/>
    <w:basedOn w:val="a0"/>
    <w:next w:val="a0"/>
    <w:qFormat/>
    <w:rsid w:val="0032060E"/>
    <w:pPr>
      <w:keepNext/>
      <w:numPr>
        <w:ilvl w:val="1"/>
        <w:numId w:val="2"/>
      </w:numPr>
      <w:spacing w:line="720" w:lineRule="auto"/>
      <w:outlineLvl w:val="1"/>
    </w:pPr>
    <w:rPr>
      <w:rFonts w:ascii="Arial" w:eastAsia="新細明體" w:hAnsi="Arial"/>
      <w:b/>
      <w:bCs/>
      <w:sz w:val="48"/>
      <w:szCs w:val="48"/>
    </w:rPr>
  </w:style>
  <w:style w:type="paragraph" w:styleId="3">
    <w:name w:val="heading 3"/>
    <w:basedOn w:val="a0"/>
    <w:next w:val="a0"/>
    <w:qFormat/>
    <w:rsid w:val="0032060E"/>
    <w:pPr>
      <w:keepNext/>
      <w:numPr>
        <w:ilvl w:val="2"/>
        <w:numId w:val="2"/>
      </w:numPr>
      <w:spacing w:line="720" w:lineRule="auto"/>
      <w:outlineLvl w:val="2"/>
    </w:pPr>
    <w:rPr>
      <w:rFonts w:ascii="Arial" w:eastAsia="新細明體" w:hAnsi="Arial"/>
      <w:b/>
      <w:bCs/>
      <w:sz w:val="36"/>
      <w:szCs w:val="36"/>
    </w:rPr>
  </w:style>
  <w:style w:type="paragraph" w:styleId="4">
    <w:name w:val="heading 4"/>
    <w:basedOn w:val="a0"/>
    <w:next w:val="a0"/>
    <w:qFormat/>
    <w:rsid w:val="0032060E"/>
    <w:pPr>
      <w:keepNext/>
      <w:numPr>
        <w:ilvl w:val="3"/>
        <w:numId w:val="2"/>
      </w:numPr>
      <w:spacing w:line="720" w:lineRule="auto"/>
      <w:outlineLvl w:val="3"/>
    </w:pPr>
    <w:rPr>
      <w:rFonts w:ascii="Arial" w:eastAsia="新細明體" w:hAnsi="Arial"/>
      <w:sz w:val="36"/>
      <w:szCs w:val="36"/>
    </w:rPr>
  </w:style>
  <w:style w:type="paragraph" w:styleId="5">
    <w:name w:val="heading 5"/>
    <w:basedOn w:val="a0"/>
    <w:next w:val="a0"/>
    <w:qFormat/>
    <w:rsid w:val="0032060E"/>
    <w:pPr>
      <w:keepNext/>
      <w:numPr>
        <w:ilvl w:val="4"/>
        <w:numId w:val="2"/>
      </w:numPr>
      <w:spacing w:line="720" w:lineRule="auto"/>
      <w:outlineLvl w:val="4"/>
    </w:pPr>
    <w:rPr>
      <w:rFonts w:ascii="Arial" w:eastAsia="新細明體" w:hAnsi="Arial"/>
      <w:b/>
      <w:bCs/>
      <w:sz w:val="36"/>
      <w:szCs w:val="36"/>
    </w:rPr>
  </w:style>
  <w:style w:type="paragraph" w:styleId="6">
    <w:name w:val="heading 6"/>
    <w:basedOn w:val="a0"/>
    <w:next w:val="a0"/>
    <w:qFormat/>
    <w:rsid w:val="0032060E"/>
    <w:pPr>
      <w:keepNext/>
      <w:numPr>
        <w:ilvl w:val="5"/>
        <w:numId w:val="2"/>
      </w:numPr>
      <w:spacing w:line="720" w:lineRule="auto"/>
      <w:outlineLvl w:val="5"/>
    </w:pPr>
    <w:rPr>
      <w:rFonts w:ascii="Arial" w:eastAsia="新細明體" w:hAnsi="Arial"/>
      <w:sz w:val="36"/>
      <w:szCs w:val="36"/>
    </w:rPr>
  </w:style>
  <w:style w:type="paragraph" w:styleId="7">
    <w:name w:val="heading 7"/>
    <w:basedOn w:val="a0"/>
    <w:next w:val="a0"/>
    <w:qFormat/>
    <w:rsid w:val="0032060E"/>
    <w:pPr>
      <w:keepNext/>
      <w:numPr>
        <w:ilvl w:val="6"/>
        <w:numId w:val="2"/>
      </w:numPr>
      <w:spacing w:line="720" w:lineRule="auto"/>
      <w:outlineLvl w:val="6"/>
    </w:pPr>
    <w:rPr>
      <w:rFonts w:ascii="Arial" w:eastAsia="新細明體" w:hAnsi="Arial"/>
      <w:b/>
      <w:bCs/>
      <w:sz w:val="36"/>
      <w:szCs w:val="36"/>
    </w:rPr>
  </w:style>
  <w:style w:type="paragraph" w:styleId="8">
    <w:name w:val="heading 8"/>
    <w:basedOn w:val="a0"/>
    <w:next w:val="a0"/>
    <w:qFormat/>
    <w:rsid w:val="0032060E"/>
    <w:pPr>
      <w:keepNext/>
      <w:numPr>
        <w:ilvl w:val="7"/>
        <w:numId w:val="2"/>
      </w:numPr>
      <w:spacing w:line="720" w:lineRule="auto"/>
      <w:outlineLvl w:val="7"/>
    </w:pPr>
    <w:rPr>
      <w:rFonts w:ascii="Arial" w:eastAsia="新細明體" w:hAnsi="Arial"/>
      <w:sz w:val="36"/>
      <w:szCs w:val="36"/>
    </w:rPr>
  </w:style>
  <w:style w:type="paragraph" w:styleId="9">
    <w:name w:val="heading 9"/>
    <w:basedOn w:val="a0"/>
    <w:next w:val="a0"/>
    <w:qFormat/>
    <w:rsid w:val="0032060E"/>
    <w:pPr>
      <w:keepNext/>
      <w:numPr>
        <w:ilvl w:val="8"/>
        <w:numId w:val="2"/>
      </w:numPr>
      <w:spacing w:line="720" w:lineRule="auto"/>
      <w:outlineLvl w:val="8"/>
    </w:pPr>
    <w:rPr>
      <w:rFonts w:ascii="Arial" w:eastAsia="新細明體" w:hAnsi="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semiHidden/>
    <w:rsid w:val="00232462"/>
    <w:rPr>
      <w:rFonts w:eastAsia="新細明體"/>
      <w:szCs w:val="20"/>
    </w:rPr>
  </w:style>
  <w:style w:type="paragraph" w:styleId="20">
    <w:name w:val="Body Text Indent 2"/>
    <w:basedOn w:val="a0"/>
    <w:rsid w:val="00884D71"/>
    <w:pPr>
      <w:spacing w:after="120" w:line="480" w:lineRule="auto"/>
      <w:ind w:leftChars="200" w:left="480"/>
    </w:pPr>
  </w:style>
  <w:style w:type="paragraph" w:customStyle="1" w:styleId="a5">
    <w:name w:val="條"/>
    <w:basedOn w:val="a0"/>
    <w:rsid w:val="00B02E6E"/>
    <w:pPr>
      <w:ind w:left="952" w:hanging="966"/>
    </w:pPr>
  </w:style>
  <w:style w:type="paragraph" w:customStyle="1" w:styleId="a6">
    <w:name w:val="款"/>
    <w:basedOn w:val="a5"/>
    <w:rsid w:val="00B02E6E"/>
    <w:pPr>
      <w:ind w:left="1424" w:hanging="488"/>
    </w:pPr>
    <w:rPr>
      <w:rFonts w:ascii="標楷體"/>
    </w:rPr>
  </w:style>
  <w:style w:type="paragraph" w:customStyle="1" w:styleId="a7">
    <w:name w:val="項"/>
    <w:basedOn w:val="a6"/>
    <w:rsid w:val="00B02E6E"/>
    <w:pPr>
      <w:ind w:left="938" w:hanging="2"/>
    </w:pPr>
  </w:style>
  <w:style w:type="paragraph" w:customStyle="1" w:styleId="a8">
    <w:name w:val="目"/>
    <w:basedOn w:val="a6"/>
    <w:rsid w:val="00B02E6E"/>
    <w:pPr>
      <w:ind w:left="1423" w:firstLine="17"/>
    </w:pPr>
  </w:style>
  <w:style w:type="paragraph" w:styleId="HTML">
    <w:name w:val="HTML Preformatted"/>
    <w:basedOn w:val="a0"/>
    <w:link w:val="HTML0"/>
    <w:rsid w:val="00B02E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Courier New"/>
      <w:kern w:val="0"/>
      <w:sz w:val="20"/>
    </w:rPr>
  </w:style>
  <w:style w:type="paragraph" w:styleId="a9">
    <w:name w:val="Body Text"/>
    <w:basedOn w:val="a0"/>
    <w:rsid w:val="00991BBF"/>
    <w:pPr>
      <w:spacing w:after="120"/>
    </w:pPr>
  </w:style>
  <w:style w:type="paragraph" w:styleId="aa">
    <w:name w:val="Plain Text"/>
    <w:basedOn w:val="a0"/>
    <w:rsid w:val="00991BBF"/>
    <w:pPr>
      <w:widowControl/>
      <w:spacing w:before="100" w:beforeAutospacing="1" w:after="100" w:afterAutospacing="1"/>
    </w:pPr>
    <w:rPr>
      <w:rFonts w:ascii="新細明體" w:eastAsia="新細明體" w:hAnsi="新細明體"/>
      <w:kern w:val="0"/>
    </w:rPr>
  </w:style>
  <w:style w:type="paragraph" w:styleId="ab">
    <w:name w:val="Block Text"/>
    <w:basedOn w:val="a0"/>
    <w:rsid w:val="00991BBF"/>
    <w:pPr>
      <w:spacing w:before="120" w:after="120" w:line="360" w:lineRule="auto"/>
      <w:ind w:left="1259" w:right="-692"/>
    </w:pPr>
    <w:rPr>
      <w:rFonts w:ascii="華康楷書體W5" w:eastAsia="華康楷書體W5"/>
      <w:szCs w:val="20"/>
    </w:rPr>
  </w:style>
  <w:style w:type="character" w:styleId="ac">
    <w:name w:val="Hyperlink"/>
    <w:basedOn w:val="a1"/>
    <w:uiPriority w:val="99"/>
    <w:rsid w:val="00991BBF"/>
    <w:rPr>
      <w:color w:val="0000FF"/>
      <w:u w:val="single"/>
    </w:rPr>
  </w:style>
  <w:style w:type="paragraph" w:styleId="ad">
    <w:name w:val="footer"/>
    <w:basedOn w:val="a0"/>
    <w:rsid w:val="00991BBF"/>
    <w:pPr>
      <w:tabs>
        <w:tab w:val="center" w:pos="4153"/>
        <w:tab w:val="right" w:pos="8306"/>
      </w:tabs>
      <w:snapToGrid w:val="0"/>
    </w:pPr>
    <w:rPr>
      <w:sz w:val="20"/>
      <w:szCs w:val="20"/>
    </w:rPr>
  </w:style>
  <w:style w:type="character" w:styleId="ae">
    <w:name w:val="page number"/>
    <w:basedOn w:val="a1"/>
    <w:rsid w:val="00991BBF"/>
  </w:style>
  <w:style w:type="paragraph" w:customStyle="1" w:styleId="P1">
    <w:name w:val="P1"/>
    <w:rsid w:val="005A6131"/>
    <w:pPr>
      <w:snapToGrid w:val="0"/>
      <w:spacing w:line="360" w:lineRule="auto"/>
    </w:pPr>
    <w:rPr>
      <w:rFonts w:eastAsia="標楷體"/>
      <w:noProof/>
      <w:sz w:val="28"/>
    </w:rPr>
  </w:style>
  <w:style w:type="paragraph" w:styleId="af">
    <w:name w:val="Note Heading"/>
    <w:basedOn w:val="a0"/>
    <w:next w:val="a0"/>
    <w:rsid w:val="003131B1"/>
    <w:pPr>
      <w:jc w:val="center"/>
    </w:pPr>
    <w:rPr>
      <w:sz w:val="20"/>
      <w:szCs w:val="20"/>
    </w:rPr>
  </w:style>
  <w:style w:type="paragraph" w:styleId="10">
    <w:name w:val="toc 1"/>
    <w:basedOn w:val="a0"/>
    <w:next w:val="a0"/>
    <w:autoRedefine/>
    <w:uiPriority w:val="39"/>
    <w:rsid w:val="009F7F2A"/>
    <w:pPr>
      <w:tabs>
        <w:tab w:val="right" w:leader="dot" w:pos="8931"/>
      </w:tabs>
      <w:spacing w:line="320" w:lineRule="exact"/>
      <w:ind w:leftChars="-354" w:left="-354" w:hangingChars="354" w:hanging="850"/>
    </w:pPr>
    <w:rPr>
      <w:rFonts w:eastAsia="新細明體"/>
    </w:rPr>
  </w:style>
  <w:style w:type="paragraph" w:styleId="21">
    <w:name w:val="toc 2"/>
    <w:basedOn w:val="a0"/>
    <w:next w:val="a0"/>
    <w:autoRedefine/>
    <w:semiHidden/>
    <w:rsid w:val="007B20CD"/>
    <w:pPr>
      <w:ind w:leftChars="200" w:left="480"/>
    </w:pPr>
    <w:rPr>
      <w:rFonts w:eastAsia="新細明體"/>
    </w:rPr>
  </w:style>
  <w:style w:type="paragraph" w:styleId="af0">
    <w:name w:val="caption"/>
    <w:basedOn w:val="a0"/>
    <w:next w:val="a0"/>
    <w:qFormat/>
    <w:rsid w:val="007B20CD"/>
    <w:pPr>
      <w:spacing w:before="120" w:after="120"/>
    </w:pPr>
    <w:rPr>
      <w:rFonts w:eastAsia="新細明體"/>
      <w:sz w:val="20"/>
      <w:szCs w:val="20"/>
    </w:rPr>
  </w:style>
  <w:style w:type="paragraph" w:styleId="af1">
    <w:name w:val="header"/>
    <w:basedOn w:val="a0"/>
    <w:rsid w:val="007B20CD"/>
    <w:pPr>
      <w:tabs>
        <w:tab w:val="center" w:pos="4153"/>
        <w:tab w:val="right" w:pos="8306"/>
      </w:tabs>
      <w:snapToGrid w:val="0"/>
    </w:pPr>
    <w:rPr>
      <w:rFonts w:eastAsia="新細明體"/>
      <w:sz w:val="20"/>
      <w:szCs w:val="20"/>
    </w:rPr>
  </w:style>
  <w:style w:type="paragraph" w:styleId="22">
    <w:name w:val="Body Text 2"/>
    <w:basedOn w:val="a0"/>
    <w:rsid w:val="007B20CD"/>
    <w:pPr>
      <w:spacing w:after="120" w:line="480" w:lineRule="auto"/>
    </w:pPr>
    <w:rPr>
      <w:rFonts w:eastAsia="新細明體"/>
    </w:rPr>
  </w:style>
  <w:style w:type="paragraph" w:styleId="af2">
    <w:name w:val="Date"/>
    <w:basedOn w:val="a0"/>
    <w:next w:val="a0"/>
    <w:rsid w:val="007B20CD"/>
    <w:pPr>
      <w:jc w:val="right"/>
    </w:pPr>
    <w:rPr>
      <w:sz w:val="36"/>
      <w:szCs w:val="20"/>
    </w:rPr>
  </w:style>
  <w:style w:type="paragraph" w:styleId="af3">
    <w:name w:val="footnote text"/>
    <w:basedOn w:val="a0"/>
    <w:semiHidden/>
    <w:rsid w:val="007B20CD"/>
    <w:pPr>
      <w:snapToGrid w:val="0"/>
    </w:pPr>
    <w:rPr>
      <w:rFonts w:eastAsia="新細明體"/>
      <w:sz w:val="20"/>
      <w:szCs w:val="20"/>
    </w:rPr>
  </w:style>
  <w:style w:type="character" w:styleId="af4">
    <w:name w:val="footnote reference"/>
    <w:basedOn w:val="a1"/>
    <w:semiHidden/>
    <w:rsid w:val="007B20CD"/>
    <w:rPr>
      <w:vertAlign w:val="superscript"/>
    </w:rPr>
  </w:style>
  <w:style w:type="table" w:styleId="af5">
    <w:name w:val="Table Grid"/>
    <w:basedOn w:val="a2"/>
    <w:rsid w:val="007B20CD"/>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ody Text Indent"/>
    <w:basedOn w:val="a0"/>
    <w:rsid w:val="007B20CD"/>
    <w:pPr>
      <w:spacing w:after="120"/>
      <w:ind w:leftChars="200" w:left="480"/>
    </w:pPr>
    <w:rPr>
      <w:rFonts w:eastAsia="新細明體"/>
    </w:rPr>
  </w:style>
  <w:style w:type="paragraph" w:customStyle="1" w:styleId="23">
    <w:name w:val="條2"/>
    <w:basedOn w:val="a5"/>
    <w:rsid w:val="00B4113F"/>
    <w:pPr>
      <w:ind w:left="1202" w:hanging="1213"/>
    </w:pPr>
    <w:rPr>
      <w:rFonts w:ascii="標楷體"/>
      <w:szCs w:val="20"/>
    </w:rPr>
  </w:style>
  <w:style w:type="paragraph" w:styleId="30">
    <w:name w:val="Body Text Indent 3"/>
    <w:basedOn w:val="a0"/>
    <w:rsid w:val="002B71E8"/>
    <w:pPr>
      <w:spacing w:after="120"/>
      <w:ind w:leftChars="200" w:left="480"/>
    </w:pPr>
    <w:rPr>
      <w:sz w:val="16"/>
      <w:szCs w:val="16"/>
    </w:rPr>
  </w:style>
  <w:style w:type="paragraph" w:styleId="af7">
    <w:name w:val="Balloon Text"/>
    <w:basedOn w:val="a0"/>
    <w:semiHidden/>
    <w:rsid w:val="00C57C3A"/>
    <w:rPr>
      <w:rFonts w:ascii="Arial" w:eastAsia="新細明體" w:hAnsi="Arial"/>
      <w:sz w:val="18"/>
      <w:szCs w:val="18"/>
    </w:rPr>
  </w:style>
  <w:style w:type="paragraph" w:styleId="af8">
    <w:name w:val="table of figures"/>
    <w:basedOn w:val="a0"/>
    <w:next w:val="a0"/>
    <w:semiHidden/>
    <w:rsid w:val="009073FE"/>
    <w:pPr>
      <w:ind w:leftChars="400" w:left="400" w:hangingChars="200" w:hanging="200"/>
    </w:pPr>
  </w:style>
  <w:style w:type="paragraph" w:customStyle="1" w:styleId="Default">
    <w:name w:val="Default"/>
    <w:rsid w:val="00633DB6"/>
    <w:pPr>
      <w:widowControl w:val="0"/>
      <w:autoSpaceDE w:val="0"/>
      <w:autoSpaceDN w:val="0"/>
      <w:adjustRightInd w:val="0"/>
    </w:pPr>
    <w:rPr>
      <w:rFonts w:ascii="標楷體" w:eastAsia="標楷體" w:cs="標楷體"/>
      <w:color w:val="000000"/>
      <w:sz w:val="24"/>
      <w:szCs w:val="24"/>
    </w:rPr>
  </w:style>
  <w:style w:type="paragraph" w:customStyle="1" w:styleId="af9">
    <w:name w:val="字元"/>
    <w:basedOn w:val="a0"/>
    <w:rsid w:val="00753C3E"/>
    <w:pPr>
      <w:widowControl/>
      <w:spacing w:after="160" w:line="240" w:lineRule="exact"/>
    </w:pPr>
    <w:rPr>
      <w:rFonts w:ascii="Tahoma" w:eastAsia="新細明體" w:hAnsi="Tahoma"/>
      <w:kern w:val="0"/>
      <w:sz w:val="20"/>
      <w:szCs w:val="20"/>
      <w:lang w:eastAsia="en-US"/>
    </w:rPr>
  </w:style>
  <w:style w:type="paragraph" w:styleId="afa">
    <w:name w:val="Document Map"/>
    <w:basedOn w:val="a0"/>
    <w:link w:val="afb"/>
    <w:rsid w:val="006D599D"/>
    <w:rPr>
      <w:rFonts w:ascii="新細明體" w:eastAsia="新細明體"/>
      <w:sz w:val="18"/>
      <w:szCs w:val="18"/>
    </w:rPr>
  </w:style>
  <w:style w:type="character" w:customStyle="1" w:styleId="afb">
    <w:name w:val="文件引導模式 字元"/>
    <w:basedOn w:val="a1"/>
    <w:link w:val="afa"/>
    <w:rsid w:val="006D599D"/>
    <w:rPr>
      <w:rFonts w:ascii="新細明體"/>
      <w:kern w:val="2"/>
      <w:sz w:val="18"/>
      <w:szCs w:val="18"/>
    </w:rPr>
  </w:style>
  <w:style w:type="paragraph" w:styleId="a">
    <w:name w:val="List Bullet"/>
    <w:basedOn w:val="a0"/>
    <w:rsid w:val="002F6C77"/>
    <w:pPr>
      <w:numPr>
        <w:numId w:val="13"/>
      </w:numPr>
      <w:contextualSpacing/>
    </w:pPr>
  </w:style>
  <w:style w:type="character" w:customStyle="1" w:styleId="HTML0">
    <w:name w:val="HTML 預設格式 字元"/>
    <w:basedOn w:val="a1"/>
    <w:link w:val="HTML"/>
    <w:rsid w:val="00023F9D"/>
    <w:rPr>
      <w:rFonts w:ascii="細明體" w:eastAsia="細明體" w:hAnsi="Courier New" w:cs="Courier New"/>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0730060">
      <w:bodyDiv w:val="1"/>
      <w:marLeft w:val="0"/>
      <w:marRight w:val="0"/>
      <w:marTop w:val="0"/>
      <w:marBottom w:val="0"/>
      <w:divBdr>
        <w:top w:val="none" w:sz="0" w:space="0" w:color="auto"/>
        <w:left w:val="none" w:sz="0" w:space="0" w:color="auto"/>
        <w:bottom w:val="none" w:sz="0" w:space="0" w:color="auto"/>
        <w:right w:val="none" w:sz="0" w:space="0" w:color="auto"/>
      </w:divBdr>
    </w:div>
    <w:div w:id="1253245671">
      <w:bodyDiv w:val="1"/>
      <w:marLeft w:val="0"/>
      <w:marRight w:val="0"/>
      <w:marTop w:val="0"/>
      <w:marBottom w:val="0"/>
      <w:divBdr>
        <w:top w:val="none" w:sz="0" w:space="0" w:color="auto"/>
        <w:left w:val="none" w:sz="0" w:space="0" w:color="auto"/>
        <w:bottom w:val="none" w:sz="0" w:space="0" w:color="auto"/>
        <w:right w:val="none" w:sz="0" w:space="0" w:color="auto"/>
      </w:divBdr>
    </w:div>
    <w:div w:id="1265765731">
      <w:bodyDiv w:val="1"/>
      <w:marLeft w:val="0"/>
      <w:marRight w:val="0"/>
      <w:marTop w:val="0"/>
      <w:marBottom w:val="0"/>
      <w:divBdr>
        <w:top w:val="none" w:sz="0" w:space="0" w:color="auto"/>
        <w:left w:val="none" w:sz="0" w:space="0" w:color="auto"/>
        <w:bottom w:val="none" w:sz="0" w:space="0" w:color="auto"/>
        <w:right w:val="none" w:sz="0" w:space="0" w:color="auto"/>
      </w:divBdr>
    </w:div>
    <w:div w:id="1368722431">
      <w:bodyDiv w:val="1"/>
      <w:marLeft w:val="0"/>
      <w:marRight w:val="0"/>
      <w:marTop w:val="0"/>
      <w:marBottom w:val="0"/>
      <w:divBdr>
        <w:top w:val="none" w:sz="0" w:space="0" w:color="auto"/>
        <w:left w:val="none" w:sz="0" w:space="0" w:color="auto"/>
        <w:bottom w:val="none" w:sz="0" w:space="0" w:color="auto"/>
        <w:right w:val="none" w:sz="0" w:space="0" w:color="auto"/>
      </w:divBdr>
      <w:divsChild>
        <w:div w:id="693506755">
          <w:marLeft w:val="0"/>
          <w:marRight w:val="0"/>
          <w:marTop w:val="0"/>
          <w:marBottom w:val="0"/>
          <w:divBdr>
            <w:top w:val="none" w:sz="0" w:space="0" w:color="auto"/>
            <w:left w:val="none" w:sz="0" w:space="0" w:color="auto"/>
            <w:bottom w:val="none" w:sz="0" w:space="0" w:color="auto"/>
            <w:right w:val="none" w:sz="0" w:space="0" w:color="auto"/>
          </w:divBdr>
          <w:divsChild>
            <w:div w:id="26833016">
              <w:marLeft w:val="0"/>
              <w:marRight w:val="0"/>
              <w:marTop w:val="0"/>
              <w:marBottom w:val="0"/>
              <w:divBdr>
                <w:top w:val="none" w:sz="0" w:space="0" w:color="auto"/>
                <w:left w:val="none" w:sz="0" w:space="0" w:color="auto"/>
                <w:bottom w:val="none" w:sz="0" w:space="0" w:color="auto"/>
                <w:right w:val="none" w:sz="0" w:space="0" w:color="auto"/>
              </w:divBdr>
            </w:div>
            <w:div w:id="68577078">
              <w:marLeft w:val="0"/>
              <w:marRight w:val="0"/>
              <w:marTop w:val="0"/>
              <w:marBottom w:val="0"/>
              <w:divBdr>
                <w:top w:val="none" w:sz="0" w:space="0" w:color="auto"/>
                <w:left w:val="none" w:sz="0" w:space="0" w:color="auto"/>
                <w:bottom w:val="none" w:sz="0" w:space="0" w:color="auto"/>
                <w:right w:val="none" w:sz="0" w:space="0" w:color="auto"/>
              </w:divBdr>
            </w:div>
            <w:div w:id="305211388">
              <w:marLeft w:val="0"/>
              <w:marRight w:val="0"/>
              <w:marTop w:val="0"/>
              <w:marBottom w:val="0"/>
              <w:divBdr>
                <w:top w:val="none" w:sz="0" w:space="0" w:color="auto"/>
                <w:left w:val="none" w:sz="0" w:space="0" w:color="auto"/>
                <w:bottom w:val="none" w:sz="0" w:space="0" w:color="auto"/>
                <w:right w:val="none" w:sz="0" w:space="0" w:color="auto"/>
              </w:divBdr>
            </w:div>
            <w:div w:id="674496827">
              <w:marLeft w:val="0"/>
              <w:marRight w:val="0"/>
              <w:marTop w:val="0"/>
              <w:marBottom w:val="0"/>
              <w:divBdr>
                <w:top w:val="none" w:sz="0" w:space="0" w:color="auto"/>
                <w:left w:val="none" w:sz="0" w:space="0" w:color="auto"/>
                <w:bottom w:val="none" w:sz="0" w:space="0" w:color="auto"/>
                <w:right w:val="none" w:sz="0" w:space="0" w:color="auto"/>
              </w:divBdr>
            </w:div>
            <w:div w:id="782530517">
              <w:marLeft w:val="0"/>
              <w:marRight w:val="0"/>
              <w:marTop w:val="0"/>
              <w:marBottom w:val="0"/>
              <w:divBdr>
                <w:top w:val="none" w:sz="0" w:space="0" w:color="auto"/>
                <w:left w:val="none" w:sz="0" w:space="0" w:color="auto"/>
                <w:bottom w:val="none" w:sz="0" w:space="0" w:color="auto"/>
                <w:right w:val="none" w:sz="0" w:space="0" w:color="auto"/>
              </w:divBdr>
            </w:div>
            <w:div w:id="1060639663">
              <w:marLeft w:val="0"/>
              <w:marRight w:val="0"/>
              <w:marTop w:val="0"/>
              <w:marBottom w:val="0"/>
              <w:divBdr>
                <w:top w:val="none" w:sz="0" w:space="0" w:color="auto"/>
                <w:left w:val="none" w:sz="0" w:space="0" w:color="auto"/>
                <w:bottom w:val="none" w:sz="0" w:space="0" w:color="auto"/>
                <w:right w:val="none" w:sz="0" w:space="0" w:color="auto"/>
              </w:divBdr>
            </w:div>
            <w:div w:id="1130629404">
              <w:marLeft w:val="0"/>
              <w:marRight w:val="0"/>
              <w:marTop w:val="0"/>
              <w:marBottom w:val="0"/>
              <w:divBdr>
                <w:top w:val="none" w:sz="0" w:space="0" w:color="auto"/>
                <w:left w:val="none" w:sz="0" w:space="0" w:color="auto"/>
                <w:bottom w:val="none" w:sz="0" w:space="0" w:color="auto"/>
                <w:right w:val="none" w:sz="0" w:space="0" w:color="auto"/>
              </w:divBdr>
            </w:div>
            <w:div w:id="1327980784">
              <w:marLeft w:val="0"/>
              <w:marRight w:val="0"/>
              <w:marTop w:val="0"/>
              <w:marBottom w:val="0"/>
              <w:divBdr>
                <w:top w:val="none" w:sz="0" w:space="0" w:color="auto"/>
                <w:left w:val="none" w:sz="0" w:space="0" w:color="auto"/>
                <w:bottom w:val="none" w:sz="0" w:space="0" w:color="auto"/>
                <w:right w:val="none" w:sz="0" w:space="0" w:color="auto"/>
              </w:divBdr>
            </w:div>
            <w:div w:id="1366368288">
              <w:marLeft w:val="0"/>
              <w:marRight w:val="0"/>
              <w:marTop w:val="0"/>
              <w:marBottom w:val="0"/>
              <w:divBdr>
                <w:top w:val="none" w:sz="0" w:space="0" w:color="auto"/>
                <w:left w:val="none" w:sz="0" w:space="0" w:color="auto"/>
                <w:bottom w:val="none" w:sz="0" w:space="0" w:color="auto"/>
                <w:right w:val="none" w:sz="0" w:space="0" w:color="auto"/>
              </w:divBdr>
            </w:div>
            <w:div w:id="1403143922">
              <w:marLeft w:val="0"/>
              <w:marRight w:val="0"/>
              <w:marTop w:val="0"/>
              <w:marBottom w:val="0"/>
              <w:divBdr>
                <w:top w:val="none" w:sz="0" w:space="0" w:color="auto"/>
                <w:left w:val="none" w:sz="0" w:space="0" w:color="auto"/>
                <w:bottom w:val="none" w:sz="0" w:space="0" w:color="auto"/>
                <w:right w:val="none" w:sz="0" w:space="0" w:color="auto"/>
              </w:divBdr>
            </w:div>
            <w:div w:id="1921791051">
              <w:marLeft w:val="0"/>
              <w:marRight w:val="0"/>
              <w:marTop w:val="0"/>
              <w:marBottom w:val="0"/>
              <w:divBdr>
                <w:top w:val="none" w:sz="0" w:space="0" w:color="auto"/>
                <w:left w:val="none" w:sz="0" w:space="0" w:color="auto"/>
                <w:bottom w:val="none" w:sz="0" w:space="0" w:color="auto"/>
                <w:right w:val="none" w:sz="0" w:space="0" w:color="auto"/>
              </w:divBdr>
            </w:div>
            <w:div w:id="1941446763">
              <w:marLeft w:val="0"/>
              <w:marRight w:val="0"/>
              <w:marTop w:val="0"/>
              <w:marBottom w:val="0"/>
              <w:divBdr>
                <w:top w:val="none" w:sz="0" w:space="0" w:color="auto"/>
                <w:left w:val="none" w:sz="0" w:space="0" w:color="auto"/>
                <w:bottom w:val="none" w:sz="0" w:space="0" w:color="auto"/>
                <w:right w:val="none" w:sz="0" w:space="0" w:color="auto"/>
              </w:divBdr>
            </w:div>
            <w:div w:id="2133133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267062">
      <w:bodyDiv w:val="1"/>
      <w:marLeft w:val="0"/>
      <w:marRight w:val="0"/>
      <w:marTop w:val="0"/>
      <w:marBottom w:val="0"/>
      <w:divBdr>
        <w:top w:val="none" w:sz="0" w:space="0" w:color="auto"/>
        <w:left w:val="none" w:sz="0" w:space="0" w:color="auto"/>
        <w:bottom w:val="none" w:sz="0" w:space="0" w:color="auto"/>
        <w:right w:val="none" w:sz="0" w:space="0" w:color="auto"/>
      </w:divBdr>
    </w:div>
    <w:div w:id="1603611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wmf"/><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2.emf"/><Relationship Id="rId28" Type="http://schemas.openxmlformats.org/officeDocument/2006/relationships/oleObject" Target="embeddings/oleObject4.bin"/><Relationship Id="rId10" Type="http://schemas.openxmlformats.org/officeDocument/2006/relationships/image" Target="media/image1.png"/><Relationship Id="rId19" Type="http://schemas.openxmlformats.org/officeDocument/2006/relationships/image" Target="media/image10.jpg"/><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file:///H:\1_LMD-101.10.08\2-&#30740;&#31350;&#25152;\&#26032;&#29983;&#24231;&#35527;&#26371;\103&#26032;&#29983;&#24231;&#35527;&#26371;\&#30740;&#31350;&#29983;&#25163;&#20874;\103&#30740;&#31350;&#29983;&#25163;&#20874;-1-&#30906;&#35469;&#29256;-103.08.25.doc" TargetMode="External"/><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5.wmf"/><Relationship Id="rId30"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310609-7BEE-4647-A92F-85B0B0A0E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5</TotalTime>
  <Pages>57</Pages>
  <Words>4128</Words>
  <Characters>23534</Characters>
  <Application>Microsoft Office Word</Application>
  <DocSecurity>0</DocSecurity>
  <Lines>196</Lines>
  <Paragraphs>55</Paragraphs>
  <ScaleCrop>false</ScaleCrop>
  <Company/>
  <LinksUpToDate>false</LinksUpToDate>
  <CharactersWithSpaces>27607</CharactersWithSpaces>
  <SharedDoc>false</SharedDoc>
  <HLinks>
    <vt:vector size="150" baseType="variant">
      <vt:variant>
        <vt:i4>-135194694</vt:i4>
      </vt:variant>
      <vt:variant>
        <vt:i4>146</vt:i4>
      </vt:variant>
      <vt:variant>
        <vt:i4>0</vt:i4>
      </vt:variant>
      <vt:variant>
        <vt:i4>5</vt:i4>
      </vt:variant>
      <vt:variant>
        <vt:lpwstr>H:\1_LMD-101.10.08\2-研究所\新生座談會\103新生座談會\研究生手冊\103研究生手冊-1-確認版-103.08.25.doc</vt:lpwstr>
      </vt:variant>
      <vt:variant>
        <vt:lpwstr>_Toc396723868</vt:lpwstr>
      </vt:variant>
      <vt:variant>
        <vt:i4>1835071</vt:i4>
      </vt:variant>
      <vt:variant>
        <vt:i4>140</vt:i4>
      </vt:variant>
      <vt:variant>
        <vt:i4>0</vt:i4>
      </vt:variant>
      <vt:variant>
        <vt:i4>5</vt:i4>
      </vt:variant>
      <vt:variant>
        <vt:lpwstr/>
      </vt:variant>
      <vt:variant>
        <vt:lpwstr>_Toc396723867</vt:lpwstr>
      </vt:variant>
      <vt:variant>
        <vt:i4>1835071</vt:i4>
      </vt:variant>
      <vt:variant>
        <vt:i4>134</vt:i4>
      </vt:variant>
      <vt:variant>
        <vt:i4>0</vt:i4>
      </vt:variant>
      <vt:variant>
        <vt:i4>5</vt:i4>
      </vt:variant>
      <vt:variant>
        <vt:lpwstr/>
      </vt:variant>
      <vt:variant>
        <vt:lpwstr>_Toc396723866</vt:lpwstr>
      </vt:variant>
      <vt:variant>
        <vt:i4>1835071</vt:i4>
      </vt:variant>
      <vt:variant>
        <vt:i4>128</vt:i4>
      </vt:variant>
      <vt:variant>
        <vt:i4>0</vt:i4>
      </vt:variant>
      <vt:variant>
        <vt:i4>5</vt:i4>
      </vt:variant>
      <vt:variant>
        <vt:lpwstr/>
      </vt:variant>
      <vt:variant>
        <vt:lpwstr>_Toc396723865</vt:lpwstr>
      </vt:variant>
      <vt:variant>
        <vt:i4>1835071</vt:i4>
      </vt:variant>
      <vt:variant>
        <vt:i4>122</vt:i4>
      </vt:variant>
      <vt:variant>
        <vt:i4>0</vt:i4>
      </vt:variant>
      <vt:variant>
        <vt:i4>5</vt:i4>
      </vt:variant>
      <vt:variant>
        <vt:lpwstr/>
      </vt:variant>
      <vt:variant>
        <vt:lpwstr>_Toc396723864</vt:lpwstr>
      </vt:variant>
      <vt:variant>
        <vt:i4>1835071</vt:i4>
      </vt:variant>
      <vt:variant>
        <vt:i4>116</vt:i4>
      </vt:variant>
      <vt:variant>
        <vt:i4>0</vt:i4>
      </vt:variant>
      <vt:variant>
        <vt:i4>5</vt:i4>
      </vt:variant>
      <vt:variant>
        <vt:lpwstr/>
      </vt:variant>
      <vt:variant>
        <vt:lpwstr>_Toc396723863</vt:lpwstr>
      </vt:variant>
      <vt:variant>
        <vt:i4>1835071</vt:i4>
      </vt:variant>
      <vt:variant>
        <vt:i4>110</vt:i4>
      </vt:variant>
      <vt:variant>
        <vt:i4>0</vt:i4>
      </vt:variant>
      <vt:variant>
        <vt:i4>5</vt:i4>
      </vt:variant>
      <vt:variant>
        <vt:lpwstr/>
      </vt:variant>
      <vt:variant>
        <vt:lpwstr>_Toc396723862</vt:lpwstr>
      </vt:variant>
      <vt:variant>
        <vt:i4>1835071</vt:i4>
      </vt:variant>
      <vt:variant>
        <vt:i4>104</vt:i4>
      </vt:variant>
      <vt:variant>
        <vt:i4>0</vt:i4>
      </vt:variant>
      <vt:variant>
        <vt:i4>5</vt:i4>
      </vt:variant>
      <vt:variant>
        <vt:lpwstr/>
      </vt:variant>
      <vt:variant>
        <vt:lpwstr>_Toc396723861</vt:lpwstr>
      </vt:variant>
      <vt:variant>
        <vt:i4>1835071</vt:i4>
      </vt:variant>
      <vt:variant>
        <vt:i4>98</vt:i4>
      </vt:variant>
      <vt:variant>
        <vt:i4>0</vt:i4>
      </vt:variant>
      <vt:variant>
        <vt:i4>5</vt:i4>
      </vt:variant>
      <vt:variant>
        <vt:lpwstr/>
      </vt:variant>
      <vt:variant>
        <vt:lpwstr>_Toc396723860</vt:lpwstr>
      </vt:variant>
      <vt:variant>
        <vt:i4>2031679</vt:i4>
      </vt:variant>
      <vt:variant>
        <vt:i4>92</vt:i4>
      </vt:variant>
      <vt:variant>
        <vt:i4>0</vt:i4>
      </vt:variant>
      <vt:variant>
        <vt:i4>5</vt:i4>
      </vt:variant>
      <vt:variant>
        <vt:lpwstr/>
      </vt:variant>
      <vt:variant>
        <vt:lpwstr>_Toc396723859</vt:lpwstr>
      </vt:variant>
      <vt:variant>
        <vt:i4>2031679</vt:i4>
      </vt:variant>
      <vt:variant>
        <vt:i4>86</vt:i4>
      </vt:variant>
      <vt:variant>
        <vt:i4>0</vt:i4>
      </vt:variant>
      <vt:variant>
        <vt:i4>5</vt:i4>
      </vt:variant>
      <vt:variant>
        <vt:lpwstr/>
      </vt:variant>
      <vt:variant>
        <vt:lpwstr>_Toc396723858</vt:lpwstr>
      </vt:variant>
      <vt:variant>
        <vt:i4>2031679</vt:i4>
      </vt:variant>
      <vt:variant>
        <vt:i4>80</vt:i4>
      </vt:variant>
      <vt:variant>
        <vt:i4>0</vt:i4>
      </vt:variant>
      <vt:variant>
        <vt:i4>5</vt:i4>
      </vt:variant>
      <vt:variant>
        <vt:lpwstr/>
      </vt:variant>
      <vt:variant>
        <vt:lpwstr>_Toc396723857</vt:lpwstr>
      </vt:variant>
      <vt:variant>
        <vt:i4>2031679</vt:i4>
      </vt:variant>
      <vt:variant>
        <vt:i4>74</vt:i4>
      </vt:variant>
      <vt:variant>
        <vt:i4>0</vt:i4>
      </vt:variant>
      <vt:variant>
        <vt:i4>5</vt:i4>
      </vt:variant>
      <vt:variant>
        <vt:lpwstr/>
      </vt:variant>
      <vt:variant>
        <vt:lpwstr>_Toc396723856</vt:lpwstr>
      </vt:variant>
      <vt:variant>
        <vt:i4>2031679</vt:i4>
      </vt:variant>
      <vt:variant>
        <vt:i4>68</vt:i4>
      </vt:variant>
      <vt:variant>
        <vt:i4>0</vt:i4>
      </vt:variant>
      <vt:variant>
        <vt:i4>5</vt:i4>
      </vt:variant>
      <vt:variant>
        <vt:lpwstr/>
      </vt:variant>
      <vt:variant>
        <vt:lpwstr>_Toc396723855</vt:lpwstr>
      </vt:variant>
      <vt:variant>
        <vt:i4>2031679</vt:i4>
      </vt:variant>
      <vt:variant>
        <vt:i4>62</vt:i4>
      </vt:variant>
      <vt:variant>
        <vt:i4>0</vt:i4>
      </vt:variant>
      <vt:variant>
        <vt:i4>5</vt:i4>
      </vt:variant>
      <vt:variant>
        <vt:lpwstr/>
      </vt:variant>
      <vt:variant>
        <vt:lpwstr>_Toc396723854</vt:lpwstr>
      </vt:variant>
      <vt:variant>
        <vt:i4>2031679</vt:i4>
      </vt:variant>
      <vt:variant>
        <vt:i4>56</vt:i4>
      </vt:variant>
      <vt:variant>
        <vt:i4>0</vt:i4>
      </vt:variant>
      <vt:variant>
        <vt:i4>5</vt:i4>
      </vt:variant>
      <vt:variant>
        <vt:lpwstr/>
      </vt:variant>
      <vt:variant>
        <vt:lpwstr>_Toc396723853</vt:lpwstr>
      </vt:variant>
      <vt:variant>
        <vt:i4>2031679</vt:i4>
      </vt:variant>
      <vt:variant>
        <vt:i4>50</vt:i4>
      </vt:variant>
      <vt:variant>
        <vt:i4>0</vt:i4>
      </vt:variant>
      <vt:variant>
        <vt:i4>5</vt:i4>
      </vt:variant>
      <vt:variant>
        <vt:lpwstr/>
      </vt:variant>
      <vt:variant>
        <vt:lpwstr>_Toc396723852</vt:lpwstr>
      </vt:variant>
      <vt:variant>
        <vt:i4>2031679</vt:i4>
      </vt:variant>
      <vt:variant>
        <vt:i4>44</vt:i4>
      </vt:variant>
      <vt:variant>
        <vt:i4>0</vt:i4>
      </vt:variant>
      <vt:variant>
        <vt:i4>5</vt:i4>
      </vt:variant>
      <vt:variant>
        <vt:lpwstr/>
      </vt:variant>
      <vt:variant>
        <vt:lpwstr>_Toc396723851</vt:lpwstr>
      </vt:variant>
      <vt:variant>
        <vt:i4>2031679</vt:i4>
      </vt:variant>
      <vt:variant>
        <vt:i4>38</vt:i4>
      </vt:variant>
      <vt:variant>
        <vt:i4>0</vt:i4>
      </vt:variant>
      <vt:variant>
        <vt:i4>5</vt:i4>
      </vt:variant>
      <vt:variant>
        <vt:lpwstr/>
      </vt:variant>
      <vt:variant>
        <vt:lpwstr>_Toc396723850</vt:lpwstr>
      </vt:variant>
      <vt:variant>
        <vt:i4>1966143</vt:i4>
      </vt:variant>
      <vt:variant>
        <vt:i4>32</vt:i4>
      </vt:variant>
      <vt:variant>
        <vt:i4>0</vt:i4>
      </vt:variant>
      <vt:variant>
        <vt:i4>5</vt:i4>
      </vt:variant>
      <vt:variant>
        <vt:lpwstr/>
      </vt:variant>
      <vt:variant>
        <vt:lpwstr>_Toc396723849</vt:lpwstr>
      </vt:variant>
      <vt:variant>
        <vt:i4>1966143</vt:i4>
      </vt:variant>
      <vt:variant>
        <vt:i4>26</vt:i4>
      </vt:variant>
      <vt:variant>
        <vt:i4>0</vt:i4>
      </vt:variant>
      <vt:variant>
        <vt:i4>5</vt:i4>
      </vt:variant>
      <vt:variant>
        <vt:lpwstr/>
      </vt:variant>
      <vt:variant>
        <vt:lpwstr>_Toc396723848</vt:lpwstr>
      </vt:variant>
      <vt:variant>
        <vt:i4>1966143</vt:i4>
      </vt:variant>
      <vt:variant>
        <vt:i4>20</vt:i4>
      </vt:variant>
      <vt:variant>
        <vt:i4>0</vt:i4>
      </vt:variant>
      <vt:variant>
        <vt:i4>5</vt:i4>
      </vt:variant>
      <vt:variant>
        <vt:lpwstr/>
      </vt:variant>
      <vt:variant>
        <vt:lpwstr>_Toc396723847</vt:lpwstr>
      </vt:variant>
      <vt:variant>
        <vt:i4>1966143</vt:i4>
      </vt:variant>
      <vt:variant>
        <vt:i4>14</vt:i4>
      </vt:variant>
      <vt:variant>
        <vt:i4>0</vt:i4>
      </vt:variant>
      <vt:variant>
        <vt:i4>5</vt:i4>
      </vt:variant>
      <vt:variant>
        <vt:lpwstr/>
      </vt:variant>
      <vt:variant>
        <vt:lpwstr>_Toc396723846</vt:lpwstr>
      </vt:variant>
      <vt:variant>
        <vt:i4>1966143</vt:i4>
      </vt:variant>
      <vt:variant>
        <vt:i4>8</vt:i4>
      </vt:variant>
      <vt:variant>
        <vt:i4>0</vt:i4>
      </vt:variant>
      <vt:variant>
        <vt:i4>5</vt:i4>
      </vt:variant>
      <vt:variant>
        <vt:lpwstr/>
      </vt:variant>
      <vt:variant>
        <vt:lpwstr>_Toc396723845</vt:lpwstr>
      </vt:variant>
      <vt:variant>
        <vt:i4>1966143</vt:i4>
      </vt:variant>
      <vt:variant>
        <vt:i4>2</vt:i4>
      </vt:variant>
      <vt:variant>
        <vt:i4>0</vt:i4>
      </vt:variant>
      <vt:variant>
        <vt:i4>5</vt:i4>
      </vt:variant>
      <vt:variant>
        <vt:lpwstr/>
      </vt:variant>
      <vt:variant>
        <vt:lpwstr>_Toc3967238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dc:creator>
  <cp:lastModifiedBy>user</cp:lastModifiedBy>
  <cp:revision>42</cp:revision>
  <cp:lastPrinted>2016-08-03T03:40:00Z</cp:lastPrinted>
  <dcterms:created xsi:type="dcterms:W3CDTF">2018-06-13T02:50:00Z</dcterms:created>
  <dcterms:modified xsi:type="dcterms:W3CDTF">2018-08-09T07:28:00Z</dcterms:modified>
</cp:coreProperties>
</file>